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77777777" w:rsidR="006E29AF" w:rsidRDefault="006E29AF" w:rsidP="006E29A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Pr="00AA137E">
        <w:rPr>
          <w:rFonts w:ascii="Arial" w:eastAsia="Tahoma" w:hAnsi="Arial" w:cs="Arial"/>
          <w:b/>
          <w:bCs/>
          <w:i/>
          <w:iCs/>
          <w:sz w:val="22"/>
          <w:szCs w:val="22"/>
          <w:lang w:val="en-US"/>
        </w:rPr>
        <w:t>R2-25</w:t>
      </w:r>
      <w:r>
        <w:rPr>
          <w:rFonts w:ascii="Arial" w:eastAsia="Tahoma" w:hAnsi="Arial" w:cs="Arial"/>
          <w:b/>
          <w:bCs/>
          <w:i/>
          <w:iCs/>
          <w:sz w:val="22"/>
          <w:szCs w:val="22"/>
          <w:lang w:val="en-US"/>
        </w:rPr>
        <w:t>xxxxx</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77777777" w:rsidR="006E29AF" w:rsidRDefault="006E29AF" w:rsidP="00CC4D01">
            <w:pPr>
              <w:pStyle w:val="CRCoverPage"/>
              <w:spacing w:after="0"/>
              <w:jc w:val="center"/>
              <w:rPr>
                <w:noProof/>
                <w:lang w:eastAsia="ja-JP"/>
              </w:rPr>
            </w:pPr>
            <w:r>
              <w:rPr>
                <w:b/>
                <w:noProof/>
                <w:sz w:val="28"/>
                <w:lang w:eastAsia="ja-JP"/>
              </w:rPr>
              <w:t>draftCR</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77777777" w:rsidR="006E29AF" w:rsidRDefault="006E29AF" w:rsidP="00CC4D01">
            <w:pPr>
              <w:pStyle w:val="CRCoverPage"/>
              <w:spacing w:after="0"/>
              <w:jc w:val="center"/>
              <w:rPr>
                <w:b/>
                <w:noProof/>
                <w:lang w:eastAsia="ja-JP"/>
              </w:rPr>
            </w:pPr>
            <w:r>
              <w:rPr>
                <w:b/>
                <w:noProof/>
                <w:sz w:val="28"/>
                <w:lang w:eastAsia="ja-JP"/>
              </w:rPr>
              <w:t>-</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7777777" w:rsidR="006E29AF" w:rsidRDefault="006E29AF" w:rsidP="00CC4D01">
            <w:pPr>
              <w:pStyle w:val="CRCoverPage"/>
              <w:spacing w:after="0"/>
              <w:ind w:left="100"/>
              <w:rPr>
                <w:noProof/>
                <w:lang w:eastAsia="ja-JP"/>
              </w:rPr>
            </w:pPr>
            <w:r>
              <w:rPr>
                <w:noProof/>
                <w:lang w:eastAsia="ja-JP"/>
              </w:rPr>
              <w:t>RRC running CR for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77777777" w:rsidR="006E29AF" w:rsidRDefault="006E29AF" w:rsidP="00CC4D01">
            <w:pPr>
              <w:pStyle w:val="CRCoverPage"/>
              <w:spacing w:after="0"/>
              <w:ind w:left="100"/>
              <w:rPr>
                <w:noProof/>
                <w:lang w:eastAsia="ja-JP"/>
              </w:rPr>
            </w:pPr>
            <w:r>
              <w:rPr>
                <w:rFonts w:eastAsia="SimSun"/>
                <w:lang w:eastAsia="ja-JP"/>
              </w:rPr>
              <w:t>2025-08-1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7D570944"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2835A02A" w14:textId="77777777" w:rsidR="006E29AF" w:rsidRPr="007725B2" w:rsidRDefault="006E29AF" w:rsidP="00CC4D01">
            <w:pPr>
              <w:pStyle w:val="ListParagraph"/>
              <w:ind w:left="360"/>
              <w:rPr>
                <w:rFonts w:ascii="Arial" w:eastAsia="SimSun" w:hAnsi="Arial"/>
                <w:noProof/>
              </w:rPr>
            </w:pPr>
          </w:p>
          <w:p w14:paraId="2C4E3C8E" w14:textId="77777777" w:rsidR="006E29AF" w:rsidRDefault="006E29AF" w:rsidP="00CC4D01">
            <w:pPr>
              <w:pStyle w:val="CRCoverPage"/>
              <w:spacing w:after="0"/>
              <w:rPr>
                <w:rFonts w:eastAsia="SimSun"/>
                <w:noProof/>
                <w:lang w:eastAsia="zh-CN"/>
              </w:rPr>
            </w:pPr>
          </w:p>
          <w:p w14:paraId="5075F07F" w14:textId="77777777" w:rsidR="006E29AF" w:rsidRDefault="006E29AF" w:rsidP="00CC4D01">
            <w:pPr>
              <w:pStyle w:val="CRCoverPage"/>
              <w:spacing w:after="0"/>
              <w:rPr>
                <w:rFonts w:eastAsia="SimSun"/>
                <w:noProof/>
                <w:lang w:eastAsia="zh-CN"/>
              </w:rPr>
            </w:pPr>
          </w:p>
          <w:p w14:paraId="57981AF7" w14:textId="77777777" w:rsidR="006E29AF" w:rsidRDefault="006E29AF" w:rsidP="00CC4D01">
            <w:pPr>
              <w:pStyle w:val="CRCoverPage"/>
              <w:spacing w:after="0"/>
              <w:rPr>
                <w:noProof/>
                <w:lang w:eastAsia="ko-KR"/>
              </w:rPr>
            </w:pPr>
            <w:r>
              <w:rPr>
                <w:noProof/>
                <w:lang w:eastAsia="ko-KR"/>
              </w:rPr>
              <w:t xml:space="preserve"> </w:t>
            </w: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77777777" w:rsidR="006E29AF" w:rsidRDefault="006E29AF" w:rsidP="00CC4D01">
            <w:pPr>
              <w:pStyle w:val="CRCoverPage"/>
              <w:spacing w:after="0"/>
              <w:ind w:left="99"/>
              <w:rPr>
                <w:noProof/>
                <w:lang w:eastAsia="ja-JP"/>
              </w:rPr>
            </w:pPr>
            <w:r>
              <w:rPr>
                <w:noProof/>
                <w:lang w:eastAsia="ja-JP"/>
              </w:rPr>
              <w:t>TS 38.300 CR TBD</w:t>
            </w:r>
          </w:p>
          <w:p w14:paraId="5AC7D647" w14:textId="77777777" w:rsidR="006E29AF" w:rsidRDefault="006E29AF" w:rsidP="00CC4D01">
            <w:pPr>
              <w:pStyle w:val="CRCoverPage"/>
              <w:spacing w:after="0"/>
              <w:ind w:left="99"/>
              <w:rPr>
                <w:noProof/>
                <w:lang w:eastAsia="zh-CN"/>
              </w:rPr>
            </w:pPr>
            <w:r>
              <w:rPr>
                <w:noProof/>
                <w:lang w:eastAsia="zh-CN"/>
              </w:rPr>
              <w:t>TS 38.321 CR TBD</w:t>
            </w:r>
          </w:p>
          <w:p w14:paraId="3F745435" w14:textId="77777777" w:rsidR="006E29AF" w:rsidRDefault="006E29AF" w:rsidP="00CC4D01">
            <w:pPr>
              <w:pStyle w:val="CRCoverPage"/>
              <w:spacing w:after="0"/>
              <w:ind w:left="99"/>
              <w:rPr>
                <w:noProof/>
                <w:lang w:eastAsia="ja-JP"/>
              </w:rPr>
            </w:pPr>
            <w:r>
              <w:rPr>
                <w:noProof/>
                <w:lang w:eastAsia="zh-CN"/>
              </w:rPr>
              <w:t>TS 38.306 CR TBD</w:t>
            </w: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lastRenderedPageBreak/>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lastRenderedPageBreak/>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lastRenderedPageBreak/>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4" o:title=""/>
          </v:shape>
          <o:OLEObject Type="Embed" ProgID="Word.Document.12" ShapeID="_x0000_i1025" DrawAspect="Content" ObjectID="_1813572130"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4.95pt;height:273.4pt" o:ole="">
            <v:imagedata r:id="rId16" o:title=""/>
          </v:shape>
          <o:OLEObject Type="Embed" ProgID="Word.Document.12" ShapeID="_x0000_i1026" DrawAspect="Content" ObjectID="_1813572131"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85pt;height:51.5pt" o:ole="">
            <v:imagedata r:id="rId18" o:title=""/>
          </v:shape>
          <o:OLEObject Type="Embed" ProgID="Visio.Drawing.15" ShapeID="_x0000_i1027" DrawAspect="Content" ObjectID="_1813572132"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lastRenderedPageBreak/>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6pt;height:123.05pt" o:ole="">
            <v:imagedata r:id="rId20" o:title=""/>
          </v:shape>
          <o:OLEObject Type="Embed" ProgID="Mscgen.Chart" ShapeID="_x0000_i1028" DrawAspect="Content" ObjectID="_1813572133"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1pt;height:79.75pt" o:ole="">
            <v:imagedata r:id="rId22" o:title=""/>
          </v:shape>
          <o:OLEObject Type="Embed" ProgID="Mscgen.Chart" ShapeID="_x0000_i1029" DrawAspect="Content" ObjectID="_1813572134"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7pt" o:ole="">
            <v:imagedata r:id="rId24" o:title=""/>
          </v:shape>
          <o:OLEObject Type="Embed" ProgID="Mscgen.Chart" ShapeID="_x0000_i1030" DrawAspect="Content" ObjectID="_1813572135"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25pt;height:106.2pt" o:ole="">
            <v:imagedata r:id="rId26" o:title=""/>
          </v:shape>
          <o:OLEObject Type="Embed" ProgID="Mscgen.Chart" ShapeID="_x0000_i1031" DrawAspect="Content" ObjectID="_1813572136"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lastRenderedPageBreak/>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75pt;height:106.2pt" o:ole="">
            <v:imagedata r:id="rId28" o:title=""/>
          </v:shape>
          <o:OLEObject Type="Embed" ProgID="Mscgen.Chart" ShapeID="_x0000_i1032" DrawAspect="Content" ObjectID="_1813572137"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75pt;height:106.2pt" o:ole="">
            <v:imagedata r:id="rId30" o:title=""/>
          </v:shape>
          <o:OLEObject Type="Embed" ProgID="Mscgen.Chart" ShapeID="_x0000_i1033" DrawAspect="Content" ObjectID="_1813572138"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65pt;height:106.2pt" o:ole="">
            <v:imagedata r:id="rId32" o:title=""/>
          </v:shape>
          <o:OLEObject Type="Embed" ProgID="Mscgen.Chart" ShapeID="_x0000_i1034" DrawAspect="Content" ObjectID="_1813572139"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6pt;height:109.8pt" o:ole="">
            <v:imagedata r:id="rId34" o:title=""/>
          </v:shape>
          <o:OLEObject Type="Embed" ProgID="Mscgen.Chart" ShapeID="_x0000_i1035" DrawAspect="Content" ObjectID="_1813572140"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lastRenderedPageBreak/>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lastRenderedPageBreak/>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lastRenderedPageBreak/>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lastRenderedPageBreak/>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lastRenderedPageBreak/>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lastRenderedPageBreak/>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lastRenderedPageBreak/>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lastRenderedPageBreak/>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3pt;height:101.6pt" o:ole="">
            <v:imagedata r:id="rId36" o:title=""/>
          </v:shape>
          <o:OLEObject Type="Embed" ProgID="Mscgen.Chart" ShapeID="_x0000_i1036" DrawAspect="Content" ObjectID="_1813572141"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75pt;height:121.65pt" o:ole="">
            <v:imagedata r:id="rId38" o:title=""/>
          </v:shape>
          <o:OLEObject Type="Embed" ProgID="Mscgen.Chart" ShapeID="_x0000_i1037" DrawAspect="Content" ObjectID="_1813572142"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65pt" o:ole="">
            <v:imagedata r:id="rId40" o:title=""/>
          </v:shape>
          <o:OLEObject Type="Embed" ProgID="Mscgen.Chart" ShapeID="_x0000_i1038" DrawAspect="Content" ObjectID="_1813572143"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2pt" o:ole="">
            <v:imagedata r:id="rId42" o:title=""/>
          </v:shape>
          <o:OLEObject Type="Embed" ProgID="Mscgen.Chart" ShapeID="_x0000_i1039" DrawAspect="Content" ObjectID="_1813572144"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lastRenderedPageBreak/>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75pt;height:116.65pt" o:ole="">
            <v:imagedata r:id="rId44" o:title="" croptop="-1873f" cropbottom="8001f" cropright="2479f"/>
          </v:shape>
          <o:OLEObject Type="Embed" ProgID="Mscgen.Chart" ShapeID="_x0000_i1040" DrawAspect="Content" ObjectID="_1813572145"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4pt;height:129.4pt" o:ole="">
            <v:imagedata r:id="rId46" o:title=""/>
          </v:shape>
          <o:OLEObject Type="Embed" ProgID="Mscgen.Chart" ShapeID="_x0000_i1041" DrawAspect="Content" ObjectID="_1813572146"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4pt;height:103pt" o:ole="">
            <v:imagedata r:id="rId48" o:title=""/>
          </v:shape>
          <o:OLEObject Type="Embed" ProgID="Mscgen.Chart" ShapeID="_x0000_i1042" DrawAspect="Content" ObjectID="_1813572147"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4pt;height:103pt" o:ole="">
            <v:imagedata r:id="rId50" o:title=""/>
          </v:shape>
          <o:OLEObject Type="Embed" ProgID="Mscgen.Chart" ShapeID="_x0000_i1043" DrawAspect="Content" ObjectID="_1813572148"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4pt;height:103pt" o:ole="">
            <v:imagedata r:id="rId52" o:title=""/>
          </v:shape>
          <o:OLEObject Type="Embed" ProgID="Mscgen.Chart" ShapeID="_x0000_i1044" DrawAspect="Content" ObjectID="_1813572149"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35pt;height:106.2pt" o:ole="">
            <v:imagedata r:id="rId54" o:title=""/>
          </v:shape>
          <o:OLEObject Type="Embed" ProgID="Mscgen.Chart" ShapeID="_x0000_i1045" DrawAspect="Content" ObjectID="_1813572150"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25pt;height:79.75pt" o:ole="">
            <v:imagedata r:id="rId56" o:title=""/>
          </v:shape>
          <o:OLEObject Type="Embed" ProgID="Mscgen.Chart" ShapeID="_x0000_i1046" DrawAspect="Content" ObjectID="_1813572151"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6pt;height:106.2pt" o:ole="">
            <v:imagedata r:id="rId58" o:title=""/>
          </v:shape>
          <o:OLEObject Type="Embed" ProgID="Mscgen.Chart" ShapeID="_x0000_i1047" DrawAspect="Content" ObjectID="_1813572152"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lastRenderedPageBreak/>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lastRenderedPageBreak/>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lastRenderedPageBreak/>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lastRenderedPageBreak/>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9pt;height:13.2pt" o:ole="" fillcolor="yellow">
            <v:imagedata r:id="rId60" o:title=""/>
          </v:shape>
          <o:OLEObject Type="Embed" ProgID="Equation.3" ShapeID="_x0000_i1048" DrawAspect="Content" ObjectID="_1813572153"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2pt" o:ole="">
            <v:imagedata r:id="rId62" o:title=""/>
          </v:shape>
          <o:OLEObject Type="Embed" ProgID="Equation.3" ShapeID="_x0000_i1049" DrawAspect="Content" ObjectID="_1813572154"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lastRenderedPageBreak/>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2pt" o:ole="">
            <v:imagedata r:id="rId62" o:title=""/>
          </v:shape>
          <o:OLEObject Type="Embed" ProgID="Equation.3" ShapeID="_x0000_i1050" DrawAspect="Content" ObjectID="_1813572155"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2.9pt;height:13.2pt" o:ole="" fillcolor="yellow">
            <v:imagedata r:id="rId60" o:title=""/>
          </v:shape>
          <o:OLEObject Type="Embed" ProgID="Equation.3" ShapeID="_x0000_i1051" DrawAspect="Content" ObjectID="_1813572156"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lastRenderedPageBreak/>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7pt;height:80.2pt" o:ole="">
            <v:imagedata r:id="rId66" o:title=""/>
          </v:shape>
          <o:OLEObject Type="Embed" ProgID="Mscgen.Chart" ShapeID="_x0000_i1052" DrawAspect="Content" ObjectID="_1813572157"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lastRenderedPageBreak/>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05pt;height:80.2pt" o:ole="">
            <v:imagedata r:id="rId68" o:title=""/>
          </v:shape>
          <o:OLEObject Type="Embed" ProgID="Mscgen.Chart" ShapeID="_x0000_i1053" DrawAspect="Content" ObjectID="_1813572158"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6pt;height:124.4pt" o:ole="">
            <v:imagedata r:id="rId70" o:title=""/>
          </v:shape>
          <o:OLEObject Type="Embed" ProgID="Word.Picture.8" ShapeID="_x0000_i1054" DrawAspect="Content" ObjectID="_1813572159"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lastRenderedPageBreak/>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6pt" o:ole="">
            <v:imagedata r:id="rId72" o:title=""/>
          </v:shape>
          <o:OLEObject Type="Embed" ProgID="Mscgen.Chart" ShapeID="_x0000_i1055" DrawAspect="Content" ObjectID="_1813572160"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lastRenderedPageBreak/>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1pt;height:80.2pt" o:ole="">
            <v:imagedata r:id="rId74" o:title=""/>
          </v:shape>
          <o:OLEObject Type="Embed" ProgID="Mscgen.Chart" ShapeID="_x0000_i1056" DrawAspect="Content" ObjectID="_1813572161"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5pt;height:78.4pt" o:ole="">
            <v:imagedata r:id="rId76" o:title=""/>
          </v:shape>
          <o:OLEObject Type="Embed" ProgID="Mscgen.Chart" ShapeID="_x0000_i1057" DrawAspect="Content" ObjectID="_1813572162"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1pt;height:80.2pt" o:ole="">
            <v:imagedata r:id="rId78" o:title=""/>
          </v:shape>
          <o:OLEObject Type="Embed" ProgID="Mscgen.Chart" ShapeID="_x0000_i1058" DrawAspect="Content" ObjectID="_1813572163"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lastRenderedPageBreak/>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1pt;height:76.1pt" o:ole="">
            <v:imagedata r:id="rId80" o:title=""/>
          </v:shape>
          <o:OLEObject Type="Embed" ProgID="Mscgen.Chart" ShapeID="_x0000_i1059" DrawAspect="Content" ObjectID="_1813572164"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65pt;height:88.85pt" o:ole="">
            <v:imagedata r:id="rId82" o:title=""/>
          </v:shape>
          <o:OLEObject Type="Embed" ProgID="Word.Document.8" ShapeID="_x0000_i1060" DrawAspect="Content" ObjectID="_1813572165"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6pt" o:ole="">
            <v:imagedata r:id="rId84" o:title=""/>
          </v:shape>
          <o:OLEObject Type="Embed" ProgID="Mscgen.Chart" ShapeID="_x0000_i1061" DrawAspect="Content" ObjectID="_1813572166"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8pt" o:ole="">
            <v:imagedata r:id="rId86" o:title=""/>
          </v:shape>
          <o:OLEObject Type="Embed" ProgID="Mscgen.Chart" ShapeID="_x0000_i1062" DrawAspect="Content" ObjectID="_1813572167"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35pt;height:121.65pt" o:ole="">
            <v:imagedata r:id="rId88" o:title=""/>
          </v:shape>
          <o:OLEObject Type="Embed" ProgID="Word.Picture.8" ShapeID="_x0000_i1063" DrawAspect="Content" ObjectID="_1813572168"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85pt;height:103pt" o:ole="">
            <v:imagedata r:id="rId90" o:title=""/>
          </v:shape>
          <o:OLEObject Type="Embed" ProgID="Mscgen.Chart" ShapeID="_x0000_i1064" DrawAspect="Content" ObjectID="_1813572169"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lastRenderedPageBreak/>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4pt;height:104.8pt" o:ole="">
            <v:imagedata r:id="rId92" o:title=""/>
          </v:shape>
          <o:OLEObject Type="Embed" ProgID="Mscgen.Chart" ShapeID="_x0000_i1065" DrawAspect="Content" ObjectID="_1813572170"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lastRenderedPageBreak/>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2pt;height:1in" o:ole="">
            <v:imagedata r:id="rId94" o:title=""/>
          </v:shape>
          <o:OLEObject Type="Embed" ProgID="Mscgen.Chart" ShapeID="_x0000_i1066" DrawAspect="Content" ObjectID="_1813572171"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5pt;height:76.1pt" o:ole="">
            <v:imagedata r:id="rId96" o:title=""/>
          </v:shape>
          <o:OLEObject Type="Embed" ProgID="Mscgen.Chart" ShapeID="_x0000_i1067" DrawAspect="Content" ObjectID="_1813572172"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25pt;height:1in" o:ole="">
            <v:imagedata r:id="rId98" o:title=""/>
          </v:shape>
          <o:OLEObject Type="Embed" ProgID="Mscgen.Chart" ShapeID="_x0000_i1068" DrawAspect="Content" ObjectID="_1813572173"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1pt;height:129.4pt" o:ole="">
            <v:imagedata r:id="rId100" o:title=""/>
          </v:shape>
          <o:OLEObject Type="Embed" ProgID="Mscgen.Chart" ShapeID="_x0000_i1069" DrawAspect="Content" ObjectID="_1813572174"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15pt;height:129.4pt" o:ole="">
            <v:imagedata r:id="rId102" o:title=""/>
          </v:shape>
          <o:OLEObject Type="Embed" ProgID="Word.Picture.8" ShapeID="_x0000_i1070" DrawAspect="Content" ObjectID="_1813572175"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8pt" o:ole="">
            <v:imagedata r:id="rId104" o:title=""/>
          </v:shape>
          <o:OLEObject Type="Embed" ProgID="Mscgen.Chart" ShapeID="_x0000_i1071" DrawAspect="Content" ObjectID="_1813572176"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lastRenderedPageBreak/>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6.8pt;height:129.85pt" o:ole="">
            <v:imagedata r:id="rId106" o:title=""/>
          </v:shape>
          <o:OLEObject Type="Embed" ProgID="Word.Picture.8" ShapeID="_x0000_i1072" DrawAspect="Content" ObjectID="_1813572177"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lastRenderedPageBreak/>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05pt;height:121.65pt" o:ole="">
            <v:imagedata r:id="rId108" o:title=""/>
          </v:shape>
          <o:OLEObject Type="Embed" ProgID="Mscgen.Chart" ShapeID="_x0000_i1073" DrawAspect="Content" ObjectID="_1813572178"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lastRenderedPageBreak/>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65pt;height:129.4pt" o:ole="">
            <v:imagedata r:id="rId110" o:title=""/>
          </v:shape>
          <o:OLEObject Type="Embed" ProgID="Mscgen.Chart" ShapeID="_x0000_i1074" DrawAspect="Content" ObjectID="_1813572179"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1pt;height:104.8pt" o:ole="">
            <v:imagedata r:id="rId112" o:title=""/>
          </v:shape>
          <o:OLEObject Type="Embed" ProgID="Mscgen.Chart" ShapeID="_x0000_i1075" DrawAspect="Content" ObjectID="_1813572180"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lastRenderedPageBreak/>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lastRenderedPageBreak/>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35pt;height:129.4pt" o:ole="">
            <v:imagedata r:id="rId114" o:title=""/>
          </v:shape>
          <o:OLEObject Type="Embed" ProgID="Mscgen.Chart" ShapeID="_x0000_i1076" DrawAspect="Content" ObjectID="_1813572181"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3572182"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lastRenderedPageBreak/>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2pt" o:ole="">
            <v:imagedata r:id="rId118" o:title=""/>
          </v:shape>
          <o:OLEObject Type="Embed" ProgID="Mscgen.Chart" ShapeID="_x0000_i1078" DrawAspect="Content" ObjectID="_1813572183"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4pt;height:106.2pt" o:ole="">
            <v:imagedata r:id="rId120" o:title=""/>
          </v:shape>
          <o:OLEObject Type="Embed" ProgID="Mscgen.Chart" ShapeID="_x0000_i1079" DrawAspect="Content" ObjectID="_1813572184"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lastRenderedPageBreak/>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1.9pt;height:103pt" o:ole="">
            <v:imagedata r:id="rId122" o:title=""/>
          </v:shape>
          <o:OLEObject Type="Embed" ProgID="Mscgen.Chart" ShapeID="_x0000_i1080" DrawAspect="Content" ObjectID="_1813572185"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7pt;height:92.95pt" o:ole="">
            <v:imagedata r:id="rId124" o:title="" croptop="288f" cropbottom="7010f" cropright="251f"/>
          </v:shape>
          <o:OLEObject Type="Embed" ProgID="Mscgen.Chart" ShapeID="_x0000_i1081" DrawAspect="Content" ObjectID="_1813572186"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25pt;height:78.4pt" o:ole="">
            <v:imagedata r:id="rId126" o:title=""/>
          </v:shape>
          <o:OLEObject Type="Embed" ProgID="Mscgen.Chart" ShapeID="_x0000_i1082" DrawAspect="Content" ObjectID="_1813572187"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8.4pt" o:ole="">
            <v:imagedata r:id="rId128" o:title=""/>
          </v:shape>
          <o:OLEObject Type="Embed" ProgID="Mscgen.Chart" ShapeID="_x0000_i1083" DrawAspect="Content" ObjectID="_1813572188"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85pt;height:78.4pt" o:ole="">
            <v:imagedata r:id="rId130" o:title=""/>
          </v:shape>
          <o:OLEObject Type="Embed" ProgID="Mscgen.Chart" ShapeID="_x0000_i1084" DrawAspect="Content" ObjectID="_1813572189"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45pt;height:102.55pt" o:ole="">
            <v:imagedata r:id="rId132" o:title=""/>
          </v:shape>
          <o:OLEObject Type="Embed" ProgID="Mscgen.Chart" ShapeID="_x0000_i1085" DrawAspect="Content" ObjectID="_1813572190"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lastRenderedPageBreak/>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lastRenderedPageBreak/>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lastRenderedPageBreak/>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95pt;height:82.05pt" o:ole="">
            <v:imagedata r:id="rId134" o:title=""/>
          </v:shape>
          <o:OLEObject Type="Embed" ProgID="Mscgen.Chart" ShapeID="_x0000_i1086" DrawAspect="Content" ObjectID="_1813572191"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lastRenderedPageBreak/>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lastRenderedPageBreak/>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3.85pt" o:ole="">
            <v:imagedata r:id="rId136" o:title=""/>
          </v:shape>
          <o:OLEObject Type="Embed" ProgID="Word.Picture.8" ShapeID="_x0000_i1087" DrawAspect="Content" ObjectID="_1813572192"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lastRenderedPageBreak/>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95pt;height:100.25pt" o:ole="">
            <v:imagedata r:id="rId138" o:title=""/>
          </v:shape>
          <o:OLEObject Type="Embed" ProgID="Mscgen.Chart" ShapeID="_x0000_i1088" DrawAspect="Content" ObjectID="_1813572193"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lastRenderedPageBreak/>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lastRenderedPageBreak/>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75pt" o:ole="">
            <v:imagedata r:id="rId140" o:title=""/>
          </v:shape>
          <o:OLEObject Type="Embed" ProgID="Word.Picture.8" ShapeID="_x0000_i1089" DrawAspect="Content" ObjectID="_1813572194"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lastRenderedPageBreak/>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lastRenderedPageBreak/>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77777777"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r>
          <w:t>SBFD</w:t>
        </w:r>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0" w:author="Huawei, HiSilicon" w:date="2025-06-27T10:54:00Z"/>
        </w:rPr>
      </w:pPr>
      <w:ins w:id="3841"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2"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3" w:author="Huawei, HiSilicon" w:date="2025-06-27T10:55:00Z"/>
                <w:b/>
                <w:i/>
                <w:szCs w:val="22"/>
                <w:lang w:eastAsia="sv-SE"/>
              </w:rPr>
            </w:pPr>
            <w:ins w:id="3844" w:author="Huawei, HiSilicon" w:date="2025-06-27T10:55:00Z">
              <w:r w:rsidRPr="0093053F">
                <w:rPr>
                  <w:b/>
                  <w:i/>
                  <w:szCs w:val="22"/>
                  <w:lang w:eastAsia="sv-SE"/>
                </w:rPr>
                <w:t>ra-OccasionType</w:t>
              </w:r>
            </w:ins>
          </w:p>
          <w:p w14:paraId="2D81039E" w14:textId="6E31050B" w:rsidR="00C40EE9" w:rsidRPr="009B3D31" w:rsidRDefault="00C40EE9" w:rsidP="00CC4D01">
            <w:pPr>
              <w:pStyle w:val="TAL"/>
              <w:rPr>
                <w:ins w:id="3845" w:author="Huawei, HiSilicon" w:date="2025-06-27T10:55:00Z"/>
                <w:bCs/>
                <w:iCs/>
                <w:szCs w:val="22"/>
                <w:lang w:eastAsia="sv-SE"/>
              </w:rPr>
            </w:pPr>
            <w:ins w:id="3846" w:author="Huawei, HiSilicon" w:date="2025-06-27T10:55:00Z">
              <w:r w:rsidRPr="009B3D31">
                <w:rPr>
                  <w:bCs/>
                  <w:iCs/>
                  <w:szCs w:val="22"/>
                  <w:lang w:eastAsia="sv-SE"/>
                </w:rPr>
                <w:t xml:space="preserve">Indicates the </w:t>
              </w:r>
            </w:ins>
            <w:ins w:id="3847" w:author="Huawei_post130" w:date="2025-07-09T11:30:00Z">
              <w:r w:rsidR="002144A3" w:rsidRPr="002144A3">
                <w:rPr>
                  <w:bCs/>
                  <w:iCs/>
                  <w:szCs w:val="22"/>
                  <w:lang w:eastAsia="sv-SE"/>
                </w:rPr>
                <w:t>second PRACH occasions</w:t>
              </w:r>
            </w:ins>
            <w:ins w:id="3848" w:author="Huawei, HiSilicon" w:date="2025-06-27T10:55:00Z">
              <w:del w:id="3849" w:author="Huawei_post130" w:date="2025-07-09T11:30:00Z">
                <w:r w:rsidRPr="009B3D31" w:rsidDel="002144A3">
                  <w:rPr>
                    <w:bCs/>
                    <w:iCs/>
                    <w:szCs w:val="22"/>
                    <w:lang w:eastAsia="sv-SE"/>
                  </w:rPr>
                  <w:delText>SBFD RACH occasion</w:delText>
                </w:r>
              </w:del>
              <w:del w:id="3850" w:author="Huawei_post130" w:date="2025-07-09T11:31:00Z">
                <w:r w:rsidRPr="009B3D31" w:rsidDel="002144A3">
                  <w:rPr>
                    <w:bCs/>
                    <w:iCs/>
                    <w:szCs w:val="22"/>
                    <w:lang w:eastAsia="sv-SE"/>
                  </w:rPr>
                  <w:delText xml:space="preserve"> type</w:delText>
                </w:r>
              </w:del>
              <w:r w:rsidRPr="009B3D31">
                <w:rPr>
                  <w:bCs/>
                  <w:iCs/>
                  <w:szCs w:val="22"/>
                  <w:lang w:eastAsia="sv-SE"/>
                </w:rPr>
                <w:t xml:space="preserve"> for CFRA to be used by a SBFD </w:t>
              </w:r>
              <w:r>
                <w:rPr>
                  <w:bCs/>
                  <w:iCs/>
                  <w:szCs w:val="22"/>
                  <w:lang w:eastAsia="sv-SE"/>
                </w:rPr>
                <w:t>aware</w:t>
              </w:r>
              <w:r w:rsidRPr="009B3D31">
                <w:rPr>
                  <w:bCs/>
                  <w:iCs/>
                  <w:szCs w:val="22"/>
                  <w:lang w:eastAsia="sv-SE"/>
                </w:rPr>
                <w:t xml:space="preserve"> UE. If absent, indicates the </w:t>
              </w:r>
            </w:ins>
            <w:ins w:id="3851" w:author="Huawei_post130" w:date="2025-07-09T11:30:00Z">
              <w:r w:rsidR="002144A3">
                <w:rPr>
                  <w:bCs/>
                  <w:iCs/>
                  <w:szCs w:val="22"/>
                  <w:lang w:eastAsia="sv-SE"/>
                </w:rPr>
                <w:t>first</w:t>
              </w:r>
              <w:r w:rsidR="002144A3" w:rsidRPr="002144A3">
                <w:rPr>
                  <w:bCs/>
                  <w:iCs/>
                  <w:szCs w:val="22"/>
                  <w:lang w:eastAsia="sv-SE"/>
                </w:rPr>
                <w:t xml:space="preserve"> PRACH occasions </w:t>
              </w:r>
            </w:ins>
            <w:ins w:id="3852" w:author="Huawei, HiSilicon" w:date="2025-06-27T10:55:00Z">
              <w:del w:id="3853" w:author="Huawei_post130" w:date="2025-07-09T11:30:00Z">
                <w:r w:rsidRPr="009B3D31" w:rsidDel="002144A3">
                  <w:rPr>
                    <w:bCs/>
                    <w:iCs/>
                    <w:szCs w:val="22"/>
                    <w:lang w:eastAsia="sv-SE"/>
                  </w:rPr>
                  <w:delText xml:space="preserve">non-SBFD RACH occasion </w:delText>
                </w:r>
              </w:del>
              <w:del w:id="3854" w:author="Huawei_post130" w:date="2025-07-09T11:32:00Z">
                <w:r w:rsidRPr="009B3D31" w:rsidDel="002144A3">
                  <w:rPr>
                    <w:bCs/>
                    <w:iCs/>
                    <w:szCs w:val="22"/>
                    <w:lang w:eastAsia="sv-SE"/>
                  </w:rPr>
                  <w:delText>type</w:delText>
                </w:r>
              </w:del>
              <w:r w:rsidRPr="009B3D31">
                <w:rPr>
                  <w:bCs/>
                  <w:iCs/>
                  <w:szCs w:val="22"/>
                  <w:lang w:eastAsia="sv-SE"/>
                </w:rPr>
                <w:t xml:space="preserve"> 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5" w:name="_Toc60777169"/>
      <w:bookmarkStart w:id="3856" w:name="_Toc193446102"/>
      <w:bookmarkStart w:id="3857" w:name="_Toc193451907"/>
      <w:bookmarkStart w:id="3858" w:name="_Toc193463177"/>
      <w:bookmarkStart w:id="3859" w:name="_Toc201295464"/>
      <w:bookmarkStart w:id="3860" w:name="MCCQCTEMPBM_00000186"/>
      <w:r w:rsidRPr="00EE6E73">
        <w:rPr>
          <w:i/>
        </w:rPr>
        <w:t>–</w:t>
      </w:r>
      <w:r w:rsidRPr="00EE6E73">
        <w:rPr>
          <w:i/>
        </w:rPr>
        <w:tab/>
        <w:t>BeamFailureRecovery</w:t>
      </w:r>
      <w:r w:rsidR="00A45783" w:rsidRPr="00EE6E73">
        <w:rPr>
          <w:i/>
        </w:rPr>
        <w:t>R</w:t>
      </w:r>
      <w:r w:rsidRPr="00EE6E73">
        <w:rPr>
          <w:i/>
        </w:rPr>
        <w:t>SConfig</w:t>
      </w:r>
      <w:bookmarkEnd w:id="3855"/>
      <w:bookmarkEnd w:id="3856"/>
      <w:bookmarkEnd w:id="3857"/>
      <w:bookmarkEnd w:id="3858"/>
      <w:bookmarkEnd w:id="3859"/>
    </w:p>
    <w:bookmarkEnd w:id="386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1" w:name="_Toc60777170"/>
      <w:bookmarkStart w:id="3862" w:name="_Toc193446103"/>
      <w:bookmarkStart w:id="3863" w:name="_Toc193451908"/>
      <w:bookmarkStart w:id="3864" w:name="_Toc193463178"/>
      <w:bookmarkStart w:id="3865" w:name="_Toc201295465"/>
      <w:bookmarkStart w:id="3866" w:name="MCCQCTEMPBM_00000187"/>
      <w:r w:rsidRPr="00EE6E73">
        <w:t>–</w:t>
      </w:r>
      <w:r w:rsidRPr="00EE6E73">
        <w:tab/>
      </w:r>
      <w:r w:rsidRPr="00EE6E73">
        <w:rPr>
          <w:i/>
        </w:rPr>
        <w:t>BetaOffsets</w:t>
      </w:r>
      <w:bookmarkEnd w:id="3861"/>
      <w:bookmarkEnd w:id="3862"/>
      <w:bookmarkEnd w:id="3863"/>
      <w:bookmarkEnd w:id="3864"/>
      <w:bookmarkEnd w:id="3865"/>
    </w:p>
    <w:bookmarkEnd w:id="386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7" w:name="_Toc193446104"/>
      <w:bookmarkStart w:id="3868" w:name="_Toc193451909"/>
      <w:bookmarkStart w:id="3869" w:name="_Toc193463179"/>
      <w:bookmarkStart w:id="3870" w:name="_Toc201295466"/>
      <w:bookmarkStart w:id="3871" w:name="MCCQCTEMPBM_00000188"/>
      <w:r w:rsidRPr="00EE6E73">
        <w:t>–</w:t>
      </w:r>
      <w:r w:rsidRPr="00EE6E73">
        <w:tab/>
      </w:r>
      <w:r w:rsidRPr="00EE6E73">
        <w:rPr>
          <w:i/>
        </w:rPr>
        <w:t>BetaOffsetsCrossPri</w:t>
      </w:r>
      <w:bookmarkEnd w:id="3867"/>
      <w:bookmarkEnd w:id="3868"/>
      <w:bookmarkEnd w:id="3869"/>
      <w:bookmarkEnd w:id="3870"/>
    </w:p>
    <w:bookmarkEnd w:id="387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2" w:name="_Toc60777171"/>
      <w:bookmarkStart w:id="3873" w:name="_Toc193446105"/>
      <w:bookmarkStart w:id="3874" w:name="_Toc193451910"/>
      <w:bookmarkStart w:id="3875" w:name="_Toc193463180"/>
      <w:bookmarkStart w:id="3876" w:name="_Toc201295467"/>
      <w:bookmarkStart w:id="3877" w:name="MCCQCTEMPBM_00000189"/>
      <w:r w:rsidRPr="00EE6E73">
        <w:rPr>
          <w:rFonts w:eastAsia="SimSun"/>
        </w:rPr>
        <w:t>–</w:t>
      </w:r>
      <w:r w:rsidRPr="00EE6E73">
        <w:rPr>
          <w:rFonts w:eastAsia="SimSun"/>
        </w:rPr>
        <w:tab/>
      </w:r>
      <w:r w:rsidRPr="00EE6E73">
        <w:rPr>
          <w:rFonts w:eastAsia="SimSun"/>
          <w:i/>
        </w:rPr>
        <w:t>BH-LogicalChannelIdentity</w:t>
      </w:r>
      <w:bookmarkEnd w:id="3872"/>
      <w:bookmarkEnd w:id="3873"/>
      <w:bookmarkEnd w:id="3874"/>
      <w:bookmarkEnd w:id="3875"/>
      <w:bookmarkEnd w:id="3876"/>
    </w:p>
    <w:bookmarkEnd w:id="387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78" w:name="_Toc60777172"/>
      <w:bookmarkStart w:id="3879" w:name="_Toc193446106"/>
      <w:bookmarkStart w:id="3880" w:name="_Toc193451911"/>
      <w:bookmarkStart w:id="3881" w:name="_Toc193463181"/>
      <w:bookmarkStart w:id="3882" w:name="_Toc201295468"/>
      <w:bookmarkStart w:id="3883" w:name="MCCQCTEMPBM_00000190"/>
      <w:r w:rsidRPr="00EE6E73">
        <w:rPr>
          <w:rFonts w:eastAsia="SimSun"/>
        </w:rPr>
        <w:t>–</w:t>
      </w:r>
      <w:r w:rsidRPr="00EE6E73">
        <w:rPr>
          <w:rFonts w:eastAsia="SimSun"/>
        </w:rPr>
        <w:tab/>
      </w:r>
      <w:r w:rsidRPr="00EE6E73">
        <w:rPr>
          <w:rFonts w:eastAsia="SimSun"/>
          <w:i/>
        </w:rPr>
        <w:t>BH-LogicalChannelIdentity-Ext</w:t>
      </w:r>
      <w:bookmarkEnd w:id="3878"/>
      <w:bookmarkEnd w:id="3879"/>
      <w:bookmarkEnd w:id="3880"/>
      <w:bookmarkEnd w:id="3881"/>
      <w:bookmarkEnd w:id="3882"/>
    </w:p>
    <w:bookmarkEnd w:id="388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4" w:name="_Toc60777173"/>
      <w:bookmarkStart w:id="3885" w:name="_Toc193446107"/>
      <w:bookmarkStart w:id="3886" w:name="_Toc193451912"/>
      <w:bookmarkStart w:id="3887" w:name="_Toc193463182"/>
      <w:bookmarkStart w:id="3888" w:name="_Toc201295469"/>
      <w:bookmarkStart w:id="3889" w:name="MCCQCTEMPBM_00000191"/>
      <w:r w:rsidRPr="00EE6E73">
        <w:rPr>
          <w:rFonts w:eastAsia="SimSun"/>
        </w:rPr>
        <w:t>–</w:t>
      </w:r>
      <w:r w:rsidRPr="00EE6E73">
        <w:rPr>
          <w:rFonts w:eastAsia="SimSun"/>
        </w:rPr>
        <w:tab/>
      </w:r>
      <w:r w:rsidRPr="00EE6E73">
        <w:rPr>
          <w:rFonts w:eastAsia="SimSun"/>
          <w:i/>
        </w:rPr>
        <w:t>BH-RLC-ChannelConfig</w:t>
      </w:r>
      <w:bookmarkEnd w:id="3884"/>
      <w:bookmarkEnd w:id="3885"/>
      <w:bookmarkEnd w:id="3886"/>
      <w:bookmarkEnd w:id="3887"/>
      <w:bookmarkEnd w:id="3888"/>
    </w:p>
    <w:bookmarkEnd w:id="388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0" w:name="_Toc60777174"/>
      <w:bookmarkStart w:id="3891" w:name="_Toc193446108"/>
      <w:bookmarkStart w:id="3892" w:name="_Toc193451913"/>
      <w:bookmarkStart w:id="3893" w:name="_Toc193463183"/>
      <w:bookmarkStart w:id="3894" w:name="_Toc201295470"/>
      <w:bookmarkStart w:id="3895" w:name="MCCQCTEMPBM_00000192"/>
      <w:r w:rsidRPr="00EE6E73">
        <w:rPr>
          <w:rFonts w:eastAsia="SimSun"/>
        </w:rPr>
        <w:t>–</w:t>
      </w:r>
      <w:r w:rsidRPr="00EE6E73">
        <w:rPr>
          <w:rFonts w:eastAsia="SimSun"/>
        </w:rPr>
        <w:tab/>
      </w:r>
      <w:r w:rsidRPr="00EE6E73">
        <w:rPr>
          <w:rFonts w:eastAsia="SimSun"/>
          <w:i/>
          <w:iCs/>
        </w:rPr>
        <w:t>BH-RLC-ChannelID</w:t>
      </w:r>
      <w:bookmarkEnd w:id="3890"/>
      <w:bookmarkEnd w:id="3891"/>
      <w:bookmarkEnd w:id="3892"/>
      <w:bookmarkEnd w:id="3893"/>
      <w:bookmarkEnd w:id="3894"/>
    </w:p>
    <w:bookmarkEnd w:id="389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6" w:name="_Toc60777175"/>
      <w:bookmarkStart w:id="3897" w:name="_Toc193446109"/>
      <w:bookmarkStart w:id="3898" w:name="_Toc193451914"/>
      <w:bookmarkStart w:id="3899" w:name="_Toc193463184"/>
      <w:bookmarkStart w:id="3900" w:name="_Toc201295471"/>
      <w:bookmarkStart w:id="3901" w:name="MCCQCTEMPBM_00000193"/>
      <w:r w:rsidRPr="00EE6E73">
        <w:t>–</w:t>
      </w:r>
      <w:r w:rsidRPr="00EE6E73">
        <w:tab/>
      </w:r>
      <w:r w:rsidRPr="00EE6E73">
        <w:rPr>
          <w:i/>
        </w:rPr>
        <w:t>BSR-Config</w:t>
      </w:r>
      <w:bookmarkEnd w:id="3896"/>
      <w:bookmarkEnd w:id="3897"/>
      <w:bookmarkEnd w:id="3898"/>
      <w:bookmarkEnd w:id="3899"/>
      <w:bookmarkEnd w:id="3900"/>
    </w:p>
    <w:bookmarkEnd w:id="390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2" w:name="_Toc60777176"/>
      <w:bookmarkStart w:id="3903" w:name="_Toc193446110"/>
      <w:bookmarkStart w:id="3904" w:name="_Toc193451915"/>
      <w:bookmarkStart w:id="3905" w:name="_Toc193463185"/>
      <w:bookmarkStart w:id="3906" w:name="_Toc201295472"/>
      <w:bookmarkStart w:id="3907" w:name="MCCQCTEMPBM_00000194"/>
      <w:r w:rsidRPr="00EE6E73">
        <w:t>–</w:t>
      </w:r>
      <w:r w:rsidRPr="00EE6E73">
        <w:tab/>
      </w:r>
      <w:r w:rsidRPr="00EE6E73">
        <w:rPr>
          <w:i/>
        </w:rPr>
        <w:t>BWP</w:t>
      </w:r>
      <w:bookmarkEnd w:id="3902"/>
      <w:bookmarkEnd w:id="3903"/>
      <w:bookmarkEnd w:id="3904"/>
      <w:bookmarkEnd w:id="3905"/>
      <w:bookmarkEnd w:id="3906"/>
    </w:p>
    <w:bookmarkEnd w:id="390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1pt" o:ole="">
                  <v:imagedata r:id="rId144" o:title=""/>
                </v:shape>
                <o:OLEObject Type="Embed" ProgID="Equation.3" ShapeID="_x0000_i1090" DrawAspect="Content" ObjectID="_1813572195"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08" w:name="_Toc60777177"/>
      <w:bookmarkStart w:id="3909" w:name="_Toc193446111"/>
      <w:bookmarkStart w:id="3910" w:name="_Toc193451916"/>
      <w:bookmarkStart w:id="3911" w:name="_Toc193463186"/>
      <w:bookmarkStart w:id="3912" w:name="_Toc201295473"/>
      <w:bookmarkStart w:id="3913" w:name="MCCQCTEMPBM_00000195"/>
      <w:r w:rsidRPr="00EE6E73">
        <w:t>–</w:t>
      </w:r>
      <w:r w:rsidRPr="00EE6E73">
        <w:tab/>
      </w:r>
      <w:r w:rsidRPr="00EE6E73">
        <w:rPr>
          <w:i/>
        </w:rPr>
        <w:t>BWP-Downlink</w:t>
      </w:r>
      <w:bookmarkEnd w:id="3908"/>
      <w:bookmarkEnd w:id="3909"/>
      <w:bookmarkEnd w:id="3910"/>
      <w:bookmarkEnd w:id="3911"/>
      <w:bookmarkEnd w:id="3912"/>
    </w:p>
    <w:bookmarkEnd w:id="391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4" w:name="_Toc60777178"/>
      <w:bookmarkStart w:id="3915" w:name="_Toc193446112"/>
      <w:bookmarkStart w:id="3916" w:name="_Toc193451917"/>
      <w:bookmarkStart w:id="3917" w:name="_Toc193463187"/>
      <w:bookmarkStart w:id="3918" w:name="_Toc201295474"/>
      <w:bookmarkStart w:id="3919" w:name="MCCQCTEMPBM_00000196"/>
      <w:r w:rsidRPr="00EE6E73">
        <w:t>–</w:t>
      </w:r>
      <w:r w:rsidRPr="00EE6E73">
        <w:tab/>
      </w:r>
      <w:r w:rsidRPr="00EE6E73">
        <w:rPr>
          <w:i/>
        </w:rPr>
        <w:t>BWP-DownlinkCommon</w:t>
      </w:r>
      <w:bookmarkEnd w:id="3914"/>
      <w:bookmarkEnd w:id="3915"/>
      <w:bookmarkEnd w:id="3916"/>
      <w:bookmarkEnd w:id="3917"/>
      <w:bookmarkEnd w:id="3918"/>
    </w:p>
    <w:bookmarkEnd w:id="391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0" w:name="_Toc60777179"/>
      <w:bookmarkStart w:id="3921" w:name="_Toc193446113"/>
      <w:bookmarkStart w:id="3922" w:name="_Toc193451918"/>
      <w:bookmarkStart w:id="3923" w:name="_Toc193463188"/>
      <w:bookmarkStart w:id="3924" w:name="_Toc201295475"/>
      <w:bookmarkStart w:id="3925" w:name="MCCQCTEMPBM_00000197"/>
      <w:r w:rsidRPr="00EE6E73">
        <w:t>–</w:t>
      </w:r>
      <w:r w:rsidRPr="00EE6E73">
        <w:tab/>
      </w:r>
      <w:r w:rsidRPr="00EE6E73">
        <w:rPr>
          <w:i/>
        </w:rPr>
        <w:t>BWP-DownlinkDedicated</w:t>
      </w:r>
      <w:bookmarkEnd w:id="3920"/>
      <w:bookmarkEnd w:id="3921"/>
      <w:bookmarkEnd w:id="3922"/>
      <w:bookmarkEnd w:id="3923"/>
      <w:bookmarkEnd w:id="3924"/>
    </w:p>
    <w:bookmarkEnd w:id="392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26" w:author="Huawei, HiSilicon" w:date="2025-06-27T10:57:00Z"/>
        </w:rPr>
      </w:pPr>
      <w:r w:rsidRPr="00EE6E73">
        <w:t xml:space="preserve">    ]]</w:t>
      </w:r>
      <w:ins w:id="3927" w:author="Huawei, HiSilicon" w:date="2025-06-27T10:57:00Z">
        <w:r w:rsidR="00170AE8">
          <w:t>,</w:t>
        </w:r>
      </w:ins>
    </w:p>
    <w:p w14:paraId="52F20C15" w14:textId="77777777" w:rsidR="00170AE8" w:rsidRDefault="00170AE8" w:rsidP="00170AE8">
      <w:pPr>
        <w:pStyle w:val="PL"/>
        <w:rPr>
          <w:ins w:id="3928" w:author="Huawei, HiSilicon" w:date="2025-06-27T10:57:00Z"/>
        </w:rPr>
      </w:pPr>
      <w:ins w:id="3929" w:author="Huawei, HiSilicon" w:date="2025-06-27T10:57:00Z">
        <w:r>
          <w:t xml:space="preserve">    [[</w:t>
        </w:r>
      </w:ins>
    </w:p>
    <w:p w14:paraId="2AC652B4" w14:textId="77777777" w:rsidR="00170AE8" w:rsidRDefault="00170AE8" w:rsidP="00170AE8">
      <w:pPr>
        <w:pStyle w:val="PL"/>
        <w:rPr>
          <w:ins w:id="3930" w:author="Huawei, HiSilicon" w:date="2025-06-27T10:57:00Z"/>
        </w:rPr>
      </w:pPr>
      <w:ins w:id="3931"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2"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3"/>
            <w:r w:rsidRPr="00EE6E73">
              <w:rPr>
                <w:szCs w:val="22"/>
                <w:lang w:eastAsia="sv-SE"/>
              </w:rPr>
              <w:t>.</w:t>
            </w:r>
          </w:p>
        </w:tc>
      </w:tr>
      <w:tr w:rsidR="00170AE8" w:rsidRPr="00CC4D01" w14:paraId="236F5410" w14:textId="77777777" w:rsidTr="00CC4D01">
        <w:trPr>
          <w:ins w:id="3934"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5" w:author="Huawei, HiSilicon" w:date="2025-06-27T10:58:00Z"/>
                <w:b/>
                <w:i/>
                <w:szCs w:val="22"/>
                <w:lang w:eastAsia="sv-SE"/>
              </w:rPr>
            </w:pPr>
            <w:ins w:id="3936" w:author="Huawei, HiSilicon" w:date="2025-06-27T10:58:00Z">
              <w:r>
                <w:rPr>
                  <w:b/>
                  <w:i/>
                  <w:szCs w:val="22"/>
                  <w:lang w:eastAsia="sv-SE"/>
                </w:rPr>
                <w:t>sbfd-Config2-Reception</w:t>
              </w:r>
            </w:ins>
          </w:p>
          <w:p w14:paraId="3A427AD7" w14:textId="40C19B69" w:rsidR="00170AE8" w:rsidRPr="00CC4D01" w:rsidRDefault="00170AE8" w:rsidP="00CC4D01">
            <w:pPr>
              <w:pStyle w:val="TAL"/>
              <w:rPr>
                <w:ins w:id="3937" w:author="Huawei, HiSilicon" w:date="2025-06-27T10:58:00Z"/>
                <w:bCs/>
                <w:iCs/>
                <w:szCs w:val="22"/>
                <w:lang w:eastAsia="sv-SE"/>
              </w:rPr>
            </w:pPr>
            <w:ins w:id="3938" w:author="Huawei, HiSilicon" w:date="2025-06-27T10:58:00Z">
              <w:r w:rsidRPr="00CC4D01">
                <w:rPr>
                  <w:bCs/>
                  <w:iCs/>
                  <w:szCs w:val="22"/>
                  <w:lang w:eastAsia="sv-SE"/>
                </w:rPr>
                <w:t xml:space="preserve">Indicates that the PDSCH receptions can be in SBFD symbols and non-SBFD symbols in different slots for the dedicated DL BWP, as specified in TS 38.214 [19], clause X. If not enabled, </w:t>
              </w:r>
              <w:del w:id="3939" w:author="Huawei_post130" w:date="2025-07-09T12:56:00Z">
                <w:r w:rsidRPr="00CC4D01" w:rsidDel="000D62DA">
                  <w:rPr>
                    <w:bCs/>
                    <w:iCs/>
                    <w:szCs w:val="22"/>
                    <w:lang w:eastAsia="sv-SE"/>
                  </w:rPr>
                  <w:delText xml:space="preserve">Configuration 1 </w:delText>
                </w:r>
                <w:r w:rsidDel="000D62DA">
                  <w:rPr>
                    <w:bCs/>
                    <w:iCs/>
                    <w:szCs w:val="22"/>
                    <w:lang w:eastAsia="sv-SE"/>
                  </w:rPr>
                  <w:delText xml:space="preserve">(i.e., </w:delText>
                </w:r>
              </w:del>
              <w:r>
                <w:rPr>
                  <w:bCs/>
                  <w:iCs/>
                  <w:szCs w:val="22"/>
                  <w:lang w:eastAsia="sv-SE"/>
                </w:rPr>
                <w:t xml:space="preserve">the </w:t>
              </w:r>
              <w:del w:id="3940" w:author="Huawei_post130" w:date="2025-07-09T12:56:00Z">
                <w:r w:rsidDel="000D62DA">
                  <w:rPr>
                    <w:bCs/>
                    <w:iCs/>
                    <w:szCs w:val="22"/>
                    <w:lang w:eastAsia="sv-SE"/>
                  </w:rPr>
                  <w:delText>transmissions/</w:delText>
                </w:r>
              </w:del>
              <w:r>
                <w:rPr>
                  <w:bCs/>
                  <w:iCs/>
                  <w:szCs w:val="22"/>
                  <w:lang w:eastAsia="sv-SE"/>
                </w:rPr>
                <w:t>receptions are restricted to SBFD symbols only or non-SBFD symbols only</w:t>
              </w:r>
              <w:del w:id="3941" w:author="Huawei_post130" w:date="2025-07-09T12:56:00Z">
                <w:r w:rsidDel="000D62DA">
                  <w:rPr>
                    <w:bCs/>
                    <w:iCs/>
                    <w:szCs w:val="22"/>
                    <w:lang w:eastAsia="sv-SE"/>
                  </w:rPr>
                  <w:delText>)</w:delText>
                </w:r>
              </w:del>
              <w:r>
                <w:rPr>
                  <w:bCs/>
                  <w:iCs/>
                  <w:szCs w:val="22"/>
                  <w:lang w:eastAsia="sv-SE"/>
                </w:rPr>
                <w:t xml:space="preserve">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2" w:name="_Toc60777180"/>
      <w:bookmarkStart w:id="3943" w:name="_Toc193446114"/>
      <w:bookmarkStart w:id="3944" w:name="_Toc193451919"/>
      <w:bookmarkStart w:id="3945" w:name="_Toc193463189"/>
      <w:bookmarkStart w:id="3946" w:name="_Toc201295476"/>
      <w:bookmarkStart w:id="3947" w:name="MCCQCTEMPBM_00000198"/>
      <w:r w:rsidRPr="00EE6E73">
        <w:t>–</w:t>
      </w:r>
      <w:r w:rsidRPr="00EE6E73">
        <w:tab/>
      </w:r>
      <w:r w:rsidRPr="00EE6E73">
        <w:rPr>
          <w:i/>
        </w:rPr>
        <w:t>BWP-Id</w:t>
      </w:r>
      <w:bookmarkEnd w:id="3942"/>
      <w:bookmarkEnd w:id="3943"/>
      <w:bookmarkEnd w:id="3944"/>
      <w:bookmarkEnd w:id="3945"/>
      <w:bookmarkEnd w:id="3946"/>
    </w:p>
    <w:bookmarkEnd w:id="394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48" w:name="_Toc60777181"/>
      <w:bookmarkStart w:id="3949" w:name="_Toc193446115"/>
      <w:bookmarkStart w:id="3950" w:name="_Toc193451920"/>
      <w:bookmarkStart w:id="3951" w:name="_Toc193463190"/>
      <w:bookmarkStart w:id="3952" w:name="_Toc201295477"/>
      <w:bookmarkStart w:id="3953" w:name="MCCQCTEMPBM_00000199"/>
      <w:r w:rsidRPr="00EE6E73">
        <w:t>–</w:t>
      </w:r>
      <w:r w:rsidRPr="00EE6E73">
        <w:tab/>
      </w:r>
      <w:r w:rsidRPr="00EE6E73">
        <w:rPr>
          <w:i/>
        </w:rPr>
        <w:t>BWP-Uplink</w:t>
      </w:r>
      <w:bookmarkEnd w:id="3948"/>
      <w:bookmarkEnd w:id="3949"/>
      <w:bookmarkEnd w:id="3950"/>
      <w:bookmarkEnd w:id="3951"/>
      <w:bookmarkEnd w:id="3952"/>
    </w:p>
    <w:bookmarkEnd w:id="395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54" w:name="_Toc60777182"/>
      <w:bookmarkStart w:id="3955" w:name="_Toc193446116"/>
      <w:bookmarkStart w:id="3956" w:name="_Toc193451921"/>
      <w:bookmarkStart w:id="3957" w:name="_Toc193463191"/>
      <w:bookmarkStart w:id="3958" w:name="_Toc201295478"/>
      <w:bookmarkStart w:id="3959" w:name="MCCQCTEMPBM_00000200"/>
      <w:r w:rsidRPr="00EE6E73">
        <w:t>–</w:t>
      </w:r>
      <w:r w:rsidRPr="00EE6E73">
        <w:tab/>
      </w:r>
      <w:r w:rsidRPr="00EE6E73">
        <w:rPr>
          <w:i/>
        </w:rPr>
        <w:t>BWP-UplinkCommon</w:t>
      </w:r>
      <w:bookmarkEnd w:id="3954"/>
      <w:bookmarkEnd w:id="3955"/>
      <w:bookmarkEnd w:id="3956"/>
      <w:bookmarkEnd w:id="3957"/>
      <w:bookmarkEnd w:id="3958"/>
    </w:p>
    <w:bookmarkEnd w:id="395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0" w:author="Huawei, HiSilicon" w:date="2025-06-27T11:00:00Z"/>
        </w:rPr>
      </w:pPr>
      <w:r w:rsidRPr="00EE6E73">
        <w:t xml:space="preserve">    ]]</w:t>
      </w:r>
      <w:ins w:id="3961" w:author="Huawei, HiSilicon" w:date="2025-06-27T11:00:00Z">
        <w:r w:rsidR="00170AE8">
          <w:t>,</w:t>
        </w:r>
      </w:ins>
    </w:p>
    <w:p w14:paraId="3165E3D8" w14:textId="77777777" w:rsidR="00170AE8" w:rsidRDefault="00170AE8" w:rsidP="00170AE8">
      <w:pPr>
        <w:pStyle w:val="PL"/>
        <w:rPr>
          <w:ins w:id="3962" w:author="Huawei, HiSilicon" w:date="2025-06-27T11:00:00Z"/>
        </w:rPr>
      </w:pPr>
      <w:ins w:id="3963" w:author="Huawei, HiSilicon" w:date="2025-06-27T11:00:00Z">
        <w:r>
          <w:t xml:space="preserve">    [[</w:t>
        </w:r>
      </w:ins>
    </w:p>
    <w:p w14:paraId="2CE2A6B1" w14:textId="77777777" w:rsidR="00170AE8" w:rsidRDefault="00170AE8" w:rsidP="00170AE8">
      <w:pPr>
        <w:pStyle w:val="PL"/>
        <w:rPr>
          <w:ins w:id="3964" w:author="Huawei, HiSilicon" w:date="2025-06-27T11:00:00Z"/>
        </w:rPr>
      </w:pPr>
      <w:ins w:id="3965"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66" w:author="Huawei, HiSilicon" w:date="2025-06-27T11:00:00Z"/>
        </w:rPr>
      </w:pPr>
      <w:ins w:id="3967"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68" w:author="Huawei, HiSilicon" w:date="2025-06-27T11:00:00Z"/>
        </w:rPr>
      </w:pPr>
      <w:ins w:id="3969" w:author="Huawei, HiSilicon" w:date="2025-06-27T11:00:00Z">
        <w:r>
          <w:t xml:space="preserve">    sbfd-RSRP-ThresholdRO-Type-r19               RSRP-Range                                                  OPTIONAL,  -- Need S</w:t>
        </w:r>
      </w:ins>
    </w:p>
    <w:p w14:paraId="066558D4" w14:textId="77777777" w:rsidR="00170AE8" w:rsidRDefault="00170AE8" w:rsidP="00170AE8">
      <w:pPr>
        <w:pStyle w:val="PL"/>
        <w:rPr>
          <w:ins w:id="3970" w:author="Huawei, HiSilicon" w:date="2025-06-27T11:00:00Z"/>
        </w:rPr>
      </w:pPr>
      <w:ins w:id="3971"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2" w:author="Huawei, HiSilicon" w:date="2025-06-27T11:00:00Z"/>
        </w:rPr>
      </w:pPr>
      <w:ins w:id="3973" w:author="Huawei, HiSilicon" w:date="2025-06-27T11:00:00Z">
        <w:r>
          <w:t xml:space="preserve">    sbfd-RSRP-ThresholdMsg1-RepetitionNum2-r19   RSRP-Range                                                  OPTIONAL,  -- Need R</w:t>
        </w:r>
      </w:ins>
    </w:p>
    <w:p w14:paraId="14B836E7" w14:textId="77777777" w:rsidR="00170AE8" w:rsidRDefault="00170AE8" w:rsidP="00170AE8">
      <w:pPr>
        <w:pStyle w:val="PL"/>
        <w:rPr>
          <w:ins w:id="3974" w:author="Huawei, HiSilicon" w:date="2025-06-27T11:00:00Z"/>
        </w:rPr>
      </w:pPr>
      <w:ins w:id="3975" w:author="Huawei, HiSilicon" w:date="2025-06-27T11:00:00Z">
        <w:r>
          <w:t xml:space="preserve">    sbfd-RSRP-ThresholdMsg1-RepetitionNum4-r19   RSRP-Range                                                  OPTIONAL,  -- Need R</w:t>
        </w:r>
      </w:ins>
    </w:p>
    <w:p w14:paraId="7A1F0545" w14:textId="77777777" w:rsidR="00170AE8" w:rsidRDefault="00170AE8" w:rsidP="00170AE8">
      <w:pPr>
        <w:pStyle w:val="PL"/>
        <w:rPr>
          <w:ins w:id="3976" w:author="Huawei, HiSilicon" w:date="2025-06-27T11:00:00Z"/>
        </w:rPr>
      </w:pPr>
      <w:ins w:id="3977"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78" w:author="Huawei, HiSilicon" w:date="2025-06-27T11:00:00Z"/>
        </w:rPr>
      </w:pPr>
      <w:ins w:id="3979" w:author="Huawei, HiSilicon" w:date="2025-06-27T11:00:00Z">
        <w:r>
          <w:t xml:space="preserve">    sbfd-RACH-Config-r19                         CHOICE {</w:t>
        </w:r>
      </w:ins>
    </w:p>
    <w:p w14:paraId="6C87DC65" w14:textId="02FEC407" w:rsidR="00170AE8" w:rsidRDefault="00170AE8" w:rsidP="00170AE8">
      <w:pPr>
        <w:pStyle w:val="PL"/>
        <w:rPr>
          <w:ins w:id="3980" w:author="Huawei, HiSilicon" w:date="2025-06-27T11:00:00Z"/>
        </w:rPr>
      </w:pPr>
      <w:ins w:id="3981" w:author="Huawei, HiSilicon" w:date="2025-06-27T11:00:00Z">
        <w:r>
          <w:t xml:space="preserve">    </w:t>
        </w:r>
      </w:ins>
      <w:ins w:id="3982" w:author="Huawei, HiSilicon" w:date="2025-06-28T00:11:00Z">
        <w:r w:rsidR="00EE17F5">
          <w:t xml:space="preserve">    </w:t>
        </w:r>
      </w:ins>
      <w:ins w:id="3983" w:author="Huawei, HiSilicon" w:date="2025-06-27T11:00:00Z">
        <w:r>
          <w:t xml:space="preserve">sbfd-RACH-SingleConfig-r19     </w:t>
        </w:r>
      </w:ins>
      <w:ins w:id="3984" w:author="Huawei, HiSilicon" w:date="2025-06-28T00:11:00Z">
        <w:r w:rsidR="00EE17F5">
          <w:t xml:space="preserve">              </w:t>
        </w:r>
      </w:ins>
      <w:ins w:id="3985" w:author="Huawei, HiSilicon" w:date="2025-06-27T11:00:00Z">
        <w:r>
          <w:t xml:space="preserve">NULL, </w:t>
        </w:r>
      </w:ins>
    </w:p>
    <w:p w14:paraId="331F0B86" w14:textId="3EF4B067" w:rsidR="00170AE8" w:rsidRDefault="00170AE8" w:rsidP="00170AE8">
      <w:pPr>
        <w:pStyle w:val="PL"/>
        <w:rPr>
          <w:ins w:id="3986" w:author="Huawei, HiSilicon" w:date="2025-06-27T11:00:00Z"/>
        </w:rPr>
      </w:pPr>
      <w:ins w:id="3987" w:author="Huawei, HiSilicon" w:date="2025-06-27T11:00:00Z">
        <w:r>
          <w:t xml:space="preserve">        sbfd-RACH-DualConfig-r19       </w:t>
        </w:r>
      </w:ins>
      <w:ins w:id="3988" w:author="Huawei, HiSilicon" w:date="2025-06-28T00:11:00Z">
        <w:r w:rsidR="00EE17F5">
          <w:t xml:space="preserve">              </w:t>
        </w:r>
      </w:ins>
      <w:ins w:id="3989" w:author="Huawei, HiSilicon" w:date="2025-06-27T11:00:00Z">
        <w:r>
          <w:t>SBFD-RACH-DualConfig-r19</w:t>
        </w:r>
      </w:ins>
    </w:p>
    <w:p w14:paraId="4909DED5" w14:textId="641A5331" w:rsidR="00170AE8" w:rsidRDefault="00170AE8" w:rsidP="00170AE8">
      <w:pPr>
        <w:pStyle w:val="PL"/>
        <w:rPr>
          <w:ins w:id="3990" w:author="Huawei, HiSilicon" w:date="2025-06-27T11:00:00Z"/>
        </w:rPr>
      </w:pPr>
      <w:ins w:id="3991" w:author="Huawei, HiSilicon" w:date="2025-06-27T11:00:00Z">
        <w:r>
          <w:t xml:space="preserve">    }                                                                                                        OPTIONAL </w:t>
        </w:r>
      </w:ins>
      <w:ins w:id="3992" w:author="Huawei, HiSilicon" w:date="2025-06-27T11:03:00Z">
        <w:r>
          <w:t xml:space="preserve"> </w:t>
        </w:r>
      </w:ins>
      <w:ins w:id="3993" w:author="Huawei, HiSilicon" w:date="2025-06-27T11:00:00Z">
        <w:r>
          <w:t>-- Need R</w:t>
        </w:r>
      </w:ins>
    </w:p>
    <w:p w14:paraId="1AB67257" w14:textId="77777777" w:rsidR="00170AE8" w:rsidRPr="00D839FF" w:rsidRDefault="00170AE8" w:rsidP="00170AE8">
      <w:pPr>
        <w:pStyle w:val="PL"/>
        <w:rPr>
          <w:ins w:id="3994" w:author="Huawei, HiSilicon" w:date="2025-06-27T11:00:00Z"/>
        </w:rPr>
      </w:pPr>
      <w:ins w:id="3995"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3996" w:author="Huawei, HiSilicon" w:date="2025-06-27T11:06:00Z"/>
        </w:rPr>
      </w:pPr>
      <w:r w:rsidRPr="00EE6E73">
        <w:t xml:space="preserve">    ...</w:t>
      </w:r>
      <w:ins w:id="3997" w:author="Huawei, HiSilicon" w:date="2025-06-27T11:06:00Z">
        <w:r w:rsidR="001E28BE">
          <w:t>,</w:t>
        </w:r>
      </w:ins>
    </w:p>
    <w:p w14:paraId="2C8558E8" w14:textId="77777777" w:rsidR="001E28BE" w:rsidRDefault="001E28BE" w:rsidP="001E28BE">
      <w:pPr>
        <w:pStyle w:val="PL"/>
        <w:rPr>
          <w:ins w:id="3998" w:author="Huawei, HiSilicon" w:date="2025-06-27T11:06:00Z"/>
        </w:rPr>
      </w:pPr>
      <w:ins w:id="3999" w:author="Huawei, HiSilicon" w:date="2025-06-27T11:06:00Z">
        <w:r>
          <w:t xml:space="preserve">    [[</w:t>
        </w:r>
      </w:ins>
    </w:p>
    <w:p w14:paraId="1B64F5F9" w14:textId="35D9793F" w:rsidR="001E28BE" w:rsidRDefault="001E28BE" w:rsidP="00455BDD">
      <w:pPr>
        <w:pStyle w:val="PL"/>
        <w:rPr>
          <w:ins w:id="4000" w:author="Huawei, HiSilicon" w:date="2025-06-27T11:06:00Z"/>
        </w:rPr>
      </w:pPr>
      <w:ins w:id="4001" w:author="Huawei, HiSilicon" w:date="2025-06-27T11:06:00Z">
        <w:r>
          <w:t xml:space="preserve">    sbfd-RACH-DualConfig-r19            SBFD-RACH-DualConfig-r19                                 </w:t>
        </w:r>
      </w:ins>
      <w:ins w:id="4002" w:author="Huawei, HiSilicon" w:date="2025-06-27T11:07:00Z">
        <w:r>
          <w:t xml:space="preserve">    </w:t>
        </w:r>
      </w:ins>
      <w:ins w:id="4003" w:author="Huawei, HiSilicon" w:date="2025-06-27T11:06:00Z">
        <w:r>
          <w:t xml:space="preserve">OPTIONAL </w:t>
        </w:r>
      </w:ins>
      <w:ins w:id="4004" w:author="Huawei, HiSilicon" w:date="2025-06-27T11:08:00Z">
        <w:r>
          <w:t xml:space="preserve"> </w:t>
        </w:r>
      </w:ins>
      <w:ins w:id="4005" w:author="Huawei, HiSilicon" w:date="2025-06-27T11:06:00Z">
        <w:r w:rsidRPr="00DA4805">
          <w:t>-- Cond NoSingleConfig</w:t>
        </w:r>
      </w:ins>
    </w:p>
    <w:p w14:paraId="0B3CFF18" w14:textId="77777777" w:rsidR="001E28BE" w:rsidRPr="00D839FF" w:rsidRDefault="001E28BE" w:rsidP="001E28BE">
      <w:pPr>
        <w:pStyle w:val="PL"/>
        <w:rPr>
          <w:ins w:id="4006" w:author="Huawei, HiSilicon" w:date="2025-06-27T11:06:00Z"/>
        </w:rPr>
      </w:pPr>
      <w:ins w:id="4007"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7DDFD584" w:rsidR="001E28BE" w:rsidRDefault="001E28BE" w:rsidP="001E28BE">
      <w:pPr>
        <w:pStyle w:val="PL"/>
        <w:rPr>
          <w:ins w:id="4008" w:author="Huawei, HiSilicon" w:date="2025-06-27T11:09:00Z"/>
        </w:rPr>
      </w:pPr>
      <w:ins w:id="4009" w:author="Huawei, HiSilicon" w:date="2025-06-27T11:09:00Z">
        <w:r>
          <w:t xml:space="preserve">SBFD-RACH-DualConfig-r19 ::=    </w:t>
        </w:r>
      </w:ins>
      <w:ins w:id="4010" w:author="Huawei, HiSilicon" w:date="2025-06-28T00:21:00Z">
        <w:r w:rsidR="000D744A">
          <w:t xml:space="preserve">                     </w:t>
        </w:r>
      </w:ins>
      <w:ins w:id="4011" w:author="Huawei, HiSilicon" w:date="2025-06-27T11:09:00Z">
        <w:r>
          <w:t>SEQUENCE {</w:t>
        </w:r>
      </w:ins>
    </w:p>
    <w:p w14:paraId="472C5A4B" w14:textId="34FAF127" w:rsidR="001E28BE" w:rsidRDefault="000D744A" w:rsidP="006D55B5">
      <w:pPr>
        <w:pStyle w:val="PL"/>
        <w:tabs>
          <w:tab w:val="left" w:pos="9900"/>
        </w:tabs>
        <w:rPr>
          <w:ins w:id="4012" w:author="Huawei, HiSilicon" w:date="2025-06-27T11:09:00Z"/>
        </w:rPr>
      </w:pPr>
      <w:ins w:id="4013" w:author="Huawei, HiSilicon" w:date="2025-06-28T00:20:00Z">
        <w:r>
          <w:t xml:space="preserve">    </w:t>
        </w:r>
      </w:ins>
      <w:ins w:id="4014" w:author="Huawei, HiSilicon" w:date="2025-06-27T11:09:00Z">
        <w:r w:rsidR="001E28BE">
          <w:t xml:space="preserve">sbfd-AdditionalRACH-Config-r19                       RACH-ConfigCommon      </w:t>
        </w:r>
      </w:ins>
      <w:ins w:id="4015" w:author="Huawei, HiSilicon" w:date="2025-06-28T00:28:00Z">
        <w:r w:rsidR="00480F13">
          <w:t xml:space="preserve">                    </w:t>
        </w:r>
      </w:ins>
      <w:ins w:id="4016" w:author="Huawei, HiSilicon" w:date="2025-06-27T11:09:00Z">
        <w:r w:rsidR="001E28BE">
          <w:t xml:space="preserve"> OPTIONAL,  -- Need R</w:t>
        </w:r>
      </w:ins>
    </w:p>
    <w:p w14:paraId="0B90D347" w14:textId="3BA49BD4" w:rsidR="001E28BE" w:rsidRDefault="001E28BE" w:rsidP="006D55B5">
      <w:pPr>
        <w:pStyle w:val="PL"/>
        <w:tabs>
          <w:tab w:val="left" w:pos="9900"/>
        </w:tabs>
        <w:rPr>
          <w:ins w:id="4017" w:author="Huawei, HiSilicon" w:date="2025-06-27T11:09:00Z"/>
        </w:rPr>
      </w:pPr>
      <w:ins w:id="4018" w:author="Huawei, HiSilicon" w:date="2025-06-27T11:09:00Z">
        <w:r>
          <w:t xml:space="preserve">    sbfd-RACH-DualConfig-ValidROacrossSymbolTypes-r19    ENUMERATED {enabled}  </w:t>
        </w:r>
      </w:ins>
      <w:ins w:id="4019" w:author="Huawei, HiSilicon" w:date="2025-06-28T00:28:00Z">
        <w:r w:rsidR="00480F13">
          <w:t xml:space="preserve">                    </w:t>
        </w:r>
      </w:ins>
      <w:ins w:id="4020" w:author="Huawei, HiSilicon" w:date="2025-06-27T11:09:00Z">
        <w:r>
          <w:t xml:space="preserve">  OPTIONAL  -- Need R</w:t>
        </w:r>
      </w:ins>
    </w:p>
    <w:p w14:paraId="4A861BAE" w14:textId="77777777" w:rsidR="001E28BE" w:rsidRDefault="001E28BE" w:rsidP="001E28BE">
      <w:pPr>
        <w:pStyle w:val="PL"/>
        <w:rPr>
          <w:ins w:id="4021" w:author="Huawei, HiSilicon" w:date="2025-06-27T11:09:00Z"/>
        </w:rPr>
      </w:pPr>
      <w:ins w:id="4022" w:author="Huawei, HiSilicon" w:date="2025-06-27T11:09:00Z">
        <w:r>
          <w:t xml:space="preserve">    }</w:t>
        </w:r>
      </w:ins>
    </w:p>
    <w:p w14:paraId="38AD61CB" w14:textId="77777777" w:rsidR="001E28BE" w:rsidRDefault="001E28BE" w:rsidP="001E28BE">
      <w:pPr>
        <w:pStyle w:val="PL"/>
        <w:rPr>
          <w:ins w:id="4023"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24" w:name="OLE_LINK5"/>
            <w:r w:rsidRPr="00EE6E73">
              <w:rPr>
                <w:i/>
              </w:rPr>
              <w:t>ra-PrioritizationForSlicing</w:t>
            </w:r>
            <w:bookmarkEnd w:id="402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25"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26" w:author="Huawei, HiSilicon" w:date="2025-06-27T11:10:00Z"/>
                <w:b/>
                <w:bCs/>
                <w:i/>
                <w:iCs/>
                <w:lang w:eastAsia="sv-SE"/>
              </w:rPr>
            </w:pPr>
            <w:ins w:id="4027" w:author="Huawei, HiSilicon" w:date="2025-06-27T11:10:00Z">
              <w:r w:rsidRPr="00B445D2">
                <w:rPr>
                  <w:b/>
                  <w:bCs/>
                  <w:i/>
                  <w:iCs/>
                  <w:lang w:eastAsia="sv-SE"/>
                </w:rPr>
                <w:t>preambleTransMax</w:t>
              </w:r>
              <w:r w:rsidRPr="0083138C">
                <w:rPr>
                  <w:b/>
                  <w:bCs/>
                  <w:i/>
                  <w:iCs/>
                  <w:lang w:eastAsia="sv-SE"/>
                </w:rPr>
                <w:t>RO-Type</w:t>
              </w:r>
            </w:ins>
          </w:p>
          <w:p w14:paraId="331A389B" w14:textId="75EDF6DF" w:rsidR="001E28BE" w:rsidRPr="00507F13" w:rsidRDefault="001E28BE" w:rsidP="00CC4D01">
            <w:pPr>
              <w:pStyle w:val="TAL"/>
              <w:rPr>
                <w:ins w:id="4028" w:author="Huawei, HiSilicon" w:date="2025-06-27T11:10:00Z"/>
                <w:b/>
                <w:bCs/>
                <w:i/>
                <w:iCs/>
                <w:lang w:eastAsia="sv-SE"/>
              </w:rPr>
            </w:pPr>
            <w:ins w:id="4029"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from </w:t>
              </w:r>
            </w:ins>
            <w:ins w:id="4030" w:author="Huawei_post130" w:date="2025-07-09T11:26:00Z">
              <w:r w:rsidR="00D838A1">
                <w:rPr>
                  <w:lang w:eastAsia="sv-SE"/>
                </w:rPr>
                <w:t xml:space="preserve">the </w:t>
              </w:r>
              <w:r w:rsidR="00D838A1" w:rsidRPr="00D838A1">
                <w:rPr>
                  <w:lang w:eastAsia="sv-SE"/>
                </w:rPr>
                <w:t>second PRACH occasions</w:t>
              </w:r>
            </w:ins>
            <w:ins w:id="4031" w:author="Huawei, HiSilicon" w:date="2025-06-27T11:10:00Z">
              <w:del w:id="4032" w:author="Huawei_post130" w:date="2025-07-09T11:26:00Z">
                <w:r w:rsidDel="00D838A1">
                  <w:rPr>
                    <w:lang w:eastAsia="sv-SE"/>
                  </w:rPr>
                  <w:delText>SBFD ROs</w:delText>
                </w:r>
              </w:del>
              <w:r>
                <w:rPr>
                  <w:lang w:eastAsia="sv-SE"/>
                </w:rPr>
                <w:t xml:space="preserve"> to </w:t>
              </w:r>
            </w:ins>
            <w:ins w:id="4033" w:author="Huawei_post130" w:date="2025-07-09T11:26:00Z">
              <w:r w:rsidR="00D838A1">
                <w:rPr>
                  <w:lang w:eastAsia="sv-SE"/>
                </w:rPr>
                <w:t>the first</w:t>
              </w:r>
              <w:r w:rsidR="00D838A1" w:rsidRPr="00D838A1">
                <w:rPr>
                  <w:lang w:eastAsia="sv-SE"/>
                </w:rPr>
                <w:t xml:space="preserve"> PRACH occasions</w:t>
              </w:r>
            </w:ins>
            <w:ins w:id="4034" w:author="Huawei, HiSilicon" w:date="2025-06-27T11:10:00Z">
              <w:del w:id="4035" w:author="Huawei_post130" w:date="2025-07-09T11:26:00Z">
                <w:r w:rsidDel="00D838A1">
                  <w:rPr>
                    <w:lang w:eastAsia="sv-SE"/>
                  </w:rPr>
                  <w:delText>non-SBFD ROs</w:delText>
                </w:r>
              </w:del>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E28BE" w:rsidRPr="00D839FF" w14:paraId="4A4DD69F" w14:textId="77777777" w:rsidTr="00CC4D01">
        <w:trPr>
          <w:ins w:id="4036"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BD156EE" w14:textId="77777777" w:rsidR="001E28BE" w:rsidRDefault="001E28BE" w:rsidP="00CC4D01">
            <w:pPr>
              <w:pStyle w:val="TAL"/>
              <w:rPr>
                <w:ins w:id="4037" w:author="Huawei, HiSilicon" w:date="2025-06-27T11:12:00Z"/>
                <w:b/>
                <w:i/>
                <w:szCs w:val="22"/>
                <w:lang w:eastAsia="sv-SE"/>
              </w:rPr>
            </w:pPr>
            <w:ins w:id="4038" w:author="Huawei, HiSilicon" w:date="2025-06-27T11:12:00Z">
              <w:r>
                <w:rPr>
                  <w:b/>
                  <w:i/>
                  <w:szCs w:val="22"/>
                  <w:lang w:eastAsia="sv-SE"/>
                </w:rPr>
                <w:t>sbfd-RACH-SingleConfig</w:t>
              </w:r>
            </w:ins>
          </w:p>
          <w:p w14:paraId="1900AF32" w14:textId="77777777" w:rsidR="001E28BE" w:rsidRPr="00D839FF" w:rsidRDefault="001E28BE" w:rsidP="00CC4D01">
            <w:pPr>
              <w:pStyle w:val="TAL"/>
              <w:rPr>
                <w:ins w:id="4039" w:author="Huawei, HiSilicon" w:date="2025-06-27T11:12:00Z"/>
                <w:b/>
                <w:i/>
                <w:szCs w:val="22"/>
                <w:lang w:eastAsia="sv-SE"/>
              </w:rPr>
            </w:pPr>
            <w:ins w:id="4040" w:author="Huawei, HiSilicon" w:date="2025-06-27T11:12:00Z">
              <w:r>
                <w:rPr>
                  <w:lang w:eastAsia="sv-SE"/>
                </w:rPr>
                <w:t>Indicates whether single RACH configuration for SBFD random access operation is enabled or not, see clause x in TS 38.211 [16] and clause y in TS 38.213 [13].</w:t>
              </w:r>
            </w:ins>
          </w:p>
        </w:tc>
      </w:tr>
      <w:tr w:rsidR="001E28BE" w14:paraId="66096377" w14:textId="77777777" w:rsidTr="00CC4D01">
        <w:trPr>
          <w:ins w:id="404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72F7A37" w14:textId="77777777" w:rsidR="001E28BE" w:rsidRDefault="001E28BE" w:rsidP="00CC4D01">
            <w:pPr>
              <w:pStyle w:val="TAL"/>
              <w:rPr>
                <w:ins w:id="4042" w:author="Huawei, HiSilicon" w:date="2025-06-27T11:12:00Z"/>
                <w:b/>
                <w:i/>
                <w:szCs w:val="22"/>
                <w:lang w:eastAsia="sv-SE"/>
              </w:rPr>
            </w:pPr>
            <w:ins w:id="4043" w:author="Huawei, HiSilicon" w:date="2025-06-27T11:12:00Z">
              <w:r>
                <w:rPr>
                  <w:b/>
                  <w:i/>
                  <w:szCs w:val="22"/>
                  <w:lang w:eastAsia="sv-SE"/>
                </w:rPr>
                <w:t>sbfd-RACH-DualConfig</w:t>
              </w:r>
            </w:ins>
          </w:p>
          <w:p w14:paraId="63704B66" w14:textId="77777777" w:rsidR="001E28BE" w:rsidRDefault="001E28BE" w:rsidP="00CC4D01">
            <w:pPr>
              <w:pStyle w:val="TAL"/>
              <w:rPr>
                <w:ins w:id="4044" w:author="Huawei, HiSilicon" w:date="2025-06-27T11:12:00Z"/>
                <w:b/>
                <w:i/>
                <w:szCs w:val="22"/>
                <w:lang w:eastAsia="sv-SE"/>
              </w:rPr>
            </w:pPr>
            <w:ins w:id="4045" w:author="Huawei, HiSilicon" w:date="2025-06-27T11:12:00Z">
              <w:r>
                <w:rPr>
                  <w:lang w:eastAsia="sv-SE"/>
                </w:rPr>
                <w:t xml:space="preserve">U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see </w:t>
              </w:r>
              <w:r w:rsidRPr="00950C6C">
                <w:rPr>
                  <w:lang w:eastAsia="sv-SE"/>
                </w:rPr>
                <w:t xml:space="preserve">RACH configuration for SBFD random access operation </w:t>
              </w:r>
              <w:r>
                <w:rPr>
                  <w:lang w:eastAsia="sv-SE"/>
                </w:rPr>
                <w:t>in clause x in TS 38.211 [16] and clause y in TS 38.213 [13].</w:t>
              </w:r>
            </w:ins>
          </w:p>
        </w:tc>
      </w:tr>
      <w:tr w:rsidR="001E28BE" w:rsidRPr="00A34D13" w14:paraId="59D8A154" w14:textId="77777777" w:rsidTr="00CC4D01">
        <w:trPr>
          <w:ins w:id="4046"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1139BD27" w14:textId="77777777" w:rsidR="001E28BE" w:rsidRDefault="001E28BE" w:rsidP="00CC4D01">
            <w:pPr>
              <w:pStyle w:val="TAL"/>
              <w:rPr>
                <w:ins w:id="4047" w:author="Huawei, HiSilicon" w:date="2025-06-27T11:12:00Z"/>
                <w:b/>
                <w:i/>
                <w:szCs w:val="22"/>
                <w:lang w:eastAsia="sv-SE"/>
              </w:rPr>
            </w:pPr>
            <w:ins w:id="4048" w:author="Huawei, HiSilicon" w:date="2025-06-27T11:12: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F1A2A60" w14:textId="77777777" w:rsidR="001E28BE" w:rsidRPr="00A34D13" w:rsidRDefault="001E28BE" w:rsidP="00CC4D01">
            <w:pPr>
              <w:pStyle w:val="TAL"/>
              <w:rPr>
                <w:ins w:id="4049" w:author="Huawei, HiSilicon" w:date="2025-06-27T11:12:00Z"/>
                <w:bCs/>
                <w:iCs/>
                <w:szCs w:val="22"/>
                <w:lang w:eastAsia="sv-SE"/>
              </w:rPr>
            </w:pPr>
            <w:ins w:id="4050" w:author="Huawei, HiSilicon" w:date="2025-06-27T11:12: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1E28BE" w14:paraId="213AD4BF" w14:textId="77777777" w:rsidTr="00CC4D01">
        <w:trPr>
          <w:ins w:id="405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52" w:author="Huawei, HiSilicon" w:date="2025-06-27T11:12:00Z"/>
                <w:b/>
                <w:i/>
                <w:szCs w:val="22"/>
                <w:lang w:eastAsia="sv-SE"/>
              </w:rPr>
            </w:pPr>
            <w:ins w:id="4053"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54" w:author="Huawei, HiSilicon" w:date="2025-06-27T11:12:00Z"/>
                <w:b/>
                <w:i/>
                <w:szCs w:val="22"/>
                <w:lang w:eastAsia="sv-SE"/>
              </w:rPr>
            </w:pPr>
            <w:ins w:id="4055"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56"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57" w:author="Huawei, HiSilicon" w:date="2025-06-27T11:12:00Z"/>
                <w:b/>
                <w:i/>
                <w:szCs w:val="22"/>
                <w:lang w:eastAsia="sv-SE"/>
              </w:rPr>
            </w:pPr>
            <w:ins w:id="4058" w:author="Huawei, HiSilicon" w:date="2025-06-27T11:12:00Z">
              <w:r>
                <w:rPr>
                  <w:b/>
                  <w:i/>
                  <w:szCs w:val="22"/>
                  <w:lang w:eastAsia="sv-SE"/>
                </w:rPr>
                <w:t>sbfd-RSRP-ThresholdMsg1-RepetitionNum2, sbfd-RSRP-ThresholdMsg1-RepetitionNum4, sbfd-RSRP-ThresholdMsg1-RepetitionNum8</w:t>
              </w:r>
            </w:ins>
          </w:p>
          <w:p w14:paraId="4E673E91" w14:textId="6D8614FE" w:rsidR="001E28BE" w:rsidRDefault="001E28BE" w:rsidP="00CC4D01">
            <w:pPr>
              <w:pStyle w:val="TAL"/>
              <w:rPr>
                <w:ins w:id="4059" w:author="Huawei, HiSilicon" w:date="2025-06-27T11:12:00Z"/>
                <w:b/>
                <w:i/>
                <w:szCs w:val="22"/>
                <w:lang w:eastAsia="sv-SE"/>
              </w:rPr>
            </w:pPr>
            <w:ins w:id="4060"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61" w:author="Huawei_post130" w:date="2025-07-09T11:27:00Z">
              <w:r w:rsidR="00D838A1" w:rsidRPr="00D838A1">
                <w:rPr>
                  <w:rFonts w:eastAsia="DengXian"/>
                  <w:color w:val="808080"/>
                </w:rPr>
                <w:t>second PRACH occasions</w:t>
              </w:r>
            </w:ins>
            <w:ins w:id="4062" w:author="Huawei, HiSilicon" w:date="2025-06-27T11:12:00Z">
              <w:del w:id="4063" w:author="Huawei_post130" w:date="2025-07-09T11:27:00Z">
                <w:r w:rsidDel="00D838A1">
                  <w:rPr>
                    <w:rFonts w:eastAsia="DengXian"/>
                    <w:color w:val="808080"/>
                  </w:rPr>
                  <w:delText>SBFD ROs</w:delText>
                </w:r>
              </w:del>
              <w:r>
                <w:rPr>
                  <w:rFonts w:eastAsia="DengXian"/>
                  <w:color w:val="808080"/>
                </w:rPr>
                <w:t>.</w:t>
              </w:r>
            </w:ins>
          </w:p>
        </w:tc>
      </w:tr>
      <w:tr w:rsidR="001E28BE" w14:paraId="2135C579" w14:textId="77777777" w:rsidTr="00CC4D01">
        <w:trPr>
          <w:ins w:id="4064"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065" w:author="Huawei, HiSilicon" w:date="2025-06-27T11:12:00Z"/>
                <w:b/>
                <w:i/>
                <w:szCs w:val="22"/>
                <w:lang w:eastAsia="sv-SE"/>
              </w:rPr>
            </w:pPr>
            <w:ins w:id="4066"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77777777" w:rsidR="001E28BE" w:rsidRPr="00507F13" w:rsidRDefault="001E28BE" w:rsidP="00CC4D01">
            <w:pPr>
              <w:pStyle w:val="TAL"/>
              <w:rPr>
                <w:ins w:id="4067" w:author="Huawei, HiSilicon" w:date="2025-06-27T11:12:00Z"/>
                <w:b/>
                <w:i/>
                <w:szCs w:val="22"/>
                <w:lang w:eastAsia="sv-SE"/>
              </w:rPr>
            </w:pPr>
            <w:ins w:id="4068" w:author="Huawei, HiSilicon" w:date="2025-06-27T11:12:00Z">
              <w:r>
                <w:rPr>
                  <w:bCs/>
                  <w:iCs/>
                  <w:szCs w:val="22"/>
                  <w:lang w:eastAsia="sv-SE"/>
                </w:rPr>
                <w:t xml:space="preserve">Threshold used by the SBFD aware UE for choosing RACH occasion type. </w:t>
              </w:r>
            </w:ins>
          </w:p>
        </w:tc>
      </w:tr>
      <w:tr w:rsidR="001E28BE" w14:paraId="098FAF5C" w14:textId="77777777" w:rsidTr="00CC4D01">
        <w:trPr>
          <w:ins w:id="4069"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070" w:author="Huawei, HiSilicon" w:date="2025-06-27T11:12:00Z"/>
                <w:b/>
                <w:i/>
                <w:szCs w:val="22"/>
                <w:lang w:eastAsia="sv-SE"/>
              </w:rPr>
            </w:pPr>
            <w:ins w:id="4071"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459AABB3" w:rsidR="001E28BE" w:rsidRPr="00507F13" w:rsidRDefault="001E28BE" w:rsidP="00CC4D01">
            <w:pPr>
              <w:pStyle w:val="TAL"/>
              <w:rPr>
                <w:ins w:id="4072" w:author="Huawei, HiSilicon" w:date="2025-06-27T11:12:00Z"/>
                <w:b/>
                <w:i/>
                <w:szCs w:val="22"/>
                <w:lang w:eastAsia="sv-SE"/>
              </w:rPr>
            </w:pPr>
            <w:ins w:id="4073"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074" w:author="Huawei_post130" w:date="2025-07-09T11:33:00Z">
              <w:r w:rsidR="002144A3">
                <w:rPr>
                  <w:bCs/>
                  <w:iCs/>
                  <w:szCs w:val="22"/>
                  <w:lang w:eastAsia="sv-SE"/>
                </w:rPr>
                <w:t xml:space="preserve">the </w:t>
              </w:r>
              <w:r w:rsidR="002144A3" w:rsidRPr="002144A3">
                <w:rPr>
                  <w:bCs/>
                  <w:iCs/>
                  <w:szCs w:val="22"/>
                  <w:lang w:eastAsia="sv-SE"/>
                </w:rPr>
                <w:t>second PRACH occasions</w:t>
              </w:r>
            </w:ins>
            <w:ins w:id="4075" w:author="Huawei, HiSilicon" w:date="2025-06-27T11:12:00Z">
              <w:del w:id="4076" w:author="Huawei_post130" w:date="2025-07-09T11:33:00Z">
                <w:r w:rsidDel="002144A3">
                  <w:rPr>
                    <w:bCs/>
                    <w:iCs/>
                    <w:szCs w:val="22"/>
                    <w:lang w:eastAsia="sv-SE"/>
                  </w:rPr>
                  <w:delText>SBFD RACH occasion</w:delText>
                </w:r>
              </w:del>
              <w:r>
                <w:rPr>
                  <w:bCs/>
                  <w:iCs/>
                  <w:szCs w:val="22"/>
                  <w:lang w:eastAsia="sv-SE"/>
                </w:rPr>
                <w:t xml:space="preserve"> 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077" w:author="Huawei_post130" w:date="2025-07-09T11:33:00Z">
              <w:r w:rsidR="002144A3">
                <w:rPr>
                  <w:bCs/>
                  <w:iCs/>
                  <w:szCs w:val="22"/>
                  <w:lang w:eastAsia="sv-SE"/>
                </w:rPr>
                <w:t>the first</w:t>
              </w:r>
              <w:r w:rsidR="002144A3" w:rsidRPr="002144A3">
                <w:rPr>
                  <w:bCs/>
                  <w:iCs/>
                  <w:szCs w:val="22"/>
                  <w:lang w:eastAsia="sv-SE"/>
                </w:rPr>
                <w:t xml:space="preserve"> PRACH occasions</w:t>
              </w:r>
            </w:ins>
            <w:ins w:id="4078" w:author="Huawei, HiSilicon" w:date="2025-06-27T11:12:00Z">
              <w:del w:id="4079" w:author="Huawei_post130" w:date="2025-07-09T11:33:00Z">
                <w:r w:rsidDel="002144A3">
                  <w:rPr>
                    <w:bCs/>
                    <w:iCs/>
                    <w:szCs w:val="22"/>
                    <w:lang w:eastAsia="sv-SE"/>
                  </w:rPr>
                  <w:delText>non-</w:delText>
                </w:r>
                <w:r w:rsidRPr="00087FF2" w:rsidDel="002144A3">
                  <w:rPr>
                    <w:bCs/>
                    <w:iCs/>
                    <w:szCs w:val="22"/>
                    <w:lang w:eastAsia="sv-SE"/>
                  </w:rPr>
                  <w:delText>SBFD RACH occasion</w:delText>
                </w:r>
              </w:del>
              <w:r w:rsidRPr="00087FF2">
                <w:rPr>
                  <w:bCs/>
                  <w:iCs/>
                  <w:szCs w:val="22"/>
                  <w:lang w:eastAsia="sv-SE"/>
                </w:rPr>
                <w:t xml:space="preserve">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080" w:author="Huawei_post130" w:date="2025-07-09T11:33:00Z">
              <w:r w:rsidR="002144A3">
                <w:rPr>
                  <w:bCs/>
                  <w:iCs/>
                  <w:szCs w:val="22"/>
                  <w:lang w:eastAsia="sv-SE"/>
                </w:rPr>
                <w:t xml:space="preserve">the </w:t>
              </w:r>
              <w:r w:rsidR="002144A3" w:rsidRPr="002144A3">
                <w:rPr>
                  <w:bCs/>
                  <w:iCs/>
                  <w:szCs w:val="22"/>
                  <w:lang w:eastAsia="sv-SE"/>
                </w:rPr>
                <w:t>second PRACH occasions</w:t>
              </w:r>
            </w:ins>
            <w:ins w:id="4081" w:author="Huawei, HiSilicon" w:date="2025-06-27T11:12:00Z">
              <w:del w:id="4082" w:author="Huawei_post130" w:date="2025-07-09T11:33:00Z">
                <w:r w:rsidDel="002144A3">
                  <w:rPr>
                    <w:bCs/>
                    <w:iCs/>
                    <w:szCs w:val="22"/>
                    <w:lang w:eastAsia="sv-SE"/>
                  </w:rPr>
                  <w:delText>SBFD RACH occasion</w:delText>
                </w:r>
              </w:del>
              <w:r>
                <w:rPr>
                  <w:bCs/>
                  <w:iCs/>
                  <w:szCs w:val="22"/>
                  <w:lang w:eastAsia="sv-SE"/>
                </w:rPr>
                <w:t xml:space="preserve"> 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083" w:author="Huawei_post130" w:date="2025-07-09T11:34:00Z">
              <w:r w:rsidR="002144A3">
                <w:rPr>
                  <w:bCs/>
                  <w:iCs/>
                  <w:szCs w:val="22"/>
                  <w:lang w:eastAsia="sv-SE"/>
                </w:rPr>
                <w:t>the first</w:t>
              </w:r>
              <w:r w:rsidR="002144A3" w:rsidRPr="002144A3">
                <w:rPr>
                  <w:bCs/>
                  <w:iCs/>
                  <w:szCs w:val="22"/>
                  <w:lang w:eastAsia="sv-SE"/>
                </w:rPr>
                <w:t xml:space="preserve"> PRACH occasions</w:t>
              </w:r>
            </w:ins>
            <w:ins w:id="4084" w:author="Huawei, HiSilicon" w:date="2025-06-27T11:12:00Z">
              <w:del w:id="4085" w:author="Huawei_post130" w:date="2025-07-09T11:34:00Z">
                <w:r w:rsidDel="002144A3">
                  <w:rPr>
                    <w:bCs/>
                    <w:iCs/>
                    <w:szCs w:val="22"/>
                    <w:lang w:eastAsia="sv-SE"/>
                  </w:rPr>
                  <w:delText>non-</w:delText>
                </w:r>
                <w:r w:rsidRPr="00087FF2" w:rsidDel="002144A3">
                  <w:rPr>
                    <w:bCs/>
                    <w:iCs/>
                    <w:szCs w:val="22"/>
                    <w:lang w:eastAsia="sv-SE"/>
                  </w:rPr>
                  <w:delText>SBFD RACH occasion</w:delText>
                </w:r>
              </w:del>
              <w:r w:rsidRPr="00087FF2">
                <w:rPr>
                  <w:bCs/>
                  <w:iCs/>
                  <w:szCs w:val="22"/>
                  <w:lang w:eastAsia="sv-SE"/>
                </w:rPr>
                <w:t xml:space="preserve">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lastRenderedPageBreak/>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086"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087" w:author="Huawei, HiSilicon" w:date="2025-06-27T11:16:00Z"/>
                <w:rFonts w:eastAsia="Calibri"/>
                <w:i/>
                <w:lang w:eastAsia="sv-SE"/>
              </w:rPr>
            </w:pPr>
            <w:ins w:id="4088"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089" w:author="Huawei, HiSilicon" w:date="2025-06-27T11:16:00Z"/>
                <w:rFonts w:eastAsia="Calibri"/>
                <w:lang w:eastAsia="sv-SE"/>
              </w:rPr>
            </w:pPr>
            <w:ins w:id="4090"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091" w:name="_Toc60777183"/>
      <w:bookmarkStart w:id="4092" w:name="_Toc193446117"/>
      <w:bookmarkStart w:id="4093" w:name="_Toc193451922"/>
      <w:bookmarkStart w:id="4094" w:name="_Toc193463192"/>
      <w:bookmarkStart w:id="4095" w:name="_Toc201295479"/>
      <w:bookmarkStart w:id="4096" w:name="MCCQCTEMPBM_00000201"/>
      <w:r w:rsidRPr="00EE6E73">
        <w:t>–</w:t>
      </w:r>
      <w:r w:rsidRPr="00EE6E73">
        <w:tab/>
      </w:r>
      <w:r w:rsidRPr="00EE6E73">
        <w:rPr>
          <w:i/>
        </w:rPr>
        <w:t>BWP-UplinkDedicated</w:t>
      </w:r>
      <w:bookmarkEnd w:id="4091"/>
      <w:bookmarkEnd w:id="4092"/>
      <w:bookmarkEnd w:id="4093"/>
      <w:bookmarkEnd w:id="4094"/>
      <w:bookmarkEnd w:id="4095"/>
    </w:p>
    <w:bookmarkEnd w:id="409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lastRenderedPageBreak/>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097" w:author="Huawei, HiSilicon" w:date="2025-06-27T11:18:00Z"/>
        </w:rPr>
      </w:pPr>
      <w:r w:rsidRPr="00EE6E73">
        <w:t xml:space="preserve">    ]]</w:t>
      </w:r>
      <w:ins w:id="4098" w:author="Huawei, HiSilicon" w:date="2025-06-27T11:18:00Z">
        <w:r w:rsidR="001E28BE">
          <w:t>,</w:t>
        </w:r>
      </w:ins>
    </w:p>
    <w:p w14:paraId="5CA8F2F3" w14:textId="77777777" w:rsidR="001E28BE" w:rsidRDefault="001E28BE" w:rsidP="001E28BE">
      <w:pPr>
        <w:pStyle w:val="PL"/>
        <w:rPr>
          <w:ins w:id="4099" w:author="Huawei, HiSilicon" w:date="2025-06-27T11:18:00Z"/>
        </w:rPr>
      </w:pPr>
      <w:ins w:id="4100" w:author="Huawei, HiSilicon" w:date="2025-06-27T11:18:00Z">
        <w:r>
          <w:t xml:space="preserve">    [[</w:t>
        </w:r>
      </w:ins>
    </w:p>
    <w:p w14:paraId="587D3921" w14:textId="77777777" w:rsidR="001E28BE" w:rsidRDefault="001E28BE" w:rsidP="001E28BE">
      <w:pPr>
        <w:pStyle w:val="PL"/>
        <w:rPr>
          <w:ins w:id="4101" w:author="Huawei, HiSilicon" w:date="2025-06-27T11:18:00Z"/>
        </w:rPr>
      </w:pPr>
      <w:ins w:id="4102" w:author="Huawei, HiSilicon" w:date="2025-06-27T11:18:00Z">
        <w:r>
          <w:t xml:space="preserve">    sbfd-Config2-Transmission-r19      ENUMERATED {enabled}                                                    OPTIONAL,   -- Need S</w:t>
        </w:r>
      </w:ins>
    </w:p>
    <w:p w14:paraId="5705938F" w14:textId="77777777" w:rsidR="001E28BE" w:rsidRDefault="001E28BE" w:rsidP="001E28BE">
      <w:pPr>
        <w:pStyle w:val="PL"/>
        <w:rPr>
          <w:ins w:id="4103" w:author="Huawei, HiSilicon" w:date="2025-06-27T11:18:00Z"/>
        </w:rPr>
      </w:pPr>
      <w:ins w:id="4104" w:author="Huawei, HiSilicon" w:date="2025-06-27T11:18:00Z">
        <w:r>
          <w:t xml:space="preserve">    sbfd-Config2-PUSCH-RBOffset-r19    INTEGER(0..maxNrofPhysicalResourceBlocks)                               OPTIONAL,   -- Need R</w:t>
        </w:r>
      </w:ins>
    </w:p>
    <w:p w14:paraId="0BFAB65C" w14:textId="77777777" w:rsidR="001E28BE" w:rsidRPr="00CC4D01" w:rsidRDefault="001E28BE" w:rsidP="001E28BE">
      <w:pPr>
        <w:pStyle w:val="PL"/>
        <w:rPr>
          <w:ins w:id="4105" w:author="Huawei, HiSilicon" w:date="2025-06-27T11:18:00Z"/>
          <w:rFonts w:eastAsia="DengXian"/>
          <w:lang w:val="en-US" w:eastAsia="zh-CN"/>
        </w:rPr>
      </w:pPr>
      <w:ins w:id="4106" w:author="Huawei, HiSilicon" w:date="2025-06-27T11:18:00Z">
        <w:r>
          <w:t xml:space="preserve">    </w:t>
        </w:r>
        <w:r w:rsidRPr="00703B25">
          <w:t>ul-Muting-NonSBFD-Symbol</w:t>
        </w:r>
        <w:r>
          <w:t xml:space="preserve">-r19       </w:t>
        </w:r>
        <w:r w:rsidRPr="00703B25">
          <w:t>ENUMERATED {enabled}</w:t>
        </w:r>
        <w:r>
          <w:t xml:space="preserve">                                                    </w:t>
        </w:r>
        <w:r w:rsidRPr="00703B25">
          <w:t>OPTIONAL   -- Need S</w:t>
        </w:r>
      </w:ins>
    </w:p>
    <w:p w14:paraId="2C329FFF" w14:textId="77777777" w:rsidR="001E28BE" w:rsidRPr="00D839FF" w:rsidRDefault="001E28BE" w:rsidP="001E28BE">
      <w:pPr>
        <w:pStyle w:val="PL"/>
        <w:rPr>
          <w:ins w:id="4107" w:author="Huawei, HiSilicon" w:date="2025-06-27T11:18:00Z"/>
        </w:rPr>
      </w:pPr>
      <w:ins w:id="4108"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09"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10" w:author="Huawei, HiSilicon" w:date="2025-06-27T11:20:00Z"/>
                <w:b/>
                <w:bCs/>
                <w:i/>
                <w:iCs/>
                <w:lang w:eastAsia="x-none"/>
              </w:rPr>
            </w:pPr>
            <w:ins w:id="4111" w:author="Huawei, HiSilicon" w:date="2025-06-27T11:20:00Z">
              <w:r>
                <w:rPr>
                  <w:b/>
                  <w:bCs/>
                  <w:i/>
                  <w:iCs/>
                  <w:lang w:eastAsia="x-none"/>
                </w:rPr>
                <w:t>sbfd-Config2-Transmission</w:t>
              </w:r>
            </w:ins>
          </w:p>
          <w:p w14:paraId="1C7BFDCE" w14:textId="4A40D963" w:rsidR="001E28BE" w:rsidRPr="00A34D13" w:rsidRDefault="001E28BE" w:rsidP="00CC4D01">
            <w:pPr>
              <w:pStyle w:val="TAL"/>
              <w:rPr>
                <w:ins w:id="4112" w:author="Huawei, HiSilicon" w:date="2025-06-27T11:20:00Z"/>
                <w:lang w:eastAsia="x-none"/>
              </w:rPr>
            </w:pPr>
            <w:ins w:id="4113" w:author="Huawei, HiSilicon" w:date="2025-06-27T11:20:00Z">
              <w:r>
                <w:rPr>
                  <w:lang w:eastAsia="sv-SE"/>
                </w:rPr>
                <w:t xml:space="preserve">Indicates that </w:t>
              </w:r>
              <w:r w:rsidRPr="00C0563C">
                <w:rPr>
                  <w:lang w:eastAsia="sv-SE"/>
                </w:rPr>
                <w:t>the PUCCH and PUSCH transm</w:t>
              </w:r>
            </w:ins>
            <w:ins w:id="4114" w:author="Huawei, HiSilicon" w:date="2025-06-27T23:55:00Z">
              <w:r w:rsidR="00365CF5">
                <w:rPr>
                  <w:lang w:eastAsia="sv-SE"/>
                </w:rPr>
                <w:t>i</w:t>
              </w:r>
            </w:ins>
            <w:ins w:id="4115"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w:t>
              </w:r>
              <w:del w:id="4116" w:author="Huawei_post130" w:date="2025-07-09T12:27:00Z">
                <w:r w:rsidRPr="00A34D13" w:rsidDel="00BC5800">
                  <w:rPr>
                    <w:lang w:eastAsia="x-none"/>
                  </w:rPr>
                  <w:delText xml:space="preserve">Configuration 1 </w:delText>
                </w:r>
                <w:r w:rsidDel="00BC5800">
                  <w:rPr>
                    <w:lang w:eastAsia="x-none"/>
                  </w:rPr>
                  <w:delText>(</w:delText>
                </w:r>
                <w:r w:rsidRPr="009F6A42" w:rsidDel="00BC5800">
                  <w:rPr>
                    <w:lang w:eastAsia="x-none"/>
                  </w:rPr>
                  <w:delText>i.e.,</w:delText>
                </w:r>
              </w:del>
            </w:ins>
            <w:ins w:id="4117" w:author="Huawei_post130" w:date="2025-07-09T12:27:00Z">
              <w:r w:rsidR="00BC5800">
                <w:rPr>
                  <w:lang w:eastAsia="x-none"/>
                </w:rPr>
                <w:t>the restriction that</w:t>
              </w:r>
            </w:ins>
            <w:ins w:id="4118" w:author="Huawei, HiSilicon" w:date="2025-06-27T11:20:00Z">
              <w:r w:rsidRPr="009F6A42">
                <w:rPr>
                  <w:lang w:eastAsia="x-none"/>
                </w:rPr>
                <w:t xml:space="preserve"> the </w:t>
              </w:r>
              <w:r>
                <w:rPr>
                  <w:lang w:eastAsia="x-none"/>
                </w:rPr>
                <w:t>transmission</w:t>
              </w:r>
              <w:r w:rsidRPr="009F6A42">
                <w:rPr>
                  <w:lang w:eastAsia="x-none"/>
                </w:rPr>
                <w:t>s</w:t>
              </w:r>
              <w:del w:id="4119" w:author="Huawei_post130" w:date="2025-07-09T12:28:00Z">
                <w:r w:rsidDel="00BC5800">
                  <w:rPr>
                    <w:lang w:eastAsia="x-none"/>
                  </w:rPr>
                  <w:delText>/receptions</w:delText>
                </w:r>
              </w:del>
              <w:r w:rsidRPr="009F6A42">
                <w:rPr>
                  <w:lang w:eastAsia="x-none"/>
                </w:rPr>
                <w:t xml:space="preserve"> are restricted to SBFD symbols only or non-SBFD symbols only</w:t>
              </w:r>
              <w:del w:id="4120" w:author="Huawei_post130" w:date="2025-07-09T12:28:00Z">
                <w:r w:rsidDel="00BC5800">
                  <w:rPr>
                    <w:lang w:eastAsia="x-none"/>
                  </w:rPr>
                  <w:delText>)</w:delText>
                </w:r>
              </w:del>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21"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77777777" w:rsidR="001E28BE" w:rsidRDefault="001E28BE" w:rsidP="00CC4D01">
            <w:pPr>
              <w:pStyle w:val="TAL"/>
              <w:rPr>
                <w:ins w:id="4122" w:author="Huawei, HiSilicon" w:date="2025-06-27T11:20:00Z"/>
                <w:b/>
                <w:bCs/>
                <w:i/>
                <w:iCs/>
                <w:lang w:eastAsia="x-none"/>
              </w:rPr>
            </w:pPr>
            <w:ins w:id="4123" w:author="Huawei, HiSilicon" w:date="2025-06-27T11:20:00Z">
              <w:r>
                <w:rPr>
                  <w:b/>
                  <w:bCs/>
                  <w:i/>
                  <w:iCs/>
                  <w:lang w:eastAsia="x-none"/>
                </w:rPr>
                <w:t>sbfd-Config2-PUSCH-RBOffset</w:t>
              </w:r>
            </w:ins>
          </w:p>
          <w:p w14:paraId="00AE506A" w14:textId="7008E6C8" w:rsidR="001E28BE" w:rsidRDefault="001E28BE" w:rsidP="00CC4D01">
            <w:pPr>
              <w:pStyle w:val="TAL"/>
              <w:rPr>
                <w:ins w:id="4124" w:author="Huawei, HiSilicon" w:date="2025-06-27T11:20:00Z"/>
                <w:lang w:eastAsia="sv-SE"/>
              </w:rPr>
            </w:pPr>
            <w:ins w:id="4125"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del w:id="4126" w:author="Huawei_post130" w:date="2025-07-09T12:34:00Z">
                <w:r w:rsidDel="00EE43A1">
                  <w:rPr>
                    <w:lang w:eastAsia="sv-SE"/>
                  </w:rPr>
                  <w:delText>for Configuration 2</w:delText>
                </w:r>
              </w:del>
            </w:ins>
            <w:ins w:id="4127" w:author="Huawei_post130" w:date="2025-07-09T12:34:00Z">
              <w:r w:rsidR="00EE43A1">
                <w:rPr>
                  <w:lang w:eastAsia="sv-SE"/>
                </w:rPr>
                <w:t>when the PUSCH transmissions can be in SBFD symbols and non-SBFD symbols in different</w:t>
              </w:r>
            </w:ins>
            <w:ins w:id="4128" w:author="Huawei_post130" w:date="2025-07-09T12:35:00Z">
              <w:r w:rsidR="00EE43A1">
                <w:rPr>
                  <w:lang w:eastAsia="sv-SE"/>
                </w:rPr>
                <w:t xml:space="preserve"> slots</w:t>
              </w:r>
            </w:ins>
            <w:ins w:id="4129" w:author="Huawei_post130" w:date="2025-07-09T12:36:00Z">
              <w:r w:rsidR="00EE43A1">
                <w:rPr>
                  <w:lang w:eastAsia="sv-SE"/>
                </w:rPr>
                <w:t xml:space="preserve"> in a given UL BWP</w:t>
              </w:r>
            </w:ins>
            <w:ins w:id="4130" w:author="Huawei, HiSilicon" w:date="2025-06-27T11:20:00Z">
              <w:r>
                <w:rPr>
                  <w:lang w:eastAsia="sv-SE"/>
                </w:rPr>
                <w:t xml:space="preserve"> </w:t>
              </w:r>
              <w:r>
                <w:rPr>
                  <w:szCs w:val="22"/>
                  <w:lang w:eastAsia="sv-SE"/>
                </w:rPr>
                <w:t>(see TS 38.214 [19], clause y)</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31"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32" w:author="Huawei, HiSilicon" w:date="2025-06-27T11:20:00Z"/>
                <w:b/>
                <w:bCs/>
                <w:i/>
                <w:iCs/>
              </w:rPr>
            </w:pPr>
            <w:ins w:id="4133" w:author="Huawei, HiSilicon" w:date="2025-06-27T11:20:00Z">
              <w:r w:rsidRPr="00CC4D01">
                <w:rPr>
                  <w:b/>
                  <w:bCs/>
                  <w:i/>
                  <w:iCs/>
                </w:rPr>
                <w:t>ul-Muting-NonSBFD-Symbol</w:t>
              </w:r>
            </w:ins>
          </w:p>
          <w:p w14:paraId="084BF599" w14:textId="77777777" w:rsidR="001E28BE" w:rsidRPr="00CC4D01" w:rsidRDefault="001E28BE" w:rsidP="00CC4D01">
            <w:pPr>
              <w:pStyle w:val="TAL"/>
              <w:rPr>
                <w:ins w:id="4134" w:author="Huawei, HiSilicon" w:date="2025-06-27T11:20:00Z"/>
                <w:szCs w:val="22"/>
                <w:lang w:eastAsia="sv-SE"/>
              </w:rPr>
            </w:pPr>
            <w:ins w:id="4135" w:author="Huawei, HiSilicon" w:date="2025-06-27T11:20:00Z">
              <w:r w:rsidRPr="00703B25">
                <w:rPr>
                  <w:szCs w:val="22"/>
                  <w:lang w:eastAsia="sv-SE"/>
                </w:rPr>
                <w:t>Indicate whether a UE can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36" w:name="_Toc193446118"/>
      <w:bookmarkStart w:id="4137" w:name="_Toc193451923"/>
      <w:bookmarkStart w:id="4138" w:name="_Toc193463193"/>
      <w:bookmarkStart w:id="4139" w:name="_Toc201295480"/>
      <w:bookmarkStart w:id="4140" w:name="MCCQCTEMPBM_00000202"/>
      <w:r w:rsidRPr="00EE6E73">
        <w:rPr>
          <w:i/>
        </w:rPr>
        <w:t>–</w:t>
      </w:r>
      <w:r w:rsidRPr="00EE6E73">
        <w:rPr>
          <w:i/>
        </w:rPr>
        <w:tab/>
      </w:r>
      <w:r w:rsidRPr="00EE6E73">
        <w:rPr>
          <w:i/>
          <w:iCs/>
        </w:rPr>
        <w:t>CandidateBeamRS</w:t>
      </w:r>
      <w:bookmarkEnd w:id="4136"/>
      <w:bookmarkEnd w:id="4137"/>
      <w:bookmarkEnd w:id="4138"/>
      <w:bookmarkEnd w:id="4139"/>
    </w:p>
    <w:bookmarkEnd w:id="414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41" w:name="_Toc193446119"/>
      <w:bookmarkStart w:id="4142" w:name="_Toc193451924"/>
      <w:bookmarkStart w:id="4143" w:name="_Toc193463194"/>
      <w:bookmarkStart w:id="4144" w:name="_Toc201295481"/>
      <w:bookmarkStart w:id="4145" w:name="MCCQCTEMPBM_00000203"/>
      <w:r w:rsidRPr="00EE6E73">
        <w:t>–</w:t>
      </w:r>
      <w:r w:rsidRPr="00EE6E73">
        <w:tab/>
      </w:r>
      <w:r w:rsidRPr="00EE6E73">
        <w:rPr>
          <w:i/>
        </w:rPr>
        <w:t>CandidateTCI-State</w:t>
      </w:r>
      <w:bookmarkEnd w:id="4141"/>
      <w:bookmarkEnd w:id="4142"/>
      <w:bookmarkEnd w:id="4143"/>
      <w:bookmarkEnd w:id="4144"/>
    </w:p>
    <w:bookmarkEnd w:id="414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46" w:name="_Toc193446120"/>
      <w:bookmarkStart w:id="4147" w:name="_Toc193451925"/>
      <w:bookmarkStart w:id="4148" w:name="_Toc193463195"/>
      <w:bookmarkStart w:id="4149" w:name="_Toc201295482"/>
      <w:bookmarkStart w:id="4150" w:name="MCCQCTEMPBM_00000204"/>
      <w:r w:rsidRPr="00EE6E73">
        <w:t>–</w:t>
      </w:r>
      <w:r w:rsidRPr="00EE6E73">
        <w:tab/>
      </w:r>
      <w:r w:rsidRPr="00EE6E73">
        <w:rPr>
          <w:i/>
        </w:rPr>
        <w:t>CandidateTCI-UL-State</w:t>
      </w:r>
      <w:bookmarkEnd w:id="4146"/>
      <w:bookmarkEnd w:id="4147"/>
      <w:bookmarkEnd w:id="4148"/>
      <w:bookmarkEnd w:id="4149"/>
    </w:p>
    <w:bookmarkEnd w:id="415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51" w:name="_Toc60777184"/>
      <w:bookmarkStart w:id="4152" w:name="_Toc193446121"/>
      <w:bookmarkStart w:id="4153" w:name="_Toc193451926"/>
      <w:bookmarkStart w:id="4154" w:name="_Toc193463196"/>
      <w:bookmarkStart w:id="4155" w:name="_Toc201295483"/>
      <w:bookmarkStart w:id="4156" w:name="MCCQCTEMPBM_00000205"/>
      <w:r w:rsidRPr="00EE6E73">
        <w:rPr>
          <w:rFonts w:eastAsia="SimSun"/>
        </w:rPr>
        <w:t>–</w:t>
      </w:r>
      <w:r w:rsidRPr="00EE6E73">
        <w:rPr>
          <w:rFonts w:eastAsia="SimSun"/>
        </w:rPr>
        <w:tab/>
      </w:r>
      <w:r w:rsidRPr="00EE6E73">
        <w:rPr>
          <w:rFonts w:eastAsia="SimSun"/>
          <w:i/>
          <w:noProof/>
        </w:rPr>
        <w:t>CellAccessRelatedInfo</w:t>
      </w:r>
      <w:bookmarkEnd w:id="4151"/>
      <w:bookmarkEnd w:id="4152"/>
      <w:bookmarkEnd w:id="4153"/>
      <w:bookmarkEnd w:id="4154"/>
      <w:bookmarkEnd w:id="4155"/>
    </w:p>
    <w:bookmarkEnd w:id="415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157" w:name="_Toc60777185"/>
      <w:bookmarkStart w:id="4158" w:name="_Toc193446122"/>
      <w:bookmarkStart w:id="4159" w:name="_Toc193451927"/>
      <w:bookmarkStart w:id="4160" w:name="_Toc193463197"/>
      <w:bookmarkStart w:id="4161" w:name="_Toc201295484"/>
      <w:bookmarkStart w:id="4162" w:name="MCCQCTEMPBM_00000206"/>
      <w:r w:rsidRPr="00EE6E73">
        <w:rPr>
          <w:i/>
          <w:iCs/>
        </w:rPr>
        <w:t>–</w:t>
      </w:r>
      <w:r w:rsidRPr="00EE6E73">
        <w:rPr>
          <w:i/>
          <w:iCs/>
        </w:rPr>
        <w:tab/>
      </w:r>
      <w:r w:rsidRPr="00EE6E73">
        <w:rPr>
          <w:i/>
          <w:iCs/>
          <w:noProof/>
        </w:rPr>
        <w:t>CellAccessRelatedInfo-EUTRA-5GC</w:t>
      </w:r>
      <w:bookmarkEnd w:id="4157"/>
      <w:bookmarkEnd w:id="4158"/>
      <w:bookmarkEnd w:id="4159"/>
      <w:bookmarkEnd w:id="4160"/>
      <w:bookmarkEnd w:id="4161"/>
    </w:p>
    <w:bookmarkEnd w:id="416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163" w:name="_Toc60777186"/>
      <w:bookmarkStart w:id="4164" w:name="_Toc193446123"/>
      <w:bookmarkStart w:id="4165" w:name="_Toc193451928"/>
      <w:bookmarkStart w:id="4166" w:name="_Toc193463198"/>
      <w:bookmarkStart w:id="4167" w:name="_Toc201295485"/>
      <w:bookmarkStart w:id="4168" w:name="MCCQCTEMPBM_00000207"/>
      <w:r w:rsidRPr="00EE6E73">
        <w:rPr>
          <w:i/>
          <w:iCs/>
        </w:rPr>
        <w:t>–</w:t>
      </w:r>
      <w:r w:rsidRPr="00EE6E73">
        <w:rPr>
          <w:i/>
          <w:iCs/>
        </w:rPr>
        <w:tab/>
      </w:r>
      <w:r w:rsidRPr="00EE6E73">
        <w:rPr>
          <w:i/>
          <w:iCs/>
          <w:noProof/>
        </w:rPr>
        <w:t>CellAccessRelatedInfo-EUTRA-EPC</w:t>
      </w:r>
      <w:bookmarkEnd w:id="4163"/>
      <w:bookmarkEnd w:id="4164"/>
      <w:bookmarkEnd w:id="4165"/>
      <w:bookmarkEnd w:id="4166"/>
      <w:bookmarkEnd w:id="4167"/>
    </w:p>
    <w:bookmarkEnd w:id="416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169" w:name="_Toc193446124"/>
      <w:bookmarkStart w:id="4170" w:name="_Toc193451929"/>
      <w:bookmarkStart w:id="4171" w:name="_Toc193463199"/>
      <w:bookmarkStart w:id="4172" w:name="_Toc201295486"/>
      <w:bookmarkStart w:id="4173" w:name="MCCQCTEMPBM_00000208"/>
      <w:r w:rsidRPr="00EE6E73">
        <w:t>–</w:t>
      </w:r>
      <w:r w:rsidRPr="00EE6E73">
        <w:tab/>
      </w:r>
      <w:r w:rsidRPr="00EE6E73">
        <w:rPr>
          <w:i/>
        </w:rPr>
        <w:t>CellDTX</w:t>
      </w:r>
      <w:r w:rsidR="008A3633" w:rsidRPr="00EE6E73">
        <w:rPr>
          <w:i/>
        </w:rPr>
        <w:t>-</w:t>
      </w:r>
      <w:r w:rsidRPr="00EE6E73">
        <w:rPr>
          <w:i/>
        </w:rPr>
        <w:t>DRX-Config</w:t>
      </w:r>
      <w:bookmarkEnd w:id="4169"/>
      <w:bookmarkEnd w:id="4170"/>
      <w:bookmarkEnd w:id="4171"/>
      <w:bookmarkEnd w:id="4172"/>
    </w:p>
    <w:bookmarkEnd w:id="417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174" w:name="_Toc60777187"/>
      <w:bookmarkStart w:id="4175" w:name="_Toc193446125"/>
      <w:bookmarkStart w:id="4176" w:name="_Toc193451930"/>
      <w:bookmarkStart w:id="4177" w:name="_Toc193463200"/>
      <w:bookmarkStart w:id="4178" w:name="_Toc201295487"/>
      <w:bookmarkStart w:id="4179" w:name="MCCQCTEMPBM_00000209"/>
      <w:r w:rsidRPr="00EE6E73">
        <w:t>–</w:t>
      </w:r>
      <w:r w:rsidRPr="00EE6E73">
        <w:tab/>
      </w:r>
      <w:r w:rsidRPr="00EE6E73">
        <w:rPr>
          <w:i/>
        </w:rPr>
        <w:t>CellGroupConfig</w:t>
      </w:r>
      <w:bookmarkEnd w:id="4174"/>
      <w:bookmarkEnd w:id="4175"/>
      <w:bookmarkEnd w:id="4176"/>
      <w:bookmarkEnd w:id="4177"/>
      <w:bookmarkEnd w:id="4178"/>
    </w:p>
    <w:bookmarkEnd w:id="417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18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18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181" w:name="OLE_LINK3"/>
            <w:r w:rsidR="00B53A12" w:rsidRPr="00EE6E73">
              <w:t>the Enhanced Unified TCI States Activation/Deactivation MAC CE for Joint TCI States</w:t>
            </w:r>
            <w:bookmarkEnd w:id="418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182" w:name="_Toc60777188"/>
      <w:bookmarkStart w:id="4183" w:name="_Toc193446126"/>
      <w:bookmarkStart w:id="4184" w:name="_Toc193451931"/>
      <w:bookmarkStart w:id="4185" w:name="_Toc193463201"/>
      <w:bookmarkStart w:id="4186" w:name="_Toc201295488"/>
      <w:bookmarkStart w:id="4187" w:name="MCCQCTEMPBM_00000210"/>
      <w:r w:rsidRPr="00EE6E73">
        <w:t>–</w:t>
      </w:r>
      <w:r w:rsidRPr="00EE6E73">
        <w:tab/>
      </w:r>
      <w:r w:rsidRPr="00EE6E73">
        <w:rPr>
          <w:i/>
        </w:rPr>
        <w:t>CellGroupId</w:t>
      </w:r>
      <w:bookmarkEnd w:id="4182"/>
      <w:bookmarkEnd w:id="4183"/>
      <w:bookmarkEnd w:id="4184"/>
      <w:bookmarkEnd w:id="4185"/>
      <w:bookmarkEnd w:id="4186"/>
    </w:p>
    <w:bookmarkEnd w:id="418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188" w:name="_Toc60777189"/>
      <w:bookmarkStart w:id="4189" w:name="_Toc193446127"/>
      <w:bookmarkStart w:id="4190" w:name="_Toc193451932"/>
      <w:bookmarkStart w:id="4191" w:name="_Toc193463202"/>
      <w:bookmarkStart w:id="4192" w:name="_Toc201295489"/>
      <w:bookmarkStart w:id="4193" w:name="MCCQCTEMPBM_00000211"/>
      <w:r w:rsidRPr="00EE6E73">
        <w:rPr>
          <w:rFonts w:eastAsia="SimSun"/>
        </w:rPr>
        <w:t>–</w:t>
      </w:r>
      <w:r w:rsidRPr="00EE6E73">
        <w:rPr>
          <w:rFonts w:eastAsia="SimSun"/>
        </w:rPr>
        <w:tab/>
      </w:r>
      <w:r w:rsidRPr="00EE6E73">
        <w:rPr>
          <w:rFonts w:eastAsia="SimSun"/>
          <w:i/>
          <w:noProof/>
        </w:rPr>
        <w:t>CellIdentity</w:t>
      </w:r>
      <w:bookmarkEnd w:id="4188"/>
      <w:bookmarkEnd w:id="4189"/>
      <w:bookmarkEnd w:id="4190"/>
      <w:bookmarkEnd w:id="4191"/>
      <w:bookmarkEnd w:id="4192"/>
    </w:p>
    <w:bookmarkEnd w:id="419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194" w:name="_Toc60777190"/>
      <w:bookmarkStart w:id="4195" w:name="_Toc193446128"/>
      <w:bookmarkStart w:id="4196" w:name="_Toc193451933"/>
      <w:bookmarkStart w:id="4197" w:name="_Toc193463203"/>
      <w:bookmarkStart w:id="4198" w:name="_Toc201295490"/>
      <w:bookmarkStart w:id="4199" w:name="MCCQCTEMPBM_00000212"/>
      <w:r w:rsidRPr="00EE6E73">
        <w:t>–</w:t>
      </w:r>
      <w:r w:rsidRPr="00EE6E73">
        <w:tab/>
      </w:r>
      <w:r w:rsidRPr="00EE6E73">
        <w:rPr>
          <w:i/>
          <w:noProof/>
        </w:rPr>
        <w:t>CellReselectionPriority</w:t>
      </w:r>
      <w:bookmarkEnd w:id="4194"/>
      <w:bookmarkEnd w:id="4195"/>
      <w:bookmarkEnd w:id="4196"/>
      <w:bookmarkEnd w:id="4197"/>
      <w:bookmarkEnd w:id="4198"/>
    </w:p>
    <w:bookmarkEnd w:id="419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00" w:name="_Toc60777191"/>
      <w:bookmarkStart w:id="4201" w:name="_Toc193446129"/>
      <w:bookmarkStart w:id="4202" w:name="_Toc193451934"/>
      <w:bookmarkStart w:id="4203" w:name="_Toc193463204"/>
      <w:bookmarkStart w:id="4204" w:name="_Toc201295491"/>
      <w:bookmarkStart w:id="4205" w:name="MCCQCTEMPBM_00000213"/>
      <w:r w:rsidRPr="00EE6E73">
        <w:t>–</w:t>
      </w:r>
      <w:r w:rsidRPr="00EE6E73">
        <w:tab/>
      </w:r>
      <w:r w:rsidRPr="00EE6E73">
        <w:rPr>
          <w:i/>
          <w:noProof/>
        </w:rPr>
        <w:t>CellReselectionSubPriority</w:t>
      </w:r>
      <w:bookmarkEnd w:id="4200"/>
      <w:bookmarkEnd w:id="4201"/>
      <w:bookmarkEnd w:id="4202"/>
      <w:bookmarkEnd w:id="4203"/>
      <w:bookmarkEnd w:id="4204"/>
    </w:p>
    <w:bookmarkEnd w:id="420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06" w:name="_Toc193446130"/>
      <w:bookmarkStart w:id="4207" w:name="_Toc193451935"/>
      <w:bookmarkStart w:id="4208" w:name="_Toc193463205"/>
      <w:bookmarkStart w:id="4209" w:name="_Toc201295492"/>
      <w:bookmarkStart w:id="4210" w:name="MCCQCTEMPBM_00000214"/>
      <w:r w:rsidRPr="00EE6E73">
        <w:t>–</w:t>
      </w:r>
      <w:r w:rsidRPr="00EE6E73">
        <w:tab/>
      </w:r>
      <w:r w:rsidRPr="00EE6E73">
        <w:rPr>
          <w:i/>
          <w:noProof/>
        </w:rPr>
        <w:t>CFR-ConfigMulticast</w:t>
      </w:r>
      <w:bookmarkEnd w:id="4206"/>
      <w:bookmarkEnd w:id="4207"/>
      <w:bookmarkEnd w:id="4208"/>
      <w:bookmarkEnd w:id="4209"/>
    </w:p>
    <w:bookmarkEnd w:id="421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11" w:name="_Toc60777192"/>
      <w:bookmarkStart w:id="4212" w:name="_Toc193446131"/>
      <w:bookmarkStart w:id="4213" w:name="_Toc193451936"/>
      <w:bookmarkStart w:id="4214" w:name="_Toc193463206"/>
      <w:bookmarkStart w:id="4215" w:name="_Toc201295493"/>
      <w:bookmarkStart w:id="4216" w:name="MCCQCTEMPBM_00000215"/>
      <w:r w:rsidRPr="00EE6E73">
        <w:rPr>
          <w:i/>
          <w:iCs/>
        </w:rPr>
        <w:t>–</w:t>
      </w:r>
      <w:r w:rsidRPr="00EE6E73">
        <w:rPr>
          <w:i/>
          <w:iCs/>
        </w:rPr>
        <w:tab/>
      </w:r>
      <w:r w:rsidRPr="00EE6E73">
        <w:rPr>
          <w:i/>
          <w:iCs/>
          <w:noProof/>
        </w:rPr>
        <w:t>CGI-InfoEUTRA</w:t>
      </w:r>
      <w:bookmarkEnd w:id="4211"/>
      <w:bookmarkEnd w:id="4212"/>
      <w:bookmarkEnd w:id="4213"/>
      <w:bookmarkEnd w:id="4214"/>
      <w:bookmarkEnd w:id="4215"/>
    </w:p>
    <w:bookmarkEnd w:id="421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17" w:name="_Toc60777193"/>
      <w:bookmarkStart w:id="4218" w:name="_Toc193446132"/>
      <w:bookmarkStart w:id="4219" w:name="_Toc193451937"/>
      <w:bookmarkStart w:id="4220" w:name="_Toc193463207"/>
      <w:bookmarkStart w:id="4221" w:name="_Toc201295494"/>
      <w:bookmarkStart w:id="4222" w:name="MCCQCTEMPBM_00000216"/>
      <w:r w:rsidRPr="00EE6E73">
        <w:rPr>
          <w:i/>
          <w:iCs/>
        </w:rPr>
        <w:t>–</w:t>
      </w:r>
      <w:r w:rsidRPr="00EE6E73">
        <w:rPr>
          <w:i/>
          <w:iCs/>
        </w:rPr>
        <w:tab/>
        <w:t>CGI-InfoEUTRALogging</w:t>
      </w:r>
      <w:bookmarkEnd w:id="4217"/>
      <w:bookmarkEnd w:id="4218"/>
      <w:bookmarkEnd w:id="4219"/>
      <w:bookmarkEnd w:id="4220"/>
      <w:bookmarkEnd w:id="4221"/>
    </w:p>
    <w:bookmarkEnd w:id="422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23" w:name="_Toc60777194"/>
      <w:bookmarkStart w:id="4224" w:name="_Toc193446133"/>
      <w:bookmarkStart w:id="4225" w:name="_Toc193451938"/>
      <w:bookmarkStart w:id="4226" w:name="_Toc193463208"/>
      <w:bookmarkStart w:id="4227" w:name="_Toc201295495"/>
      <w:bookmarkStart w:id="4228" w:name="MCCQCTEMPBM_00000217"/>
      <w:r w:rsidRPr="00EE6E73">
        <w:rPr>
          <w:i/>
          <w:iCs/>
        </w:rPr>
        <w:t>–</w:t>
      </w:r>
      <w:r w:rsidRPr="00EE6E73">
        <w:rPr>
          <w:i/>
          <w:iCs/>
        </w:rPr>
        <w:tab/>
      </w:r>
      <w:r w:rsidRPr="00EE6E73">
        <w:rPr>
          <w:i/>
          <w:iCs/>
          <w:noProof/>
        </w:rPr>
        <w:t>CGI-InfoNR</w:t>
      </w:r>
      <w:bookmarkEnd w:id="4223"/>
      <w:bookmarkEnd w:id="4224"/>
      <w:bookmarkEnd w:id="4225"/>
      <w:bookmarkEnd w:id="4226"/>
      <w:bookmarkEnd w:id="4227"/>
    </w:p>
    <w:bookmarkEnd w:id="422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29" w:name="_Toc60777195"/>
      <w:bookmarkStart w:id="4230" w:name="_Toc193446134"/>
      <w:bookmarkStart w:id="4231" w:name="_Toc193451939"/>
      <w:bookmarkStart w:id="4232" w:name="_Toc193463209"/>
      <w:bookmarkStart w:id="4233" w:name="_Toc201295496"/>
      <w:bookmarkStart w:id="4234" w:name="MCCQCTEMPBM_00000218"/>
      <w:r w:rsidRPr="00EE6E73">
        <w:rPr>
          <w:rFonts w:eastAsia="SimSun"/>
        </w:rPr>
        <w:t>–</w:t>
      </w:r>
      <w:r w:rsidRPr="00EE6E73">
        <w:rPr>
          <w:rFonts w:eastAsia="SimSun"/>
        </w:rPr>
        <w:tab/>
      </w:r>
      <w:r w:rsidRPr="00EE6E73">
        <w:rPr>
          <w:rFonts w:eastAsia="SimSun"/>
          <w:i/>
        </w:rPr>
        <w:t>CGI-Info-Logging</w:t>
      </w:r>
      <w:bookmarkEnd w:id="4229"/>
      <w:bookmarkEnd w:id="4230"/>
      <w:bookmarkEnd w:id="4231"/>
      <w:bookmarkEnd w:id="4232"/>
      <w:bookmarkEnd w:id="4233"/>
    </w:p>
    <w:bookmarkEnd w:id="423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235" w:author="Huawei, HiSilicon" w:date="2025-06-27T12:18:00Z"/>
          <w:rFonts w:eastAsia="MS Mincho"/>
        </w:rPr>
      </w:pPr>
      <w:bookmarkStart w:id="4236" w:name="_Hlk201915819"/>
      <w:bookmarkStart w:id="4237" w:name="_Toc60777196"/>
      <w:bookmarkStart w:id="4238" w:name="_Toc193446135"/>
      <w:bookmarkStart w:id="4239" w:name="_Toc193451940"/>
      <w:bookmarkStart w:id="4240" w:name="_Toc193463210"/>
      <w:bookmarkStart w:id="4241" w:name="_Toc201295497"/>
      <w:bookmarkStart w:id="4242" w:name="MCCQCTEMPBM_00000219"/>
      <w:ins w:id="4243" w:author="Huawei, HiSilicon" w:date="2025-06-27T12:18: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77777777" w:rsidR="00A566A5" w:rsidRPr="00D839FF" w:rsidRDefault="00A566A5" w:rsidP="00A566A5">
      <w:pPr>
        <w:rPr>
          <w:ins w:id="4244" w:author="Huawei, HiSilicon" w:date="2025-06-27T12:18:00Z"/>
          <w:rFonts w:eastAsia="MS Mincho"/>
        </w:rPr>
      </w:pPr>
      <w:ins w:id="4245" w:author="Huawei, HiSilicon" w:date="2025-06-27T12:18:00Z">
        <w:r w:rsidRPr="00D839FF">
          <w:t xml:space="preserve">The IE </w:t>
        </w:r>
        <w:r w:rsidRPr="00C64E22">
          <w:rPr>
            <w:i/>
          </w:rPr>
          <w:t xml:space="preserve">CLI-RSSI-MeasResource </w:t>
        </w:r>
        <w:r w:rsidRPr="00507F13">
          <w:rPr>
            <w:i/>
          </w:rPr>
          <w:t>is used to configure CLI-RSSI measurement resource which the UE may be configured to measure L1-CLI-RSSI</w:t>
        </w:r>
        <w:r w:rsidRPr="00D839FF">
          <w:t>.</w:t>
        </w:r>
      </w:ins>
    </w:p>
    <w:p w14:paraId="6F28607A" w14:textId="77777777" w:rsidR="00A566A5" w:rsidRPr="00D839FF" w:rsidRDefault="00A566A5" w:rsidP="00A566A5">
      <w:pPr>
        <w:pStyle w:val="TH"/>
        <w:rPr>
          <w:ins w:id="4246" w:author="Huawei, HiSilicon" w:date="2025-06-27T12:18:00Z"/>
        </w:rPr>
      </w:pPr>
      <w:ins w:id="4247"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248" w:author="Huawei, HiSilicon" w:date="2025-06-27T12:18:00Z"/>
          <w:color w:val="808080"/>
        </w:rPr>
      </w:pPr>
      <w:ins w:id="4249" w:author="Huawei, HiSilicon" w:date="2025-06-27T12:18:00Z">
        <w:r w:rsidRPr="00D839FF">
          <w:rPr>
            <w:color w:val="808080"/>
          </w:rPr>
          <w:t>-- ASN1START</w:t>
        </w:r>
      </w:ins>
    </w:p>
    <w:p w14:paraId="4F5FB2D3" w14:textId="77777777" w:rsidR="00A566A5" w:rsidRPr="00D839FF" w:rsidRDefault="00A566A5" w:rsidP="00A566A5">
      <w:pPr>
        <w:pStyle w:val="PL"/>
        <w:rPr>
          <w:ins w:id="4250" w:author="Huawei, HiSilicon" w:date="2025-06-27T12:18:00Z"/>
          <w:color w:val="808080"/>
        </w:rPr>
      </w:pPr>
      <w:ins w:id="425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252" w:author="Huawei, HiSilicon" w:date="2025-06-27T12:18:00Z"/>
        </w:rPr>
      </w:pPr>
    </w:p>
    <w:p w14:paraId="59A15915" w14:textId="77777777" w:rsidR="00A566A5" w:rsidRDefault="00A566A5" w:rsidP="00A566A5">
      <w:pPr>
        <w:pStyle w:val="PL"/>
        <w:rPr>
          <w:ins w:id="4253" w:author="Huawei, HiSilicon" w:date="2025-06-27T12:18:00Z"/>
        </w:rPr>
      </w:pPr>
      <w:ins w:id="4254"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255" w:author="Huawei, HiSilicon" w:date="2025-06-27T12:18:00Z"/>
        </w:rPr>
      </w:pPr>
      <w:ins w:id="4256"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257" w:author="Huawei, HiSilicon" w:date="2025-06-27T12:18:00Z"/>
        </w:rPr>
      </w:pPr>
      <w:ins w:id="4258"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259" w:author="Huawei, HiSilicon" w:date="2025-06-27T12:18:00Z"/>
        </w:rPr>
      </w:pPr>
      <w:ins w:id="4260"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261" w:author="Huawei, HiSilicon" w:date="2025-06-27T12:18:00Z"/>
        </w:rPr>
      </w:pPr>
      <w:ins w:id="4262"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263" w:author="Huawei, HiSilicon" w:date="2025-06-27T12:18:00Z"/>
        </w:rPr>
      </w:pPr>
      <w:ins w:id="4264"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265" w:author="Huawei, HiSilicon" w:date="2025-06-27T12:18:00Z"/>
        </w:rPr>
      </w:pPr>
      <w:ins w:id="4266"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7777777" w:rsidR="00A566A5" w:rsidRDefault="00A566A5" w:rsidP="00A566A5">
      <w:pPr>
        <w:pStyle w:val="PL"/>
        <w:rPr>
          <w:ins w:id="4267" w:author="Huawei, HiSilicon" w:date="2025-06-27T12:18:00Z"/>
        </w:rPr>
      </w:pPr>
      <w:ins w:id="4268" w:author="Huawei, HiSilicon" w:date="2025-06-27T12:18:00Z">
        <w:r>
          <w:t xml:space="preserve">    </w:t>
        </w:r>
        <w:r w:rsidRPr="00C64E22">
          <w:t>qcl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269" w:author="Huawei, HiSilicon" w:date="2025-06-27T12:18:00Z"/>
        </w:rPr>
      </w:pPr>
      <w:ins w:id="4270" w:author="Huawei, HiSilicon" w:date="2025-06-27T12:18:00Z">
        <w:r>
          <w:t xml:space="preserve">    ...</w:t>
        </w:r>
      </w:ins>
    </w:p>
    <w:p w14:paraId="68EDBFF6" w14:textId="77777777" w:rsidR="00A566A5" w:rsidRDefault="00A566A5" w:rsidP="00A566A5">
      <w:pPr>
        <w:pStyle w:val="PL"/>
        <w:rPr>
          <w:ins w:id="4271" w:author="Huawei, HiSilicon" w:date="2025-06-27T12:18:00Z"/>
        </w:rPr>
      </w:pPr>
      <w:ins w:id="4272" w:author="Huawei, HiSilicon" w:date="2025-06-27T12:18:00Z">
        <w:r>
          <w:t>}</w:t>
        </w:r>
      </w:ins>
    </w:p>
    <w:p w14:paraId="03EA3316" w14:textId="77777777" w:rsidR="00A566A5" w:rsidRDefault="00A566A5" w:rsidP="00A566A5">
      <w:pPr>
        <w:pStyle w:val="PL"/>
        <w:rPr>
          <w:ins w:id="4273" w:author="Huawei, HiSilicon" w:date="2025-06-27T12:18:00Z"/>
        </w:rPr>
      </w:pPr>
    </w:p>
    <w:p w14:paraId="4AB689FD" w14:textId="77777777" w:rsidR="00A566A5" w:rsidRPr="00D839FF" w:rsidRDefault="00A566A5" w:rsidP="00A566A5">
      <w:pPr>
        <w:pStyle w:val="PL"/>
        <w:rPr>
          <w:ins w:id="4274" w:author="Huawei, HiSilicon" w:date="2025-06-27T12:18:00Z"/>
          <w:color w:val="808080"/>
        </w:rPr>
      </w:pPr>
      <w:ins w:id="427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276" w:author="Huawei, HiSilicon" w:date="2025-06-27T12:18:00Z"/>
          <w:color w:val="808080"/>
        </w:rPr>
      </w:pPr>
      <w:ins w:id="4277" w:author="Huawei, HiSilicon" w:date="2025-06-27T12:18:00Z">
        <w:r w:rsidRPr="00D839FF">
          <w:rPr>
            <w:color w:val="808080"/>
          </w:rPr>
          <w:t>-- ASN1STOP</w:t>
        </w:r>
      </w:ins>
    </w:p>
    <w:p w14:paraId="2AE029F5" w14:textId="77777777" w:rsidR="00A566A5" w:rsidRDefault="00A566A5" w:rsidP="00A566A5">
      <w:pPr>
        <w:rPr>
          <w:ins w:id="4278"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279"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280" w:author="Huawei, HiSilicon" w:date="2025-06-27T12:18:00Z"/>
                <w:rFonts w:eastAsia="SimSun"/>
                <w:szCs w:val="22"/>
                <w:lang w:eastAsia="sv-SE"/>
              </w:rPr>
            </w:pPr>
            <w:ins w:id="4281"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28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283" w:author="Huawei, HiSilicon" w:date="2025-06-27T12:18:00Z"/>
                <w:rFonts w:eastAsia="Yu Mincho"/>
                <w:b/>
                <w:bCs/>
                <w:i/>
                <w:szCs w:val="22"/>
                <w:lang w:eastAsia="sv-SE"/>
              </w:rPr>
            </w:pPr>
            <w:ins w:id="4284"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285" w:author="Huawei, HiSilicon" w:date="2025-06-27T12:18:00Z"/>
                <w:rFonts w:eastAsia="Yu Mincho"/>
                <w:iCs/>
                <w:szCs w:val="22"/>
                <w:lang w:eastAsia="sv-SE"/>
              </w:rPr>
            </w:pPr>
            <w:ins w:id="4286"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287"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288" w:author="Huawei, HiSilicon" w:date="2025-06-27T12:18:00Z"/>
                <w:rFonts w:eastAsia="Yu Mincho"/>
                <w:b/>
                <w:bCs/>
                <w:i/>
                <w:szCs w:val="22"/>
                <w:lang w:eastAsia="sv-SE"/>
              </w:rPr>
            </w:pPr>
            <w:ins w:id="4289"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290" w:author="Huawei, HiSilicon" w:date="2025-06-27T12:18:00Z"/>
                <w:bCs/>
                <w:szCs w:val="22"/>
                <w:lang w:eastAsia="en-GB"/>
              </w:rPr>
            </w:pPr>
            <w:ins w:id="4291"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29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293" w:author="Huawei, HiSilicon" w:date="2025-06-27T12:18:00Z"/>
                <w:rFonts w:eastAsia="Yu Mincho"/>
                <w:b/>
                <w:bCs/>
                <w:i/>
                <w:szCs w:val="22"/>
                <w:lang w:eastAsia="sv-SE"/>
              </w:rPr>
            </w:pPr>
            <w:ins w:id="4294"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295" w:author="Huawei, HiSilicon" w:date="2025-06-27T12:18:00Z"/>
                <w:rFonts w:eastAsia="Yu Mincho"/>
                <w:b/>
                <w:bCs/>
                <w:i/>
                <w:szCs w:val="22"/>
                <w:lang w:eastAsia="sv-SE"/>
              </w:rPr>
            </w:pPr>
            <w:ins w:id="4296"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29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298" w:author="Huawei, HiSilicon" w:date="2025-06-27T12:18:00Z"/>
                <w:rFonts w:eastAsia="Yu Mincho"/>
                <w:b/>
                <w:bCs/>
                <w:i/>
                <w:szCs w:val="22"/>
                <w:lang w:eastAsia="sv-SE"/>
              </w:rPr>
            </w:pPr>
            <w:ins w:id="4299"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00" w:author="Huawei, HiSilicon" w:date="2025-06-27T12:18:00Z"/>
                <w:rFonts w:eastAsia="Yu Mincho"/>
                <w:b/>
                <w:bCs/>
                <w:i/>
                <w:szCs w:val="22"/>
                <w:lang w:eastAsia="sv-SE"/>
              </w:rPr>
            </w:pPr>
            <w:ins w:id="4301"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0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77777777" w:rsidR="00A566A5" w:rsidRDefault="00A566A5" w:rsidP="00CC4D01">
            <w:pPr>
              <w:pStyle w:val="TAL"/>
              <w:rPr>
                <w:ins w:id="4303" w:author="Huawei, HiSilicon" w:date="2025-06-27T12:18:00Z"/>
                <w:rFonts w:eastAsia="Yu Mincho"/>
                <w:b/>
                <w:bCs/>
                <w:i/>
                <w:szCs w:val="22"/>
                <w:lang w:eastAsia="sv-SE"/>
              </w:rPr>
            </w:pPr>
            <w:ins w:id="4304" w:author="Huawei, HiSilicon" w:date="2025-06-27T12:18:00Z">
              <w:r w:rsidRPr="00C64E22">
                <w:rPr>
                  <w:rFonts w:eastAsia="Yu Mincho"/>
                  <w:b/>
                  <w:bCs/>
                  <w:i/>
                  <w:szCs w:val="22"/>
                  <w:lang w:eastAsia="sv-SE"/>
                </w:rPr>
                <w:t>qclInfo-Periodic-CLI-RSSI-MeasResource</w:t>
              </w:r>
            </w:ins>
          </w:p>
          <w:p w14:paraId="4231D182" w14:textId="77777777" w:rsidR="00A566A5" w:rsidRPr="00507F13" w:rsidRDefault="00A566A5" w:rsidP="00CC4D01">
            <w:pPr>
              <w:pStyle w:val="TAL"/>
              <w:rPr>
                <w:ins w:id="4305" w:author="Huawei, HiSilicon" w:date="2025-06-27T12:18:00Z"/>
                <w:rFonts w:eastAsia="Yu Mincho"/>
                <w:b/>
                <w:bCs/>
                <w:i/>
                <w:szCs w:val="22"/>
                <w:lang w:eastAsia="sv-SE"/>
              </w:rPr>
            </w:pPr>
            <w:ins w:id="4306"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0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08" w:author="Huawei, HiSilicon" w:date="2025-06-27T12:18:00Z"/>
                <w:rFonts w:eastAsia="Yu Mincho"/>
                <w:b/>
                <w:bCs/>
                <w:i/>
                <w:szCs w:val="22"/>
                <w:lang w:eastAsia="sv-SE"/>
              </w:rPr>
            </w:pPr>
            <w:ins w:id="4309"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10" w:author="Huawei, HiSilicon" w:date="2025-06-27T12:18:00Z"/>
                <w:rFonts w:eastAsia="Yu Mincho"/>
                <w:b/>
                <w:bCs/>
                <w:i/>
                <w:szCs w:val="22"/>
                <w:lang w:eastAsia="sv-SE"/>
              </w:rPr>
            </w:pPr>
            <w:ins w:id="4311"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1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13" w:author="Huawei, HiSilicon" w:date="2025-06-27T12:18:00Z"/>
                <w:rFonts w:eastAsia="Yu Mincho"/>
                <w:b/>
                <w:bCs/>
                <w:i/>
                <w:szCs w:val="22"/>
                <w:lang w:eastAsia="sv-SE"/>
              </w:rPr>
            </w:pPr>
            <w:ins w:id="4314"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15" w:author="Huawei, HiSilicon" w:date="2025-06-27T12:18:00Z"/>
                <w:rFonts w:eastAsia="Yu Mincho"/>
                <w:b/>
                <w:bCs/>
                <w:i/>
                <w:szCs w:val="22"/>
                <w:lang w:eastAsia="sv-SE"/>
              </w:rPr>
            </w:pPr>
            <w:ins w:id="4316"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17" w:author="Huawei, HiSilicon" w:date="2025-06-27T12:18:00Z"/>
        </w:rPr>
      </w:pPr>
    </w:p>
    <w:p w14:paraId="1EA2951A" w14:textId="77777777" w:rsidR="00A566A5" w:rsidRPr="00D839FF" w:rsidRDefault="00A566A5" w:rsidP="00A566A5">
      <w:pPr>
        <w:pStyle w:val="Heading4"/>
        <w:rPr>
          <w:ins w:id="4318" w:author="Huawei, HiSilicon" w:date="2025-06-27T12:18:00Z"/>
          <w:rFonts w:eastAsia="MS Mincho"/>
        </w:rPr>
      </w:pPr>
      <w:ins w:id="4319"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20" w:author="Huawei, HiSilicon" w:date="2025-06-27T12:18:00Z"/>
          <w:rFonts w:eastAsia="MS Mincho"/>
        </w:rPr>
      </w:pPr>
      <w:ins w:id="4321"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507F13">
          <w:t>CLI-RSSI-MeasResourceSet</w:t>
        </w:r>
        <w:r w:rsidRPr="00D839FF">
          <w:t>.</w:t>
        </w:r>
      </w:ins>
    </w:p>
    <w:p w14:paraId="2A85E0D8" w14:textId="77777777" w:rsidR="00A566A5" w:rsidRPr="00D839FF" w:rsidRDefault="00A566A5" w:rsidP="00A566A5">
      <w:pPr>
        <w:pStyle w:val="TH"/>
        <w:rPr>
          <w:ins w:id="4322" w:author="Huawei, HiSilicon" w:date="2025-06-27T12:18:00Z"/>
        </w:rPr>
      </w:pPr>
      <w:ins w:id="4323" w:author="Huawei, HiSilicon" w:date="2025-06-27T12:18:00Z">
        <w:r w:rsidRPr="00C64E22">
          <w:rPr>
            <w:i/>
          </w:rPr>
          <w:lastRenderedPageBreak/>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24" w:author="Huawei, HiSilicon" w:date="2025-06-27T12:18:00Z"/>
          <w:color w:val="808080"/>
        </w:rPr>
      </w:pPr>
      <w:ins w:id="4325" w:author="Huawei, HiSilicon" w:date="2025-06-27T12:18:00Z">
        <w:r w:rsidRPr="00D839FF">
          <w:rPr>
            <w:color w:val="808080"/>
          </w:rPr>
          <w:t>-- ASN1START</w:t>
        </w:r>
      </w:ins>
    </w:p>
    <w:p w14:paraId="072564F9" w14:textId="77777777" w:rsidR="00A566A5" w:rsidRPr="00D839FF" w:rsidRDefault="00A566A5" w:rsidP="00A566A5">
      <w:pPr>
        <w:pStyle w:val="PL"/>
        <w:rPr>
          <w:ins w:id="4326" w:author="Huawei, HiSilicon" w:date="2025-06-27T12:18:00Z"/>
          <w:color w:val="808080"/>
        </w:rPr>
      </w:pPr>
      <w:ins w:id="4327"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28" w:author="Huawei, HiSilicon" w:date="2025-06-27T12:18:00Z"/>
        </w:rPr>
      </w:pPr>
    </w:p>
    <w:p w14:paraId="3E3C23A2" w14:textId="77777777" w:rsidR="00A566A5" w:rsidRDefault="00A566A5" w:rsidP="00A566A5">
      <w:pPr>
        <w:pStyle w:val="PL"/>
        <w:rPr>
          <w:ins w:id="4329" w:author="Huawei, HiSilicon" w:date="2025-06-27T12:18:00Z"/>
        </w:rPr>
      </w:pPr>
      <w:ins w:id="4330"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31" w:author="Huawei, HiSilicon" w:date="2025-06-27T12:18:00Z"/>
        </w:rPr>
      </w:pPr>
    </w:p>
    <w:p w14:paraId="579853D2" w14:textId="77777777" w:rsidR="00A566A5" w:rsidRPr="00D839FF" w:rsidRDefault="00A566A5" w:rsidP="00A566A5">
      <w:pPr>
        <w:pStyle w:val="PL"/>
        <w:rPr>
          <w:ins w:id="4332" w:author="Huawei, HiSilicon" w:date="2025-06-27T12:18:00Z"/>
          <w:color w:val="808080"/>
        </w:rPr>
      </w:pPr>
      <w:ins w:id="4333"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34" w:author="Huawei, HiSilicon" w:date="2025-06-27T12:18:00Z"/>
          <w:color w:val="808080"/>
        </w:rPr>
      </w:pPr>
      <w:ins w:id="4335" w:author="Huawei, HiSilicon" w:date="2025-06-27T12:18:00Z">
        <w:r w:rsidRPr="00D839FF">
          <w:rPr>
            <w:color w:val="808080"/>
          </w:rPr>
          <w:t>-- ASN1STOP</w:t>
        </w:r>
      </w:ins>
    </w:p>
    <w:p w14:paraId="38CA268E" w14:textId="77777777" w:rsidR="00A566A5" w:rsidRDefault="00A566A5" w:rsidP="00A566A5">
      <w:pPr>
        <w:rPr>
          <w:ins w:id="4336" w:author="Huawei, HiSilicon" w:date="2025-06-27T12:18:00Z"/>
        </w:rPr>
      </w:pPr>
    </w:p>
    <w:p w14:paraId="3E35ED7A" w14:textId="77777777" w:rsidR="00A566A5" w:rsidRPr="00D839FF" w:rsidRDefault="00A566A5" w:rsidP="00A566A5">
      <w:pPr>
        <w:pStyle w:val="Heading4"/>
        <w:rPr>
          <w:ins w:id="4337" w:author="Huawei, HiSilicon" w:date="2025-06-27T12:18:00Z"/>
          <w:rFonts w:eastAsia="MS Mincho"/>
        </w:rPr>
      </w:pPr>
      <w:ins w:id="4338"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339" w:author="Huawei, HiSilicon" w:date="2025-06-27T12:18:00Z"/>
          <w:rFonts w:eastAsia="MS Mincho"/>
        </w:rPr>
      </w:pPr>
      <w:ins w:id="4340"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341" w:author="Huawei, HiSilicon" w:date="2025-06-27T12:18:00Z"/>
        </w:rPr>
      </w:pPr>
      <w:ins w:id="4342"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343" w:author="Huawei, HiSilicon" w:date="2025-06-27T12:18:00Z"/>
          <w:color w:val="808080"/>
        </w:rPr>
      </w:pPr>
      <w:ins w:id="4344" w:author="Huawei, HiSilicon" w:date="2025-06-27T12:18:00Z">
        <w:r w:rsidRPr="00D839FF">
          <w:rPr>
            <w:color w:val="808080"/>
          </w:rPr>
          <w:t>-- ASN1START</w:t>
        </w:r>
      </w:ins>
    </w:p>
    <w:p w14:paraId="4D7BC217" w14:textId="77777777" w:rsidR="00A566A5" w:rsidRPr="00D839FF" w:rsidRDefault="00A566A5" w:rsidP="00A566A5">
      <w:pPr>
        <w:pStyle w:val="PL"/>
        <w:rPr>
          <w:ins w:id="4345" w:author="Huawei, HiSilicon" w:date="2025-06-27T12:18:00Z"/>
          <w:color w:val="808080"/>
        </w:rPr>
      </w:pPr>
      <w:ins w:id="4346"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347" w:author="Huawei, HiSilicon" w:date="2025-06-27T12:18:00Z"/>
        </w:rPr>
      </w:pPr>
    </w:p>
    <w:p w14:paraId="512575E0" w14:textId="77777777" w:rsidR="00A566A5" w:rsidRDefault="00A566A5" w:rsidP="00A566A5">
      <w:pPr>
        <w:pStyle w:val="PL"/>
        <w:rPr>
          <w:ins w:id="4348" w:author="Huawei, HiSilicon" w:date="2025-06-27T12:18:00Z"/>
        </w:rPr>
      </w:pPr>
      <w:ins w:id="4349"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350" w:author="Huawei, HiSilicon" w:date="2025-06-27T12:18:00Z"/>
        </w:rPr>
      </w:pPr>
      <w:ins w:id="4351"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352" w:author="Huawei, HiSilicon" w:date="2025-06-27T12:18:00Z"/>
        </w:rPr>
      </w:pPr>
      <w:ins w:id="4353"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354" w:author="Huawei, HiSilicon" w:date="2025-06-27T23:52:00Z">
        <w:r w:rsidR="00365CF5">
          <w:t>-r19</w:t>
        </w:r>
      </w:ins>
      <w:ins w:id="4355" w:author="Huawei, HiSilicon" w:date="2025-06-27T12:18:00Z">
        <w:r>
          <w:t xml:space="preserve">                                        OPTIONAL,   -- Need R</w:t>
        </w:r>
      </w:ins>
    </w:p>
    <w:p w14:paraId="10B9308A" w14:textId="3931DC2B" w:rsidR="00A566A5" w:rsidRDefault="00A566A5" w:rsidP="00A566A5">
      <w:pPr>
        <w:pStyle w:val="PL"/>
        <w:rPr>
          <w:ins w:id="4356" w:author="Huawei, HiSilicon" w:date="2025-06-27T12:18:00Z"/>
        </w:rPr>
      </w:pPr>
      <w:ins w:id="4357"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358" w:author="Huawei, HiSilicon" w:date="2025-06-27T23:52:00Z">
        <w:r w:rsidR="00365CF5">
          <w:t>-r19</w:t>
        </w:r>
      </w:ins>
    </w:p>
    <w:p w14:paraId="2B87EB63" w14:textId="77777777" w:rsidR="00A566A5" w:rsidRDefault="00A566A5" w:rsidP="00A566A5">
      <w:pPr>
        <w:pStyle w:val="PL"/>
        <w:rPr>
          <w:ins w:id="4359" w:author="Huawei, HiSilicon" w:date="2025-06-27T12:18:00Z"/>
        </w:rPr>
      </w:pPr>
      <w:ins w:id="4360" w:author="Huawei, HiSilicon" w:date="2025-06-27T12:18:00Z">
        <w:r>
          <w:t xml:space="preserve">                                                                                                              OPTIONAL,   -- Need R</w:t>
        </w:r>
      </w:ins>
    </w:p>
    <w:p w14:paraId="185DF2DC" w14:textId="77777777" w:rsidR="00A566A5" w:rsidRDefault="00A566A5" w:rsidP="00A566A5">
      <w:pPr>
        <w:pStyle w:val="PL"/>
        <w:rPr>
          <w:ins w:id="4361" w:author="Huawei, HiSilicon" w:date="2025-06-27T12:18:00Z"/>
        </w:rPr>
      </w:pPr>
      <w:ins w:id="4362" w:author="Huawei, HiSilicon" w:date="2025-06-27T12:18:00Z">
        <w:r>
          <w:t xml:space="preserve">    ...</w:t>
        </w:r>
      </w:ins>
    </w:p>
    <w:p w14:paraId="673A96BF" w14:textId="77777777" w:rsidR="00A566A5" w:rsidRDefault="00A566A5" w:rsidP="00A566A5">
      <w:pPr>
        <w:pStyle w:val="PL"/>
        <w:rPr>
          <w:ins w:id="4363" w:author="Huawei, HiSilicon" w:date="2025-06-27T12:18:00Z"/>
        </w:rPr>
      </w:pPr>
      <w:ins w:id="4364" w:author="Huawei, HiSilicon" w:date="2025-06-27T12:18:00Z">
        <w:r>
          <w:t>}</w:t>
        </w:r>
      </w:ins>
    </w:p>
    <w:p w14:paraId="4DB5F966" w14:textId="77777777" w:rsidR="00A566A5" w:rsidRDefault="00A566A5" w:rsidP="00A566A5">
      <w:pPr>
        <w:pStyle w:val="PL"/>
        <w:rPr>
          <w:ins w:id="4365" w:author="Huawei, HiSilicon" w:date="2025-06-27T12:18:00Z"/>
        </w:rPr>
      </w:pPr>
    </w:p>
    <w:p w14:paraId="592D99FE" w14:textId="77777777" w:rsidR="00A566A5" w:rsidRPr="00D839FF" w:rsidRDefault="00A566A5" w:rsidP="00A566A5">
      <w:pPr>
        <w:pStyle w:val="PL"/>
        <w:rPr>
          <w:ins w:id="4366" w:author="Huawei, HiSilicon" w:date="2025-06-27T12:18:00Z"/>
          <w:color w:val="808080"/>
        </w:rPr>
      </w:pPr>
      <w:ins w:id="4367"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368" w:author="Huawei, HiSilicon" w:date="2025-06-27T12:18:00Z"/>
          <w:color w:val="808080"/>
        </w:rPr>
      </w:pPr>
      <w:ins w:id="4369" w:author="Huawei, HiSilicon" w:date="2025-06-27T12:18:00Z">
        <w:r w:rsidRPr="00D839FF">
          <w:rPr>
            <w:color w:val="808080"/>
          </w:rPr>
          <w:t>-- ASN1STOP</w:t>
        </w:r>
      </w:ins>
    </w:p>
    <w:p w14:paraId="6053759D" w14:textId="77777777" w:rsidR="00A566A5" w:rsidRDefault="00A566A5" w:rsidP="00A566A5">
      <w:pPr>
        <w:rPr>
          <w:ins w:id="4370"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371"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372" w:author="Huawei, HiSilicon" w:date="2025-06-27T12:18:00Z"/>
                <w:rFonts w:eastAsia="SimSun"/>
                <w:szCs w:val="22"/>
                <w:lang w:eastAsia="sv-SE"/>
              </w:rPr>
            </w:pPr>
            <w:ins w:id="4373"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374"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375" w:author="Huawei, HiSilicon" w:date="2025-06-27T12:18:00Z"/>
                <w:rFonts w:eastAsia="Yu Mincho"/>
                <w:b/>
                <w:bCs/>
                <w:i/>
                <w:szCs w:val="22"/>
                <w:lang w:eastAsia="sv-SE"/>
              </w:rPr>
            </w:pPr>
            <w:ins w:id="4376"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377" w:author="Huawei, HiSilicon" w:date="2025-06-27T12:18:00Z"/>
                <w:rFonts w:eastAsia="Yu Mincho"/>
                <w:iCs/>
                <w:szCs w:val="22"/>
                <w:lang w:eastAsia="sv-SE"/>
              </w:rPr>
            </w:pPr>
            <w:ins w:id="4378"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379"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380" w:author="Huawei, HiSilicon" w:date="2025-06-27T12:18:00Z"/>
                <w:rFonts w:eastAsia="Yu Mincho"/>
                <w:b/>
                <w:bCs/>
                <w:i/>
                <w:szCs w:val="22"/>
                <w:lang w:eastAsia="sv-SE"/>
              </w:rPr>
            </w:pPr>
            <w:ins w:id="4381"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382" w:author="Huawei, HiSilicon" w:date="2025-06-27T12:18:00Z"/>
                <w:bCs/>
                <w:szCs w:val="22"/>
                <w:lang w:eastAsia="en-GB"/>
              </w:rPr>
            </w:pPr>
            <w:ins w:id="4383"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384"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385" w:author="Huawei, HiSilicon" w:date="2025-06-27T12:18:00Z"/>
                <w:rFonts w:eastAsia="Yu Mincho"/>
                <w:b/>
                <w:bCs/>
                <w:i/>
                <w:szCs w:val="22"/>
                <w:lang w:eastAsia="sv-SE"/>
              </w:rPr>
            </w:pPr>
            <w:ins w:id="4386"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387" w:author="Huawei, HiSilicon" w:date="2025-06-27T12:18:00Z"/>
                <w:rFonts w:eastAsia="Yu Mincho"/>
                <w:b/>
                <w:bCs/>
                <w:i/>
                <w:szCs w:val="22"/>
                <w:lang w:eastAsia="sv-SE"/>
              </w:rPr>
            </w:pPr>
            <w:ins w:id="4388"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389" w:author="Huawei, HiSilicon" w:date="2025-06-27T12:18:00Z"/>
        </w:rPr>
      </w:pPr>
    </w:p>
    <w:p w14:paraId="0FC77117" w14:textId="77777777" w:rsidR="00A566A5" w:rsidRPr="00D839FF" w:rsidRDefault="00A566A5" w:rsidP="00A566A5">
      <w:pPr>
        <w:pStyle w:val="Heading4"/>
        <w:rPr>
          <w:ins w:id="4390" w:author="Huawei, HiSilicon" w:date="2025-06-27T12:18:00Z"/>
          <w:rFonts w:eastAsia="MS Mincho"/>
        </w:rPr>
      </w:pPr>
      <w:ins w:id="4391"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392" w:author="Huawei, HiSilicon" w:date="2025-06-27T12:18:00Z"/>
          <w:rFonts w:eastAsia="MS Mincho"/>
        </w:rPr>
      </w:pPr>
      <w:ins w:id="4393"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507F13">
          <w:t>CLI-RSSI-MeasResourceSet</w:t>
        </w:r>
        <w:r w:rsidRPr="00D839FF">
          <w:t>.</w:t>
        </w:r>
      </w:ins>
    </w:p>
    <w:p w14:paraId="485BB23B" w14:textId="77777777" w:rsidR="00A566A5" w:rsidRPr="00D839FF" w:rsidRDefault="00A566A5" w:rsidP="00A566A5">
      <w:pPr>
        <w:pStyle w:val="TH"/>
        <w:rPr>
          <w:ins w:id="4394" w:author="Huawei, HiSilicon" w:date="2025-06-27T12:18:00Z"/>
        </w:rPr>
      </w:pPr>
      <w:ins w:id="4395"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396" w:author="Huawei, HiSilicon" w:date="2025-06-27T12:18:00Z"/>
          <w:color w:val="808080"/>
        </w:rPr>
      </w:pPr>
      <w:ins w:id="4397" w:author="Huawei, HiSilicon" w:date="2025-06-27T12:18:00Z">
        <w:r w:rsidRPr="00D839FF">
          <w:rPr>
            <w:color w:val="808080"/>
          </w:rPr>
          <w:t>-- ASN1START</w:t>
        </w:r>
      </w:ins>
    </w:p>
    <w:p w14:paraId="78E6F246" w14:textId="77777777" w:rsidR="00A566A5" w:rsidRPr="00D839FF" w:rsidRDefault="00A566A5" w:rsidP="00A566A5">
      <w:pPr>
        <w:pStyle w:val="PL"/>
        <w:rPr>
          <w:ins w:id="4398" w:author="Huawei, HiSilicon" w:date="2025-06-27T12:18:00Z"/>
          <w:color w:val="808080"/>
        </w:rPr>
      </w:pPr>
      <w:ins w:id="4399" w:author="Huawei, HiSilicon" w:date="2025-06-27T12:18:00Z">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00" w:author="Huawei, HiSilicon" w:date="2025-06-27T12:18:00Z"/>
        </w:rPr>
      </w:pPr>
    </w:p>
    <w:p w14:paraId="69C3DFF3" w14:textId="77777777" w:rsidR="00A566A5" w:rsidRDefault="00A566A5" w:rsidP="00A566A5">
      <w:pPr>
        <w:pStyle w:val="PL"/>
        <w:rPr>
          <w:ins w:id="4401" w:author="Huawei, HiSilicon" w:date="2025-06-27T12:18:00Z"/>
        </w:rPr>
      </w:pPr>
      <w:ins w:id="4402"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03" w:author="Huawei, HiSilicon" w:date="2025-06-27T12:18:00Z"/>
        </w:rPr>
      </w:pPr>
    </w:p>
    <w:p w14:paraId="541A3475" w14:textId="77777777" w:rsidR="00A566A5" w:rsidRPr="00D839FF" w:rsidRDefault="00A566A5" w:rsidP="00A566A5">
      <w:pPr>
        <w:pStyle w:val="PL"/>
        <w:rPr>
          <w:ins w:id="4404" w:author="Huawei, HiSilicon" w:date="2025-06-27T12:18:00Z"/>
          <w:color w:val="808080"/>
        </w:rPr>
      </w:pPr>
      <w:ins w:id="440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06" w:author="Huawei, HiSilicon" w:date="2025-06-27T12:18:00Z"/>
          <w:color w:val="808080"/>
        </w:rPr>
      </w:pPr>
      <w:ins w:id="4407" w:author="Huawei, HiSilicon" w:date="2025-06-27T12:18:00Z">
        <w:r w:rsidRPr="00D839FF">
          <w:rPr>
            <w:color w:val="808080"/>
          </w:rPr>
          <w:t>-- ASN1STOP</w:t>
        </w:r>
      </w:ins>
    </w:p>
    <w:p w14:paraId="251C4A57" w14:textId="77777777" w:rsidR="00A566A5" w:rsidRPr="00D839FF" w:rsidRDefault="00A566A5" w:rsidP="00A566A5">
      <w:pPr>
        <w:rPr>
          <w:ins w:id="4408" w:author="Huawei, HiSilicon" w:date="2025-06-27T12:18:00Z"/>
        </w:rPr>
      </w:pPr>
    </w:p>
    <w:bookmarkEnd w:id="4236"/>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237"/>
      <w:bookmarkEnd w:id="4238"/>
      <w:bookmarkEnd w:id="4239"/>
      <w:bookmarkEnd w:id="4240"/>
      <w:bookmarkEnd w:id="4241"/>
    </w:p>
    <w:bookmarkEnd w:id="424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09" w:name="_Toc193446136"/>
      <w:bookmarkStart w:id="4410" w:name="_Toc193451941"/>
      <w:bookmarkStart w:id="4411" w:name="_Toc193463211"/>
      <w:bookmarkStart w:id="4412" w:name="_Toc201295498"/>
      <w:bookmarkStart w:id="4413" w:name="MCCQCTEMPBM_00000220"/>
      <w:r w:rsidRPr="00EE6E73">
        <w:rPr>
          <w:rFonts w:eastAsia="MS Mincho"/>
        </w:rPr>
        <w:t>–</w:t>
      </w:r>
      <w:r w:rsidRPr="00EE6E73">
        <w:tab/>
      </w:r>
      <w:r w:rsidRPr="00EE6E73">
        <w:rPr>
          <w:i/>
        </w:rPr>
        <w:t>ClockQualityMetrics</w:t>
      </w:r>
      <w:bookmarkEnd w:id="4409"/>
      <w:bookmarkEnd w:id="4410"/>
      <w:bookmarkEnd w:id="4411"/>
      <w:bookmarkEnd w:id="4412"/>
    </w:p>
    <w:bookmarkEnd w:id="441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14" w:name="_Toc60777197"/>
      <w:bookmarkStart w:id="4415" w:name="_Toc193446137"/>
      <w:bookmarkStart w:id="4416" w:name="_Toc193451942"/>
      <w:bookmarkStart w:id="4417" w:name="_Toc193463212"/>
      <w:bookmarkStart w:id="4418" w:name="_Toc201295499"/>
      <w:bookmarkStart w:id="4419" w:name="MCCQCTEMPBM_00000221"/>
      <w:r w:rsidRPr="00EE6E73">
        <w:t>–</w:t>
      </w:r>
      <w:r w:rsidRPr="00EE6E73">
        <w:tab/>
      </w:r>
      <w:r w:rsidRPr="00EE6E73">
        <w:rPr>
          <w:i/>
        </w:rPr>
        <w:t>CodebookConfig</w:t>
      </w:r>
      <w:bookmarkEnd w:id="4414"/>
      <w:bookmarkEnd w:id="4415"/>
      <w:bookmarkEnd w:id="4416"/>
      <w:bookmarkEnd w:id="4417"/>
      <w:bookmarkEnd w:id="4418"/>
    </w:p>
    <w:bookmarkEnd w:id="441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20" w:name="_Hlk147996006"/>
      <w:r w:rsidRPr="00EE6E73">
        <w:t>n1-n2-codebookSubsetRestrictionList-r18</w:t>
      </w:r>
      <w:bookmarkEnd w:id="442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21" w:name="_Hlk146214369"/>
            <w:r w:rsidR="0082551A" w:rsidRPr="00EE6E73">
              <w:rPr>
                <w:b/>
                <w:i/>
                <w:szCs w:val="22"/>
                <w:lang w:eastAsia="sv-SE"/>
              </w:rPr>
              <w:t>n1-n2-codebookSubsetRestrictionList</w:t>
            </w:r>
            <w:bookmarkEnd w:id="442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22" w:name="_Toc60777198"/>
      <w:bookmarkStart w:id="4423" w:name="_Toc193446138"/>
      <w:bookmarkStart w:id="4424" w:name="_Toc193451943"/>
      <w:bookmarkStart w:id="4425" w:name="_Toc193463213"/>
      <w:bookmarkStart w:id="4426" w:name="_Toc201295500"/>
      <w:bookmarkStart w:id="4427" w:name="MCCQCTEMPBM_00000222"/>
      <w:r w:rsidRPr="00EE6E73">
        <w:t>–</w:t>
      </w:r>
      <w:r w:rsidRPr="00EE6E73">
        <w:tab/>
      </w:r>
      <w:r w:rsidRPr="00EE6E73">
        <w:rPr>
          <w:i/>
          <w:iCs/>
        </w:rPr>
        <w:t>CommonLocationInfo</w:t>
      </w:r>
      <w:bookmarkEnd w:id="4422"/>
      <w:bookmarkEnd w:id="4423"/>
      <w:bookmarkEnd w:id="4424"/>
      <w:bookmarkEnd w:id="4425"/>
      <w:bookmarkEnd w:id="4426"/>
    </w:p>
    <w:bookmarkEnd w:id="442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28" w:name="_Toc60777199"/>
      <w:bookmarkStart w:id="4429" w:name="_Toc193446139"/>
      <w:bookmarkStart w:id="4430" w:name="_Toc193451944"/>
      <w:bookmarkStart w:id="4431" w:name="_Toc193463214"/>
      <w:bookmarkStart w:id="4432" w:name="_Toc201295501"/>
      <w:bookmarkStart w:id="4433" w:name="MCCQCTEMPBM_00000223"/>
      <w:r w:rsidRPr="00EE6E73">
        <w:rPr>
          <w:i/>
          <w:iCs/>
        </w:rPr>
        <w:t>–</w:t>
      </w:r>
      <w:r w:rsidRPr="00EE6E73">
        <w:rPr>
          <w:i/>
          <w:iCs/>
        </w:rPr>
        <w:tab/>
      </w:r>
      <w:r w:rsidRPr="00EE6E73">
        <w:rPr>
          <w:i/>
          <w:iCs/>
          <w:noProof/>
        </w:rPr>
        <w:t>CondReconfigId</w:t>
      </w:r>
      <w:bookmarkEnd w:id="4428"/>
      <w:bookmarkEnd w:id="4429"/>
      <w:bookmarkEnd w:id="4430"/>
      <w:bookmarkEnd w:id="4431"/>
      <w:bookmarkEnd w:id="4432"/>
    </w:p>
    <w:bookmarkEnd w:id="443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34" w:name="_Toc60777200"/>
      <w:bookmarkStart w:id="4435" w:name="_Toc193446140"/>
      <w:bookmarkStart w:id="4436" w:name="_Toc193451945"/>
      <w:bookmarkStart w:id="4437" w:name="_Toc193463215"/>
      <w:bookmarkStart w:id="4438" w:name="_Toc201295502"/>
      <w:bookmarkStart w:id="4439" w:name="MCCQCTEMPBM_00000224"/>
      <w:r w:rsidRPr="00EE6E73">
        <w:rPr>
          <w:i/>
          <w:iCs/>
        </w:rPr>
        <w:lastRenderedPageBreak/>
        <w:t>–</w:t>
      </w:r>
      <w:r w:rsidRPr="00EE6E73">
        <w:rPr>
          <w:i/>
          <w:iCs/>
        </w:rPr>
        <w:tab/>
      </w:r>
      <w:r w:rsidRPr="00EE6E73">
        <w:rPr>
          <w:i/>
          <w:iCs/>
          <w:noProof/>
        </w:rPr>
        <w:t>CondReconfigToAddModList</w:t>
      </w:r>
      <w:bookmarkEnd w:id="4434"/>
      <w:bookmarkEnd w:id="4435"/>
      <w:bookmarkEnd w:id="4436"/>
      <w:bookmarkEnd w:id="4437"/>
      <w:bookmarkEnd w:id="4438"/>
    </w:p>
    <w:bookmarkEnd w:id="443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40" w:name="_Toc60777201"/>
      <w:bookmarkStart w:id="4441" w:name="_Toc193446141"/>
      <w:bookmarkStart w:id="4442" w:name="_Toc193451946"/>
      <w:bookmarkStart w:id="4443" w:name="_Toc193463216"/>
      <w:bookmarkStart w:id="4444" w:name="_Toc201295503"/>
      <w:bookmarkStart w:id="4445" w:name="MCCQCTEMPBM_00000225"/>
      <w:r w:rsidRPr="00EE6E73">
        <w:rPr>
          <w:i/>
          <w:iCs/>
        </w:rPr>
        <w:t>–</w:t>
      </w:r>
      <w:r w:rsidRPr="00EE6E73">
        <w:rPr>
          <w:i/>
          <w:iCs/>
        </w:rPr>
        <w:tab/>
      </w:r>
      <w:r w:rsidRPr="00EE6E73">
        <w:rPr>
          <w:i/>
          <w:iCs/>
          <w:noProof/>
        </w:rPr>
        <w:t>ConditionalReconfiguration</w:t>
      </w:r>
      <w:bookmarkEnd w:id="4440"/>
      <w:bookmarkEnd w:id="4441"/>
      <w:bookmarkEnd w:id="4442"/>
      <w:bookmarkEnd w:id="4443"/>
      <w:bookmarkEnd w:id="4444"/>
    </w:p>
    <w:bookmarkEnd w:id="444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46" w:name="_Toc60777202"/>
      <w:bookmarkStart w:id="4447" w:name="_Toc193446142"/>
      <w:bookmarkStart w:id="4448" w:name="_Toc193451947"/>
      <w:bookmarkStart w:id="4449" w:name="_Toc193463217"/>
      <w:bookmarkStart w:id="4450" w:name="_Toc201295504"/>
      <w:bookmarkStart w:id="4451" w:name="MCCQCTEMPBM_00000226"/>
      <w:r w:rsidRPr="00EE6E73">
        <w:t>–</w:t>
      </w:r>
      <w:r w:rsidRPr="00EE6E73">
        <w:tab/>
      </w:r>
      <w:r w:rsidRPr="00EE6E73">
        <w:rPr>
          <w:i/>
        </w:rPr>
        <w:t>ConfiguredGrantConfig</w:t>
      </w:r>
      <w:bookmarkEnd w:id="4446"/>
      <w:bookmarkEnd w:id="4447"/>
      <w:bookmarkEnd w:id="4448"/>
      <w:bookmarkEnd w:id="4449"/>
      <w:bookmarkEnd w:id="4450"/>
    </w:p>
    <w:bookmarkEnd w:id="445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452" w:author="Huawei, HiSilicon" w:date="2025-06-27T12:28:00Z"/>
        </w:rPr>
      </w:pPr>
      <w:r w:rsidRPr="00EE6E73">
        <w:t xml:space="preserve">        ]]</w:t>
      </w:r>
      <w:bookmarkStart w:id="4453" w:name="_Hlk201919085"/>
      <w:ins w:id="4454" w:author="Huawei, HiSilicon" w:date="2025-06-27T12:28:00Z">
        <w:r w:rsidR="00A856B3">
          <w:t>,</w:t>
        </w:r>
      </w:ins>
    </w:p>
    <w:p w14:paraId="461A3859" w14:textId="77777777" w:rsidR="00A856B3" w:rsidRDefault="00A856B3" w:rsidP="00A856B3">
      <w:pPr>
        <w:pStyle w:val="PL"/>
        <w:rPr>
          <w:ins w:id="4455" w:author="Huawei, HiSilicon" w:date="2025-06-27T12:28:00Z"/>
        </w:rPr>
      </w:pPr>
      <w:ins w:id="4456" w:author="Huawei, HiSilicon" w:date="2025-06-27T12:28:00Z">
        <w:r>
          <w:t xml:space="preserve">        [[</w:t>
        </w:r>
      </w:ins>
    </w:p>
    <w:p w14:paraId="76F09222" w14:textId="77777777" w:rsidR="00A856B3" w:rsidRDefault="00A856B3" w:rsidP="00A856B3">
      <w:pPr>
        <w:pStyle w:val="PL"/>
        <w:rPr>
          <w:ins w:id="4457" w:author="Huawei, HiSilicon" w:date="2025-06-27T12:28:00Z"/>
        </w:rPr>
      </w:pPr>
      <w:ins w:id="4458" w:author="Huawei, HiSilicon" w:date="2025-06-27T12:28:00Z">
        <w:r>
          <w:t xml:space="preserve">        sbfd-Config2-PUSCH-RBoffset-r19     INTEGER (0..maxNrofPhysicalResourceBlocks)                             OPTIONAL,   -- Need R</w:t>
        </w:r>
      </w:ins>
    </w:p>
    <w:p w14:paraId="06232076" w14:textId="77777777" w:rsidR="00A856B3" w:rsidRDefault="00A856B3" w:rsidP="00A856B3">
      <w:pPr>
        <w:pStyle w:val="PL"/>
        <w:rPr>
          <w:ins w:id="4459" w:author="Huawei, HiSilicon" w:date="2025-06-27T12:28:00Z"/>
        </w:rPr>
      </w:pPr>
      <w:ins w:id="4460" w:author="Huawei, HiSilicon" w:date="2025-06-27T12:28:00Z">
        <w:r>
          <w:t xml:space="preserve">        symbolType-r19                          ENUMERATED {sbfd, non-sbfd}                                        OPTIONAL,   -- Need R</w:t>
        </w:r>
      </w:ins>
    </w:p>
    <w:p w14:paraId="0CA0F6F5" w14:textId="77777777" w:rsidR="00A856B3" w:rsidRDefault="00A856B3" w:rsidP="00A856B3">
      <w:pPr>
        <w:pStyle w:val="PL"/>
        <w:rPr>
          <w:ins w:id="4461" w:author="Huawei, HiSilicon" w:date="2025-06-27T12:28:00Z"/>
        </w:rPr>
      </w:pPr>
      <w:ins w:id="4462"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463" w:author="Huawei, HiSilicon" w:date="2025-06-27T12:28:00Z"/>
        </w:rPr>
      </w:pPr>
      <w:ins w:id="4464"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465" w:author="Huawei, HiSilicon" w:date="2025-06-27T12:28:00Z">
        <w:r>
          <w:t xml:space="preserve">        ]]</w:t>
        </w:r>
      </w:ins>
      <w:bookmarkEnd w:id="4453"/>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466"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467" w:author="Huawei, HiSilicon" w:date="2025-06-27T12:28:00Z"/>
                <w:b/>
                <w:i/>
                <w:szCs w:val="22"/>
                <w:lang w:eastAsia="sv-SE"/>
              </w:rPr>
            </w:pPr>
            <w:ins w:id="4468" w:author="Huawei, HiSilicon" w:date="2025-06-27T12:28:00Z">
              <w:r>
                <w:rPr>
                  <w:b/>
                  <w:i/>
                  <w:szCs w:val="22"/>
                  <w:lang w:eastAsia="sv-SE"/>
                </w:rPr>
                <w:t>frequencyHoppingOffset-SBFD</w:t>
              </w:r>
            </w:ins>
          </w:p>
          <w:p w14:paraId="188F8038" w14:textId="77777777" w:rsidR="00A856B3" w:rsidRPr="00D839FF" w:rsidRDefault="00A856B3" w:rsidP="00CC4D01">
            <w:pPr>
              <w:pStyle w:val="TAL"/>
              <w:rPr>
                <w:ins w:id="4469" w:author="Huawei, HiSilicon" w:date="2025-06-27T12:28:00Z"/>
                <w:b/>
                <w:i/>
                <w:szCs w:val="22"/>
                <w:lang w:eastAsia="sv-SE"/>
              </w:rPr>
            </w:pPr>
            <w:ins w:id="4470" w:author="Huawei, HiSilicon" w:date="2025-06-27T12:28:00Z">
              <w:r>
                <w:rPr>
                  <w:szCs w:val="22"/>
                  <w:lang w:eastAsia="sv-SE"/>
                </w:rPr>
                <w:t>Configures the frequency hopping offset for Type 1 configured grant PUSCH in SBFD symbols (see TS 38.214 [19], y).</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471"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472" w:author="Huawei, HiSilicon" w:date="2025-06-27T12:30:00Z"/>
                <w:b/>
                <w:bCs/>
                <w:i/>
                <w:iCs/>
              </w:rPr>
            </w:pPr>
            <w:ins w:id="4473" w:author="Huawei, HiSilicon" w:date="2025-06-27T12:30:00Z">
              <w:r>
                <w:rPr>
                  <w:b/>
                  <w:bCs/>
                  <w:i/>
                  <w:iCs/>
                </w:rPr>
                <w:t>pusch-MutingResources</w:t>
              </w:r>
            </w:ins>
          </w:p>
          <w:p w14:paraId="3E935714" w14:textId="77777777" w:rsidR="00A856B3" w:rsidRPr="00D839FF" w:rsidRDefault="00A856B3" w:rsidP="00CC4D01">
            <w:pPr>
              <w:pStyle w:val="TAL"/>
              <w:rPr>
                <w:ins w:id="4474" w:author="Huawei, HiSilicon" w:date="2025-06-27T12:30:00Z"/>
                <w:b/>
                <w:bCs/>
                <w:i/>
                <w:iCs/>
                <w:lang w:eastAsia="x-none"/>
              </w:rPr>
            </w:pPr>
            <w:ins w:id="4475" w:author="Huawei, HiSilicon" w:date="2025-06-27T12:30:00Z">
              <w:r>
                <w:t>Used to configure the time location and frequency location of UL muting resources for Type 1 configured grant PUSCH transmission, see clause x in TS 38.211 [16] and clause y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476"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77777777" w:rsidR="00A856B3" w:rsidRDefault="00A856B3" w:rsidP="00CC4D01">
            <w:pPr>
              <w:pStyle w:val="TAL"/>
              <w:rPr>
                <w:ins w:id="4477" w:author="Huawei, HiSilicon" w:date="2025-06-27T12:31:00Z"/>
                <w:b/>
                <w:i/>
                <w:szCs w:val="22"/>
                <w:lang w:eastAsia="sv-SE"/>
              </w:rPr>
            </w:pPr>
            <w:ins w:id="4478" w:author="Huawei, HiSilicon" w:date="2025-06-27T12:31:00Z">
              <w:r>
                <w:rPr>
                  <w:b/>
                  <w:i/>
                  <w:szCs w:val="22"/>
                  <w:lang w:eastAsia="sv-SE"/>
                </w:rPr>
                <w:t>sbfd-Config2-PUSCH-RBoffset</w:t>
              </w:r>
            </w:ins>
          </w:p>
          <w:p w14:paraId="5836FB8C" w14:textId="081DFFE6" w:rsidR="00A856B3" w:rsidRPr="00D839FF" w:rsidRDefault="00A856B3" w:rsidP="00CC4D01">
            <w:pPr>
              <w:pStyle w:val="TAL"/>
              <w:rPr>
                <w:ins w:id="4479" w:author="Huawei, HiSilicon" w:date="2025-06-27T12:31:00Z"/>
                <w:b/>
                <w:i/>
                <w:szCs w:val="22"/>
                <w:lang w:eastAsia="sv-SE"/>
              </w:rPr>
            </w:pPr>
            <w:ins w:id="4480" w:author="Huawei, HiSilicon" w:date="2025-06-27T12:31:00Z">
              <w:r>
                <w:t xml:space="preserve">Indicates the RB offset to determine the starting PRB for Type1 configured grant PUSCH transmissions in SBFD symbols </w:t>
              </w:r>
              <w:del w:id="4481" w:author="Huawei_post130" w:date="2025-07-09T13:01:00Z">
                <w:r w:rsidDel="00E4195F">
                  <w:delText>for Configuration 2</w:delText>
                </w:r>
              </w:del>
            </w:ins>
            <w:ins w:id="4482" w:author="Huawei_post130" w:date="2025-07-09T13:01:00Z">
              <w:r w:rsidR="00E4195F">
                <w:t xml:space="preserve">when the transmissions </w:t>
              </w:r>
              <w:r w:rsidR="00E4195F" w:rsidRPr="00E4195F">
                <w:t>can be in SBFD symbols and non-SBFD symbols in different slots</w:t>
              </w:r>
              <w:r w:rsidR="00E4195F">
                <w:t xml:space="preserve"> for </w:t>
              </w:r>
            </w:ins>
            <w:ins w:id="4483" w:author="Huawei_post130" w:date="2025-07-09T13:02:00Z">
              <w:r w:rsidR="00E4195F">
                <w:t>the</w:t>
              </w:r>
            </w:ins>
            <w:ins w:id="4484" w:author="Huawei_post130" w:date="2025-07-09T13:01:00Z">
              <w:r w:rsidR="00E4195F">
                <w:t xml:space="preserve"> UL BWP.</w:t>
              </w:r>
            </w:ins>
            <w:ins w:id="4485" w:author="Huawei, HiSilicon" w:date="2025-06-27T12:31:00Z">
              <w:r>
                <w:t xml:space="preserve"> (see TS 38.214 [19], clause y).</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486"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487" w:author="Huawei, HiSilicon" w:date="2025-06-27T12:33:00Z"/>
                <w:b/>
                <w:i/>
                <w:szCs w:val="22"/>
                <w:lang w:eastAsia="sv-SE"/>
              </w:rPr>
            </w:pPr>
            <w:ins w:id="4488" w:author="Huawei, HiSilicon" w:date="2025-06-27T12:33:00Z">
              <w:r w:rsidRPr="002510F1">
                <w:rPr>
                  <w:b/>
                  <w:i/>
                  <w:szCs w:val="22"/>
                  <w:lang w:eastAsia="sv-SE"/>
                </w:rPr>
                <w:t>symbolType</w:t>
              </w:r>
            </w:ins>
          </w:p>
          <w:p w14:paraId="2A05E87D" w14:textId="35F37097" w:rsidR="00A856B3" w:rsidRPr="00507F13" w:rsidRDefault="00A856B3" w:rsidP="00CC4D01">
            <w:pPr>
              <w:pStyle w:val="TAL"/>
              <w:rPr>
                <w:ins w:id="4489" w:author="Huawei, HiSilicon" w:date="2025-06-27T12:33:00Z"/>
                <w:b/>
                <w:i/>
                <w:szCs w:val="22"/>
                <w:lang w:eastAsia="sv-SE"/>
              </w:rPr>
            </w:pPr>
            <w:ins w:id="4490" w:author="Huawei, HiSilicon" w:date="2025-06-27T12:33:00Z">
              <w:r w:rsidRPr="002510F1">
                <w:rPr>
                  <w:bCs/>
                  <w:iCs/>
                  <w:szCs w:val="22"/>
                  <w:lang w:eastAsia="sv-SE"/>
                </w:rPr>
                <w:t xml:space="preserve">Configures the valid symbol type for Type 1 CG PUSCH </w:t>
              </w:r>
            </w:ins>
            <w:ins w:id="4491" w:author="Huawei_post130" w:date="2025-07-09T12:39:00Z">
              <w:r w:rsidR="007159CB">
                <w:rPr>
                  <w:bCs/>
                  <w:iCs/>
                  <w:szCs w:val="22"/>
                  <w:lang w:eastAsia="sv-SE"/>
                </w:rPr>
                <w:t xml:space="preserve">when </w:t>
              </w:r>
              <w:r w:rsidR="007159CB" w:rsidRPr="007159CB">
                <w:rPr>
                  <w:bCs/>
                  <w:iCs/>
                  <w:szCs w:val="22"/>
                  <w:lang w:eastAsia="sv-SE"/>
                </w:rPr>
                <w:t>the transmissions are restricted to SBFD symbols only or non-SBFD symbols only</w:t>
              </w:r>
            </w:ins>
            <w:ins w:id="4492" w:author="Huawei, HiSilicon" w:date="2025-06-27T12:33:00Z">
              <w:del w:id="4493" w:author="Huawei_post130" w:date="2025-07-09T12:39:00Z">
                <w:r w:rsidRPr="002510F1" w:rsidDel="007159CB">
                  <w:rPr>
                    <w:bCs/>
                    <w:iCs/>
                    <w:szCs w:val="22"/>
                    <w:lang w:eastAsia="sv-SE"/>
                  </w:rPr>
                  <w:delText xml:space="preserve">for </w:delText>
                </w:r>
                <w:r w:rsidDel="007159CB">
                  <w:rPr>
                    <w:bCs/>
                    <w:iCs/>
                    <w:szCs w:val="22"/>
                    <w:lang w:eastAsia="sv-SE"/>
                  </w:rPr>
                  <w:delText xml:space="preserve">SBFD </w:delText>
                </w:r>
                <w:r w:rsidRPr="002510F1" w:rsidDel="007159CB">
                  <w:rPr>
                    <w:bCs/>
                    <w:iCs/>
                    <w:szCs w:val="22"/>
                    <w:lang w:eastAsia="sv-SE"/>
                  </w:rPr>
                  <w:delText>Configuration 1</w:delText>
                </w:r>
              </w:del>
              <w:r>
                <w:rPr>
                  <w:bCs/>
                  <w:iCs/>
                  <w:szCs w:val="22"/>
                  <w:lang w:eastAsia="sv-SE"/>
                </w:rPr>
                <w:t xml:space="preserve"> (</w:t>
              </w:r>
              <w:r w:rsidRPr="00A7319B">
                <w:rPr>
                  <w:bCs/>
                  <w:iCs/>
                  <w:szCs w:val="22"/>
                  <w:lang w:eastAsia="sv-SE"/>
                </w:rPr>
                <w:t>see TS 38.214 [19], clause X</w:t>
              </w:r>
              <w:r>
                <w:rPr>
                  <w:bCs/>
                  <w:iCs/>
                  <w:szCs w:val="22"/>
                  <w:lang w:eastAsia="sv-SE"/>
                </w:rPr>
                <w:t>)</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494" w:author="Huawei_post130" w:date="2025-07-09T12:42:00Z">
              <w:r w:rsidR="007159CB">
                <w:rPr>
                  <w:bCs/>
                  <w:iCs/>
                  <w:szCs w:val="22"/>
                  <w:lang w:eastAsia="sv-SE"/>
                </w:rPr>
                <w:t xml:space="preserve">the </w:t>
              </w:r>
            </w:ins>
            <w:ins w:id="4495" w:author="Huawei_post130" w:date="2025-07-09T12:40:00Z">
              <w:r w:rsidR="007159CB">
                <w:rPr>
                  <w:bCs/>
                  <w:iCs/>
                  <w:szCs w:val="22"/>
                  <w:lang w:eastAsia="sv-SE"/>
                </w:rPr>
                <w:t xml:space="preserve">transmissions </w:t>
              </w:r>
            </w:ins>
            <w:ins w:id="4496" w:author="Huawei_post130" w:date="2025-07-09T12:42:00Z">
              <w:r w:rsidR="007159CB">
                <w:rPr>
                  <w:bCs/>
                  <w:iCs/>
                  <w:szCs w:val="22"/>
                  <w:lang w:eastAsia="sv-SE"/>
                </w:rPr>
                <w:t>can be</w:t>
              </w:r>
            </w:ins>
            <w:ins w:id="4497" w:author="Huawei_post130" w:date="2025-07-09T12:40:00Z">
              <w:r w:rsidR="007159CB" w:rsidRPr="007159CB">
                <w:rPr>
                  <w:bCs/>
                  <w:iCs/>
                  <w:szCs w:val="22"/>
                  <w:lang w:eastAsia="sv-SE"/>
                </w:rPr>
                <w:t xml:space="preserve"> in SBFD symbols and non-SBFD symbols in different slots</w:t>
              </w:r>
              <w:r w:rsidR="007159CB" w:rsidRPr="007159CB" w:rsidDel="007159CB">
                <w:rPr>
                  <w:bCs/>
                  <w:iCs/>
                  <w:szCs w:val="22"/>
                  <w:lang w:eastAsia="sv-SE"/>
                </w:rPr>
                <w:t xml:space="preserve"> </w:t>
              </w:r>
            </w:ins>
            <w:ins w:id="4498" w:author="Huawei, HiSilicon" w:date="2025-06-27T12:33:00Z">
              <w:del w:id="4499" w:author="Huawei_post130" w:date="2025-07-09T12:40:00Z">
                <w:r w:rsidDel="007159CB">
                  <w:rPr>
                    <w:bCs/>
                    <w:iCs/>
                    <w:szCs w:val="22"/>
                    <w:lang w:eastAsia="sv-SE"/>
                  </w:rPr>
                  <w:delText xml:space="preserve">SBFD </w:delText>
                </w:r>
                <w:r w:rsidRPr="002510F1" w:rsidDel="007159CB">
                  <w:rPr>
                    <w:bCs/>
                    <w:iCs/>
                    <w:szCs w:val="22"/>
                    <w:lang w:eastAsia="sv-SE"/>
                  </w:rPr>
                  <w:delText xml:space="preserve">Configuration 2 </w:delText>
                </w:r>
              </w:del>
              <w:del w:id="4500" w:author="Huawei_post130" w:date="2025-07-09T12:42:00Z">
                <w:r w:rsidRPr="002510F1" w:rsidDel="007159CB">
                  <w:rPr>
                    <w:bCs/>
                    <w:iCs/>
                    <w:szCs w:val="22"/>
                    <w:lang w:eastAsia="sv-SE"/>
                  </w:rPr>
                  <w:delText>is enabled</w:delText>
                </w:r>
              </w:del>
              <w:r w:rsidRPr="002510F1">
                <w:rPr>
                  <w:bCs/>
                  <w:iCs/>
                  <w:szCs w:val="22"/>
                  <w:lang w:eastAsia="sv-SE"/>
                </w:rPr>
                <w:t xml:space="preserve"> for the UL BWP</w:t>
              </w:r>
              <w:r>
                <w:rPr>
                  <w:bCs/>
                  <w:iCs/>
                  <w:szCs w:val="22"/>
                  <w:lang w:eastAsia="sv-SE"/>
                </w:rPr>
                <w:t>. (</w:t>
              </w:r>
              <w:r w:rsidRPr="002510F1">
                <w:rPr>
                  <w:bCs/>
                  <w:iCs/>
                  <w:szCs w:val="22"/>
                  <w:lang w:eastAsia="sv-SE"/>
                </w:rPr>
                <w:t>see TS 38.214 [19], clause 6.1.3</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01" w:name="_Toc60777203"/>
      <w:bookmarkStart w:id="4502" w:name="_Toc193446143"/>
      <w:bookmarkStart w:id="4503" w:name="_Toc193451948"/>
      <w:bookmarkStart w:id="4504" w:name="_Toc193463218"/>
      <w:bookmarkStart w:id="4505" w:name="_Toc201295505"/>
      <w:bookmarkStart w:id="4506" w:name="MCCQCTEMPBM_00000227"/>
      <w:r w:rsidRPr="00EE6E73">
        <w:t>–</w:t>
      </w:r>
      <w:r w:rsidRPr="00EE6E73">
        <w:tab/>
      </w:r>
      <w:r w:rsidRPr="00EE6E73">
        <w:rPr>
          <w:i/>
        </w:rPr>
        <w:t>ConfiguredGrantConfigIndex</w:t>
      </w:r>
      <w:bookmarkEnd w:id="4501"/>
      <w:bookmarkEnd w:id="4502"/>
      <w:bookmarkEnd w:id="4503"/>
      <w:bookmarkEnd w:id="4504"/>
      <w:bookmarkEnd w:id="4505"/>
    </w:p>
    <w:bookmarkEnd w:id="450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07" w:name="_Toc60777204"/>
      <w:bookmarkStart w:id="4508" w:name="_Toc193446144"/>
      <w:bookmarkStart w:id="4509" w:name="_Toc193451949"/>
      <w:bookmarkStart w:id="4510" w:name="_Toc193463219"/>
      <w:bookmarkStart w:id="4511" w:name="_Toc201295506"/>
      <w:bookmarkStart w:id="4512" w:name="MCCQCTEMPBM_00000228"/>
      <w:r w:rsidRPr="00EE6E73">
        <w:t>–</w:t>
      </w:r>
      <w:r w:rsidRPr="00EE6E73">
        <w:tab/>
      </w:r>
      <w:r w:rsidRPr="00EE6E73">
        <w:rPr>
          <w:i/>
        </w:rPr>
        <w:t>ConfiguredGrantConfigIndexMAC</w:t>
      </w:r>
      <w:bookmarkEnd w:id="4507"/>
      <w:bookmarkEnd w:id="4508"/>
      <w:bookmarkEnd w:id="4509"/>
      <w:bookmarkEnd w:id="4510"/>
      <w:bookmarkEnd w:id="4511"/>
    </w:p>
    <w:bookmarkEnd w:id="451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13" w:name="_Toc60777205"/>
      <w:bookmarkStart w:id="4514" w:name="_Toc193446145"/>
      <w:bookmarkStart w:id="4515" w:name="_Toc193451950"/>
      <w:bookmarkStart w:id="4516" w:name="_Toc193463220"/>
      <w:bookmarkStart w:id="4517" w:name="_Toc201295507"/>
      <w:bookmarkStart w:id="4518" w:name="MCCQCTEMPBM_00000229"/>
      <w:r w:rsidRPr="00EE6E73">
        <w:lastRenderedPageBreak/>
        <w:t>–</w:t>
      </w:r>
      <w:r w:rsidRPr="00EE6E73">
        <w:tab/>
      </w:r>
      <w:r w:rsidRPr="00EE6E73">
        <w:rPr>
          <w:i/>
        </w:rPr>
        <w:t>ConnEstFailureControl</w:t>
      </w:r>
      <w:bookmarkEnd w:id="4513"/>
      <w:bookmarkEnd w:id="4514"/>
      <w:bookmarkEnd w:id="4515"/>
      <w:bookmarkEnd w:id="4516"/>
      <w:bookmarkEnd w:id="4517"/>
    </w:p>
    <w:bookmarkEnd w:id="451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19" w:name="_Toc60777206"/>
      <w:bookmarkStart w:id="4520" w:name="_Toc193446146"/>
      <w:bookmarkStart w:id="4521" w:name="_Toc193451951"/>
      <w:bookmarkStart w:id="4522" w:name="_Toc193463221"/>
      <w:bookmarkStart w:id="4523" w:name="_Toc201295508"/>
      <w:bookmarkStart w:id="4524" w:name="MCCQCTEMPBM_00000230"/>
      <w:r w:rsidRPr="00EE6E73">
        <w:t>–</w:t>
      </w:r>
      <w:r w:rsidRPr="00EE6E73">
        <w:tab/>
      </w:r>
      <w:r w:rsidRPr="00EE6E73">
        <w:rPr>
          <w:i/>
        </w:rPr>
        <w:t>ControlResourceSet</w:t>
      </w:r>
      <w:bookmarkEnd w:id="4519"/>
      <w:bookmarkEnd w:id="4520"/>
      <w:bookmarkEnd w:id="4521"/>
      <w:bookmarkEnd w:id="4522"/>
      <w:bookmarkEnd w:id="4523"/>
    </w:p>
    <w:bookmarkEnd w:id="452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25" w:name="_Toc60777207"/>
      <w:bookmarkStart w:id="4526" w:name="_Toc193446147"/>
      <w:bookmarkStart w:id="4527" w:name="_Toc193451952"/>
      <w:bookmarkStart w:id="4528" w:name="_Toc193463222"/>
      <w:bookmarkStart w:id="4529" w:name="_Toc201295509"/>
      <w:bookmarkStart w:id="4530" w:name="MCCQCTEMPBM_00000231"/>
      <w:r w:rsidRPr="00EE6E73">
        <w:t>–</w:t>
      </w:r>
      <w:r w:rsidRPr="00EE6E73">
        <w:tab/>
      </w:r>
      <w:r w:rsidRPr="00EE6E73">
        <w:rPr>
          <w:i/>
        </w:rPr>
        <w:t>ControlResourceSetId</w:t>
      </w:r>
      <w:bookmarkEnd w:id="4525"/>
      <w:bookmarkEnd w:id="4526"/>
      <w:bookmarkEnd w:id="4527"/>
      <w:bookmarkEnd w:id="4528"/>
      <w:bookmarkEnd w:id="4529"/>
    </w:p>
    <w:bookmarkEnd w:id="453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31" w:name="_Toc60777208"/>
      <w:bookmarkStart w:id="4532" w:name="_Toc193446148"/>
      <w:bookmarkStart w:id="4533" w:name="_Toc193451953"/>
      <w:bookmarkStart w:id="4534" w:name="_Toc193463223"/>
      <w:bookmarkStart w:id="4535" w:name="_Toc201295510"/>
      <w:bookmarkStart w:id="4536" w:name="MCCQCTEMPBM_00000232"/>
      <w:r w:rsidRPr="00EE6E73">
        <w:t>–</w:t>
      </w:r>
      <w:r w:rsidRPr="00EE6E73">
        <w:tab/>
      </w:r>
      <w:r w:rsidRPr="00EE6E73">
        <w:rPr>
          <w:i/>
        </w:rPr>
        <w:t>ControlResourceSetZero</w:t>
      </w:r>
      <w:bookmarkEnd w:id="4531"/>
      <w:bookmarkEnd w:id="4532"/>
      <w:bookmarkEnd w:id="4533"/>
      <w:bookmarkEnd w:id="4534"/>
      <w:bookmarkEnd w:id="4535"/>
    </w:p>
    <w:bookmarkEnd w:id="453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37" w:name="_Toc60777209"/>
      <w:bookmarkStart w:id="4538" w:name="_Toc193446149"/>
      <w:bookmarkStart w:id="4539" w:name="_Toc193451954"/>
      <w:bookmarkStart w:id="4540" w:name="_Toc193463224"/>
      <w:bookmarkStart w:id="4541" w:name="_Toc201295511"/>
      <w:bookmarkStart w:id="4542" w:name="MCCQCTEMPBM_00000233"/>
      <w:r w:rsidRPr="00EE6E73">
        <w:t>–</w:t>
      </w:r>
      <w:r w:rsidRPr="00EE6E73">
        <w:tab/>
      </w:r>
      <w:r w:rsidRPr="00EE6E73">
        <w:rPr>
          <w:i/>
          <w:noProof/>
        </w:rPr>
        <w:t>CrossCarrierSchedulingConfig</w:t>
      </w:r>
      <w:bookmarkEnd w:id="4537"/>
      <w:bookmarkEnd w:id="4538"/>
      <w:bookmarkEnd w:id="4539"/>
      <w:bookmarkEnd w:id="4540"/>
      <w:bookmarkEnd w:id="4541"/>
    </w:p>
    <w:bookmarkEnd w:id="454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43" w:name="_Toc60777210"/>
      <w:bookmarkStart w:id="4544" w:name="_Toc193446150"/>
      <w:bookmarkStart w:id="4545" w:name="_Toc193451955"/>
      <w:bookmarkStart w:id="4546" w:name="_Toc193463225"/>
      <w:bookmarkStart w:id="4547" w:name="_Toc201295512"/>
      <w:bookmarkStart w:id="4548" w:name="MCCQCTEMPBM_00000234"/>
      <w:r w:rsidRPr="00EE6E73">
        <w:t>–</w:t>
      </w:r>
      <w:r w:rsidRPr="00EE6E73">
        <w:tab/>
      </w:r>
      <w:r w:rsidRPr="00EE6E73">
        <w:rPr>
          <w:i/>
        </w:rPr>
        <w:t>CSI-AperiodicTriggerStateList</w:t>
      </w:r>
      <w:bookmarkEnd w:id="4543"/>
      <w:bookmarkEnd w:id="4544"/>
      <w:bookmarkEnd w:id="4545"/>
      <w:bookmarkEnd w:id="4546"/>
      <w:bookmarkEnd w:id="4547"/>
    </w:p>
    <w:bookmarkEnd w:id="454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550" w:author="Huawei, HiSilicon" w:date="2025-06-27T12:41:00Z"/>
        </w:rPr>
      </w:pPr>
      <w:r w:rsidRPr="00EE6E73">
        <w:t xml:space="preserve">    ]]</w:t>
      </w:r>
      <w:ins w:id="4551" w:author="Huawei, HiSilicon" w:date="2025-06-27T12:41:00Z">
        <w:r w:rsidR="00E90C3A">
          <w:t>,</w:t>
        </w:r>
      </w:ins>
    </w:p>
    <w:p w14:paraId="3A65E473" w14:textId="77777777" w:rsidR="00E90C3A" w:rsidRDefault="00E90C3A" w:rsidP="00E90C3A">
      <w:pPr>
        <w:pStyle w:val="PL"/>
        <w:rPr>
          <w:ins w:id="4552" w:author="Huawei, HiSilicon" w:date="2025-06-27T12:41:00Z"/>
        </w:rPr>
      </w:pPr>
      <w:ins w:id="4553" w:author="Huawei, HiSilicon" w:date="2025-06-27T12:41:00Z">
        <w:r>
          <w:t xml:space="preserve">    [[</w:t>
        </w:r>
      </w:ins>
    </w:p>
    <w:p w14:paraId="71F9D1C9" w14:textId="77777777" w:rsidR="00E90C3A" w:rsidRDefault="00E90C3A" w:rsidP="00E90C3A">
      <w:pPr>
        <w:pStyle w:val="PL"/>
        <w:rPr>
          <w:ins w:id="4554" w:author="Huawei, HiSilicon" w:date="2025-06-27T12:41:00Z"/>
        </w:rPr>
      </w:pPr>
      <w:ins w:id="4555"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556" w:author="Huawei, HiSilicon" w:date="2025-06-27T12:41:00Z"/>
        </w:rPr>
      </w:pPr>
      <w:ins w:id="4557" w:author="Huawei, HiSilicon" w:date="2025-06-27T12:41:00Z">
        <w:r>
          <w:t xml:space="preserve">        </w:t>
        </w:r>
        <w:r w:rsidRPr="00FF6615">
          <w:t>resourceSetCLI</w:t>
        </w:r>
        <w:r>
          <w:t>-r19              INTEGER (1..</w:t>
        </w:r>
        <w:r w:rsidRPr="00FF6615">
          <w:t>maxNrofCLI-MeasResourceSetsPerConfig</w:t>
        </w:r>
      </w:ins>
      <w:ins w:id="4558" w:author="Huawei, HiSilicon" w:date="2025-06-27T23:44:00Z">
        <w:r w:rsidR="00455BDD">
          <w:t>-r19</w:t>
        </w:r>
      </w:ins>
      <w:ins w:id="4559" w:author="Huawei, HiSilicon" w:date="2025-06-27T12:41:00Z">
        <w:r>
          <w:t xml:space="preserve">)                       </w:t>
        </w:r>
      </w:ins>
      <w:ins w:id="4560" w:author="Huawei, HiSilicon" w:date="2025-06-27T23:45:00Z">
        <w:r w:rsidR="00455BDD">
          <w:t xml:space="preserve"> </w:t>
        </w:r>
      </w:ins>
      <w:ins w:id="4561"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562" w:author="Huawei, HiSilicon" w:date="2025-06-27T12:41:00Z"/>
        </w:rPr>
      </w:pPr>
      <w:ins w:id="4563" w:author="Huawei, HiSilicon" w:date="2025-06-27T12:41:00Z">
        <w:r>
          <w:t xml:space="preserve">        </w:t>
        </w:r>
        <w:r w:rsidRPr="00FF6615">
          <w:t>qcl-info</w:t>
        </w:r>
        <w:r w:rsidRPr="00507F13">
          <w:t>CLI</w:t>
        </w:r>
        <w:r>
          <w:t xml:space="preserve">-r19                 </w:t>
        </w:r>
        <w:r w:rsidRPr="00FF6615">
          <w:t>SEQUENCE (SIZE(1..maxNrofCLI-MeasResourceSetsPerConfig</w:t>
        </w:r>
      </w:ins>
      <w:ins w:id="4564" w:author="Huawei, HiSilicon" w:date="2025-06-27T23:44:00Z">
        <w:r w:rsidR="00455BDD">
          <w:t>-r19</w:t>
        </w:r>
      </w:ins>
      <w:ins w:id="4565" w:author="Huawei, HiSilicon" w:date="2025-06-27T12:41:00Z">
        <w:r w:rsidRPr="00FF6615">
          <w:t>)) OF TCI-StateId</w:t>
        </w:r>
        <w:r>
          <w:t xml:space="preserve"> </w:t>
        </w:r>
      </w:ins>
      <w:ins w:id="4566" w:author="Huawei, HiSilicon" w:date="2025-06-27T23:45:00Z">
        <w:r w:rsidR="00455BDD">
          <w:t xml:space="preserve"> </w:t>
        </w:r>
      </w:ins>
      <w:ins w:id="4567" w:author="Huawei, HiSilicon" w:date="2025-06-27T12:41:00Z">
        <w:r>
          <w:t>OPTIONAL  -- Need R</w:t>
        </w:r>
      </w:ins>
    </w:p>
    <w:p w14:paraId="2B009B35" w14:textId="77777777" w:rsidR="00E90C3A" w:rsidRDefault="00E90C3A" w:rsidP="00E90C3A">
      <w:pPr>
        <w:pStyle w:val="PL"/>
        <w:rPr>
          <w:ins w:id="4568" w:author="Huawei, HiSilicon" w:date="2025-06-27T12:41:00Z"/>
        </w:rPr>
      </w:pPr>
      <w:ins w:id="4569" w:author="Huawei, HiSilicon" w:date="2025-06-27T12:41:00Z">
        <w:r>
          <w:t xml:space="preserve">    }</w:t>
        </w:r>
      </w:ins>
    </w:p>
    <w:p w14:paraId="1CD0BE88" w14:textId="514F1359" w:rsidR="00386B09" w:rsidRPr="00EE6E73" w:rsidRDefault="00E90C3A" w:rsidP="00E90C3A">
      <w:pPr>
        <w:pStyle w:val="PL"/>
      </w:pPr>
      <w:ins w:id="4570"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571"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572" w:author="Huawei, HiSilicon" w:date="2025-06-27T12:44:00Z"/>
                <w:b/>
                <w:i/>
                <w:szCs w:val="22"/>
                <w:lang w:eastAsia="sv-SE"/>
              </w:rPr>
            </w:pPr>
            <w:ins w:id="4573"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574" w:author="Huawei, HiSilicon" w:date="2025-06-27T12:44:00Z"/>
                <w:b/>
                <w:i/>
                <w:szCs w:val="22"/>
                <w:lang w:eastAsia="sv-SE"/>
              </w:rPr>
            </w:pPr>
            <w:ins w:id="4575"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576"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577" w:author="Huawei, HiSilicon" w:date="2025-06-27T12:45:00Z"/>
                <w:b/>
                <w:i/>
                <w:szCs w:val="22"/>
                <w:lang w:eastAsia="sv-SE"/>
              </w:rPr>
            </w:pPr>
            <w:ins w:id="4578" w:author="Huawei, HiSilicon" w:date="2025-06-27T12:45:00Z">
              <w:r w:rsidRPr="00AC6868">
                <w:rPr>
                  <w:b/>
                  <w:i/>
                  <w:szCs w:val="22"/>
                  <w:lang w:eastAsia="sv-SE"/>
                </w:rPr>
                <w:lastRenderedPageBreak/>
                <w:t>resourcesForChannelCLI</w:t>
              </w:r>
            </w:ins>
          </w:p>
          <w:p w14:paraId="1EA7A91C" w14:textId="77777777" w:rsidR="00E90C3A" w:rsidRPr="00AC6868" w:rsidRDefault="00E90C3A" w:rsidP="00CC4D01">
            <w:pPr>
              <w:pStyle w:val="TAL"/>
              <w:rPr>
                <w:ins w:id="4579" w:author="Huawei, HiSilicon" w:date="2025-06-27T12:45:00Z"/>
                <w:bCs/>
                <w:iCs/>
                <w:szCs w:val="22"/>
                <w:lang w:eastAsia="sv-SE"/>
              </w:rPr>
            </w:pPr>
            <w:ins w:id="4580" w:author="Huawei, HiSilicon" w:date="2025-06-27T12:45:00Z">
              <w:r w:rsidRPr="00455BDD">
                <w:rPr>
                  <w:bCs/>
                  <w:iCs/>
                  <w:szCs w:val="22"/>
                  <w:highlight w:val="yellow"/>
                  <w:lang w:eastAsia="sv-SE"/>
                </w:rPr>
                <w:t>Configur</w:t>
              </w:r>
              <w:r w:rsidRPr="00E90C3A">
                <w:rPr>
                  <w:bCs/>
                  <w:iCs/>
                  <w:szCs w:val="22"/>
                  <w:highlight w:val="yellow"/>
                  <w:lang w:eastAsia="sv-SE"/>
                </w:rPr>
                <w:t>e</w:t>
              </w:r>
              <w:r w:rsidRPr="00455BDD">
                <w:rPr>
                  <w:bCs/>
                  <w:iCs/>
                  <w:szCs w:val="22"/>
                  <w:highlight w:val="yellow"/>
                  <w:lang w:eastAsia="sv-SE"/>
                </w:rPr>
                <w:t>s CLI measurement resource set and the list of corresponding references to TCI-States.</w:t>
              </w:r>
              <w:r>
                <w:rPr>
                  <w:bCs/>
                  <w:iCs/>
                  <w:szCs w:val="22"/>
                  <w:lang w:eastAsia="sv-SE"/>
                </w:rPr>
                <w:t xml:space="preserve"> </w:t>
              </w:r>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r>
                <w:rPr>
                  <w:bCs/>
                  <w:iCs/>
                  <w:szCs w:val="22"/>
                  <w:lang w:eastAsia="sv-SE"/>
                </w:rPr>
                <w:t>:</w:t>
              </w:r>
            </w:ins>
          </w:p>
          <w:p w14:paraId="210F4F98" w14:textId="77777777" w:rsidR="00E90C3A" w:rsidRPr="000E7465" w:rsidRDefault="00E90C3A" w:rsidP="00CC4D01">
            <w:pPr>
              <w:pStyle w:val="TAL"/>
              <w:rPr>
                <w:ins w:id="4581" w:author="Huawei, HiSilicon" w:date="2025-06-27T12:45:00Z"/>
                <w:bCs/>
                <w:i/>
                <w:szCs w:val="22"/>
                <w:lang w:eastAsia="sv-SE"/>
              </w:rPr>
            </w:pPr>
            <w:ins w:id="4582"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583" w:author="Huawei, HiSilicon" w:date="2025-06-27T12:45:00Z"/>
                <w:bCs/>
                <w:i/>
                <w:szCs w:val="22"/>
                <w:lang w:eastAsia="sv-SE"/>
              </w:rPr>
            </w:pPr>
            <w:ins w:id="4584"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585" w:author="Huawei, HiSilicon" w:date="2025-06-27T12:45:00Z"/>
                <w:bCs/>
                <w:i/>
                <w:szCs w:val="22"/>
                <w:lang w:eastAsia="sv-SE"/>
              </w:rPr>
            </w:pPr>
            <w:ins w:id="4586"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587" w:author="Huawei, HiSilicon" w:date="2025-06-27T12:45:00Z"/>
                <w:bCs/>
                <w:i/>
                <w:szCs w:val="22"/>
                <w:lang w:eastAsia="sv-SE"/>
              </w:rPr>
            </w:pPr>
            <w:ins w:id="4588"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589" w:author="Huawei, HiSilicon" w:date="2025-06-27T12:45:00Z"/>
                <w:bCs/>
                <w:i/>
                <w:szCs w:val="22"/>
                <w:lang w:eastAsia="sv-SE"/>
              </w:rPr>
            </w:pPr>
            <w:ins w:id="4590"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591" w:author="Huawei, HiSilicon" w:date="2025-06-27T12:45:00Z"/>
                <w:bCs/>
                <w:i/>
                <w:szCs w:val="22"/>
                <w:lang w:eastAsia="sv-SE"/>
              </w:rPr>
            </w:pPr>
            <w:ins w:id="4592"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593" w:author="Huawei, HiSilicon" w:date="2025-06-27T12:45:00Z"/>
                <w:b/>
                <w:i/>
                <w:szCs w:val="22"/>
                <w:lang w:eastAsia="sv-SE"/>
              </w:rPr>
            </w:pPr>
            <w:ins w:id="4594"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595"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596" w:author="Huawei, HiSilicon" w:date="2025-06-27T12:46:00Z"/>
                <w:b/>
                <w:i/>
                <w:szCs w:val="22"/>
                <w:lang w:eastAsia="sv-SE"/>
              </w:rPr>
            </w:pPr>
            <w:ins w:id="4597"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598" w:author="Huawei, HiSilicon" w:date="2025-06-27T12:46:00Z"/>
                <w:b/>
                <w:i/>
                <w:szCs w:val="22"/>
                <w:lang w:eastAsia="sv-SE"/>
              </w:rPr>
            </w:pPr>
            <w:ins w:id="4599"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4C7D7DC" w14:textId="77777777" w:rsidR="00E90C3A" w:rsidRDefault="00E90C3A" w:rsidP="00E90C3A">
      <w:pPr>
        <w:pStyle w:val="Editorsnote0"/>
        <w:rPr>
          <w:ins w:id="4600" w:author="Huawei, HiSilicon" w:date="2025-06-27T12:46:00Z"/>
        </w:rPr>
      </w:pPr>
    </w:p>
    <w:p w14:paraId="32941622" w14:textId="71B0F453" w:rsidR="00394471" w:rsidRPr="00EE6E73" w:rsidRDefault="00E90C3A" w:rsidP="00455BDD">
      <w:pPr>
        <w:pStyle w:val="Editorsnote0"/>
      </w:pPr>
      <w:ins w:id="4601" w:author="Huawei, HiSilicon" w:date="2025-06-27T12:46:00Z">
        <w:r>
          <w:t xml:space="preserve">[Editor’s note: FD for field </w:t>
        </w:r>
        <w:r w:rsidRPr="00507F13">
          <w:t>resourcesForChannelCLI</w:t>
        </w:r>
        <w:r>
          <w:t xml:space="preserve"> is FFS]</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02" w:name="_Toc60777211"/>
      <w:bookmarkStart w:id="4603" w:name="_Toc193446151"/>
      <w:bookmarkStart w:id="4604" w:name="_Toc193451956"/>
      <w:bookmarkStart w:id="4605" w:name="_Toc193463226"/>
      <w:bookmarkStart w:id="4606" w:name="_Toc201295513"/>
      <w:bookmarkStart w:id="4607" w:name="MCCQCTEMPBM_00000235"/>
      <w:r w:rsidRPr="00EE6E73">
        <w:t>–</w:t>
      </w:r>
      <w:r w:rsidRPr="00EE6E73">
        <w:tab/>
      </w:r>
      <w:r w:rsidRPr="00EE6E73">
        <w:rPr>
          <w:i/>
        </w:rPr>
        <w:t>CSI-FrequencyOccupation</w:t>
      </w:r>
      <w:bookmarkEnd w:id="4602"/>
      <w:bookmarkEnd w:id="4603"/>
      <w:bookmarkEnd w:id="4604"/>
      <w:bookmarkEnd w:id="4605"/>
      <w:bookmarkEnd w:id="4606"/>
    </w:p>
    <w:bookmarkEnd w:id="460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lastRenderedPageBreak/>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08" w:name="_Toc60777212"/>
      <w:bookmarkStart w:id="4609" w:name="_Toc193446152"/>
      <w:bookmarkStart w:id="4610" w:name="_Toc193451957"/>
      <w:bookmarkStart w:id="4611" w:name="_Toc193463227"/>
      <w:bookmarkStart w:id="4612" w:name="_Toc201295514"/>
      <w:bookmarkStart w:id="4613" w:name="MCCQCTEMPBM_00000236"/>
      <w:r w:rsidRPr="00EE6E73">
        <w:t>–</w:t>
      </w:r>
      <w:r w:rsidRPr="00EE6E73">
        <w:tab/>
      </w:r>
      <w:r w:rsidRPr="00EE6E73">
        <w:rPr>
          <w:i/>
        </w:rPr>
        <w:t>CSI-IM-Resource</w:t>
      </w:r>
      <w:bookmarkEnd w:id="4608"/>
      <w:bookmarkEnd w:id="4609"/>
      <w:bookmarkEnd w:id="4610"/>
      <w:bookmarkEnd w:id="4611"/>
      <w:bookmarkEnd w:id="4612"/>
    </w:p>
    <w:bookmarkEnd w:id="461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14" w:name="_Toc60777213"/>
      <w:bookmarkStart w:id="4615" w:name="_Toc193446153"/>
      <w:bookmarkStart w:id="4616" w:name="_Toc193451958"/>
      <w:bookmarkStart w:id="4617" w:name="_Toc193463228"/>
      <w:bookmarkStart w:id="4618" w:name="_Toc201295515"/>
      <w:bookmarkStart w:id="4619" w:name="MCCQCTEMPBM_00000237"/>
      <w:r w:rsidRPr="00EE6E73">
        <w:t>–</w:t>
      </w:r>
      <w:r w:rsidRPr="00EE6E73">
        <w:tab/>
      </w:r>
      <w:r w:rsidRPr="00EE6E73">
        <w:rPr>
          <w:i/>
        </w:rPr>
        <w:t>CSI-IM-ResourceId</w:t>
      </w:r>
      <w:bookmarkEnd w:id="4614"/>
      <w:bookmarkEnd w:id="4615"/>
      <w:bookmarkEnd w:id="4616"/>
      <w:bookmarkEnd w:id="4617"/>
      <w:bookmarkEnd w:id="4618"/>
    </w:p>
    <w:bookmarkEnd w:id="461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20" w:name="_Toc60777214"/>
      <w:bookmarkStart w:id="4621" w:name="_Toc193446154"/>
      <w:bookmarkStart w:id="4622" w:name="_Toc193451959"/>
      <w:bookmarkStart w:id="4623" w:name="_Toc193463229"/>
      <w:bookmarkStart w:id="4624" w:name="_Toc201295516"/>
      <w:bookmarkStart w:id="4625" w:name="MCCQCTEMPBM_00000238"/>
      <w:r w:rsidRPr="00EE6E73">
        <w:lastRenderedPageBreak/>
        <w:t>–</w:t>
      </w:r>
      <w:r w:rsidRPr="00EE6E73">
        <w:tab/>
      </w:r>
      <w:r w:rsidRPr="00EE6E73">
        <w:rPr>
          <w:i/>
        </w:rPr>
        <w:t>CSI-IM-ResourceSet</w:t>
      </w:r>
      <w:bookmarkEnd w:id="4620"/>
      <w:bookmarkEnd w:id="4621"/>
      <w:bookmarkEnd w:id="4622"/>
      <w:bookmarkEnd w:id="4623"/>
      <w:bookmarkEnd w:id="4624"/>
    </w:p>
    <w:bookmarkEnd w:id="462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26" w:name="_Toc60777215"/>
      <w:bookmarkStart w:id="4627" w:name="_Toc193446155"/>
      <w:bookmarkStart w:id="4628" w:name="_Toc193451960"/>
      <w:bookmarkStart w:id="4629" w:name="_Toc193463230"/>
      <w:bookmarkStart w:id="4630" w:name="_Toc201295517"/>
      <w:bookmarkStart w:id="4631" w:name="MCCQCTEMPBM_00000239"/>
      <w:r w:rsidRPr="00EE6E73">
        <w:t>–</w:t>
      </w:r>
      <w:r w:rsidRPr="00EE6E73">
        <w:tab/>
      </w:r>
      <w:r w:rsidRPr="00EE6E73">
        <w:rPr>
          <w:i/>
        </w:rPr>
        <w:t>CSI-IM-ResourceSetId</w:t>
      </w:r>
      <w:bookmarkEnd w:id="4626"/>
      <w:bookmarkEnd w:id="4627"/>
      <w:bookmarkEnd w:id="4628"/>
      <w:bookmarkEnd w:id="4629"/>
      <w:bookmarkEnd w:id="4630"/>
    </w:p>
    <w:bookmarkEnd w:id="463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32" w:name="_Toc60777216"/>
      <w:bookmarkStart w:id="4633" w:name="_Toc193446156"/>
      <w:bookmarkStart w:id="4634" w:name="_Toc193451961"/>
      <w:bookmarkStart w:id="4635" w:name="_Toc193463231"/>
      <w:bookmarkStart w:id="4636" w:name="_Toc201295518"/>
      <w:bookmarkStart w:id="4637" w:name="MCCQCTEMPBM_00000240"/>
      <w:r w:rsidRPr="00EE6E73">
        <w:t>–</w:t>
      </w:r>
      <w:r w:rsidRPr="00EE6E73">
        <w:tab/>
      </w:r>
      <w:r w:rsidRPr="00EE6E73">
        <w:rPr>
          <w:i/>
        </w:rPr>
        <w:t>CSI-MeasConfig</w:t>
      </w:r>
      <w:bookmarkEnd w:id="4632"/>
      <w:bookmarkEnd w:id="4633"/>
      <w:bookmarkEnd w:id="4634"/>
      <w:bookmarkEnd w:id="4635"/>
      <w:bookmarkEnd w:id="4636"/>
    </w:p>
    <w:bookmarkEnd w:id="463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lastRenderedPageBreak/>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638" w:author="Huawei, HiSilicon" w:date="2025-06-27T12:48:00Z"/>
        </w:rPr>
      </w:pPr>
      <w:r w:rsidRPr="00EE6E73">
        <w:t xml:space="preserve">    ]]</w:t>
      </w:r>
      <w:ins w:id="4639" w:author="Huawei, HiSilicon" w:date="2025-06-27T12:48:00Z">
        <w:r w:rsidR="00E90C3A">
          <w:t>,</w:t>
        </w:r>
      </w:ins>
    </w:p>
    <w:p w14:paraId="5F0B9DBA" w14:textId="524D0A23" w:rsidR="00E90C3A" w:rsidRDefault="00E90C3A" w:rsidP="00E90C3A">
      <w:pPr>
        <w:pStyle w:val="PL"/>
        <w:rPr>
          <w:ins w:id="4640" w:author="Huawei, HiSilicon" w:date="2025-06-27T12:48:00Z"/>
        </w:rPr>
      </w:pPr>
      <w:ins w:id="4641" w:author="Huawei, HiSilicon" w:date="2025-06-27T12:48:00Z">
        <w:r>
          <w:t xml:space="preserve">    [[</w:t>
        </w:r>
      </w:ins>
    </w:p>
    <w:p w14:paraId="5BAED6A3" w14:textId="214DB52B" w:rsidR="00E90C3A" w:rsidRDefault="00E90C3A" w:rsidP="00E90C3A">
      <w:pPr>
        <w:pStyle w:val="PL"/>
        <w:rPr>
          <w:ins w:id="4642" w:author="Huawei, HiSilicon" w:date="2025-06-27T12:48:00Z"/>
        </w:rPr>
      </w:pPr>
      <w:ins w:id="4643" w:author="Huawei, HiSilicon" w:date="2025-06-27T12:48:00Z">
        <w:r>
          <w:t xml:space="preserve">    cli-RSSI-MeasResourceToAddModList</w:t>
        </w:r>
      </w:ins>
      <w:ins w:id="4644" w:author="Huawei, HiSilicon" w:date="2025-06-27T12:50:00Z">
        <w:r>
          <w:t>-r19</w:t>
        </w:r>
      </w:ins>
      <w:ins w:id="4645"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646" w:author="Huawei, HiSilicon" w:date="2025-06-27T12:48:00Z"/>
        </w:rPr>
      </w:pPr>
      <w:ins w:id="4647" w:author="Huawei, HiSilicon" w:date="2025-06-27T12:48:00Z">
        <w:r>
          <w:t xml:space="preserve">                                                                                                                     OPTIONAL, -- Need N</w:t>
        </w:r>
      </w:ins>
    </w:p>
    <w:p w14:paraId="3F2D64CB" w14:textId="15533B8D" w:rsidR="00E90C3A" w:rsidRDefault="00E90C3A" w:rsidP="00E90C3A">
      <w:pPr>
        <w:pStyle w:val="PL"/>
        <w:rPr>
          <w:ins w:id="4648" w:author="Huawei, HiSilicon" w:date="2025-06-27T12:48:00Z"/>
        </w:rPr>
      </w:pPr>
      <w:ins w:id="4649" w:author="Huawei, HiSilicon" w:date="2025-06-27T12:48:00Z">
        <w:r>
          <w:t xml:space="preserve">    cli-RSSI-MeasResourceToReleaseList</w:t>
        </w:r>
      </w:ins>
      <w:ins w:id="4650" w:author="Huawei, HiSilicon" w:date="2025-06-27T12:50:00Z">
        <w:r>
          <w:t>-r19</w:t>
        </w:r>
      </w:ins>
      <w:ins w:id="4651"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652" w:author="Huawei, HiSilicon" w:date="2025-06-27T12:48:00Z"/>
        </w:rPr>
      </w:pPr>
      <w:ins w:id="4653" w:author="Huawei, HiSilicon" w:date="2025-06-27T12:48:00Z">
        <w:r>
          <w:t xml:space="preserve">                                                                                                                     OPTIONAL, -- Need N</w:t>
        </w:r>
      </w:ins>
    </w:p>
    <w:p w14:paraId="217C6B0D" w14:textId="03CA1B5B" w:rsidR="00E90C3A" w:rsidRDefault="00E90C3A" w:rsidP="00E90C3A">
      <w:pPr>
        <w:pStyle w:val="PL"/>
        <w:rPr>
          <w:ins w:id="4654" w:author="Huawei, HiSilicon" w:date="2025-06-27T12:48:00Z"/>
        </w:rPr>
      </w:pPr>
      <w:ins w:id="4655" w:author="Huawei, HiSilicon" w:date="2025-06-27T12:48:00Z">
        <w:r>
          <w:t xml:space="preserve">    cli-RSSI-MeasResourceSetToAddModList</w:t>
        </w:r>
      </w:ins>
      <w:ins w:id="4656" w:author="Huawei, HiSilicon" w:date="2025-06-27T12:50:00Z">
        <w:r>
          <w:t>-r19</w:t>
        </w:r>
      </w:ins>
      <w:ins w:id="4657"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658" w:author="Huawei, HiSilicon" w:date="2025-06-27T12:48:00Z"/>
        </w:rPr>
      </w:pPr>
      <w:ins w:id="4659" w:author="Huawei, HiSilicon" w:date="2025-06-27T12:48:00Z">
        <w:r>
          <w:t xml:space="preserve">                                                                                                                     OPTIONAL, -- Need N</w:t>
        </w:r>
      </w:ins>
    </w:p>
    <w:p w14:paraId="1A48FE35" w14:textId="1C870EB1" w:rsidR="00E90C3A" w:rsidRDefault="00E90C3A" w:rsidP="00E90C3A">
      <w:pPr>
        <w:pStyle w:val="PL"/>
        <w:rPr>
          <w:ins w:id="4660" w:author="Huawei, HiSilicon" w:date="2025-06-27T12:48:00Z"/>
        </w:rPr>
      </w:pPr>
      <w:ins w:id="4661" w:author="Huawei, HiSilicon" w:date="2025-06-27T12:48:00Z">
        <w:r>
          <w:t xml:space="preserve">    cli-RSSI-MeasResourceSetToReleaseList</w:t>
        </w:r>
      </w:ins>
      <w:ins w:id="4662" w:author="Huawei, HiSilicon" w:date="2025-06-27T12:50:00Z">
        <w:r>
          <w:t>-r19</w:t>
        </w:r>
      </w:ins>
      <w:ins w:id="4663"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664" w:author="Huawei, HiSilicon" w:date="2025-06-27T12:48:00Z"/>
        </w:rPr>
      </w:pPr>
      <w:ins w:id="4665" w:author="Huawei, HiSilicon" w:date="2025-06-27T12:48:00Z">
        <w:r>
          <w:t xml:space="preserve">                                                                                                                     OPTIONAL, -- Need N</w:t>
        </w:r>
      </w:ins>
    </w:p>
    <w:p w14:paraId="0A76FDE0" w14:textId="0FC43365" w:rsidR="00E90C3A" w:rsidRDefault="00E90C3A" w:rsidP="00E90C3A">
      <w:pPr>
        <w:pStyle w:val="PL"/>
        <w:rPr>
          <w:ins w:id="4666" w:author="Huawei, HiSilicon" w:date="2025-06-27T12:48:00Z"/>
        </w:rPr>
      </w:pPr>
      <w:ins w:id="4667" w:author="Huawei, HiSilicon" w:date="2025-06-27T12:48:00Z">
        <w:r>
          <w:t xml:space="preserve">    srs-RSRP-MeasResourceToAddModList</w:t>
        </w:r>
      </w:ins>
      <w:ins w:id="4668" w:author="Huawei, HiSilicon" w:date="2025-06-27T12:50:00Z">
        <w:r w:rsidRPr="00E90C3A">
          <w:t>-r19</w:t>
        </w:r>
      </w:ins>
      <w:ins w:id="4669"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670" w:author="Huawei, HiSilicon" w:date="2025-06-27T12:48:00Z"/>
        </w:rPr>
      </w:pPr>
      <w:ins w:id="4671" w:author="Huawei, HiSilicon" w:date="2025-06-27T12:48:00Z">
        <w:r>
          <w:t xml:space="preserve">                                                                                                                     OPTIONAL, -- Need N</w:t>
        </w:r>
      </w:ins>
    </w:p>
    <w:p w14:paraId="2F5D726F" w14:textId="1DA87B99" w:rsidR="00E90C3A" w:rsidRDefault="00E90C3A" w:rsidP="00E90C3A">
      <w:pPr>
        <w:pStyle w:val="PL"/>
        <w:rPr>
          <w:ins w:id="4672" w:author="Huawei, HiSilicon" w:date="2025-06-27T12:48:00Z"/>
        </w:rPr>
      </w:pPr>
      <w:ins w:id="4673" w:author="Huawei, HiSilicon" w:date="2025-06-27T12:48:00Z">
        <w:r>
          <w:t xml:space="preserve">    srs-RSRP-MeasResourceToReleaseList</w:t>
        </w:r>
      </w:ins>
      <w:ins w:id="4674" w:author="Huawei, HiSilicon" w:date="2025-06-27T12:50:00Z">
        <w:r w:rsidRPr="00E90C3A">
          <w:t>-r19</w:t>
        </w:r>
      </w:ins>
      <w:ins w:id="4675"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676" w:author="Huawei, HiSilicon" w:date="2025-06-27T12:48:00Z"/>
        </w:rPr>
      </w:pPr>
      <w:ins w:id="4677" w:author="Huawei, HiSilicon" w:date="2025-06-27T12:48:00Z">
        <w:r>
          <w:t xml:space="preserve">                                                                                                                     OPTIONAL, -- Need N</w:t>
        </w:r>
      </w:ins>
    </w:p>
    <w:p w14:paraId="0E2A486B" w14:textId="18757974" w:rsidR="00E90C3A" w:rsidRDefault="00E90C3A" w:rsidP="00E90C3A">
      <w:pPr>
        <w:pStyle w:val="PL"/>
        <w:rPr>
          <w:ins w:id="4678" w:author="Huawei, HiSilicon" w:date="2025-06-27T12:48:00Z"/>
        </w:rPr>
      </w:pPr>
      <w:ins w:id="4679" w:author="Huawei, HiSilicon" w:date="2025-06-27T12:48:00Z">
        <w:r>
          <w:lastRenderedPageBreak/>
          <w:t xml:space="preserve">    srs-RSRP-MeasResourceSetToAddModList</w:t>
        </w:r>
      </w:ins>
      <w:ins w:id="4680" w:author="Huawei, HiSilicon" w:date="2025-06-27T12:51:00Z">
        <w:r w:rsidRPr="00E90C3A">
          <w:t>-r19</w:t>
        </w:r>
      </w:ins>
      <w:ins w:id="4681"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682" w:author="Huawei, HiSilicon" w:date="2025-06-27T12:48:00Z"/>
        </w:rPr>
      </w:pPr>
      <w:ins w:id="4683" w:author="Huawei, HiSilicon" w:date="2025-06-27T12:48:00Z">
        <w:r>
          <w:t xml:space="preserve">                                                                                                                     OPTIONAL, -- Need N</w:t>
        </w:r>
      </w:ins>
    </w:p>
    <w:p w14:paraId="49901C30" w14:textId="637CD7A7" w:rsidR="00E90C3A" w:rsidRDefault="00E90C3A" w:rsidP="00E90C3A">
      <w:pPr>
        <w:pStyle w:val="PL"/>
        <w:rPr>
          <w:ins w:id="4684" w:author="Huawei, HiSilicon" w:date="2025-06-27T12:48:00Z"/>
        </w:rPr>
      </w:pPr>
      <w:ins w:id="4685" w:author="Huawei, HiSilicon" w:date="2025-06-27T12:48:00Z">
        <w:r>
          <w:t xml:space="preserve">    srs-RSRP-MeasResourceSetToReleaseList</w:t>
        </w:r>
      </w:ins>
      <w:ins w:id="4686" w:author="Huawei, HiSilicon" w:date="2025-06-27T12:51:00Z">
        <w:r w:rsidRPr="00E90C3A">
          <w:t>-r19</w:t>
        </w:r>
      </w:ins>
      <w:ins w:id="4687"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688" w:author="Huawei, HiSilicon" w:date="2025-06-27T12:48:00Z"/>
        </w:rPr>
      </w:pPr>
      <w:ins w:id="4689" w:author="Huawei, HiSilicon" w:date="2025-06-27T12:48:00Z">
        <w:r>
          <w:t xml:space="preserve">                                                                                                                     OPTIONAL -- Need N</w:t>
        </w:r>
      </w:ins>
    </w:p>
    <w:p w14:paraId="790F4B37" w14:textId="77777777" w:rsidR="00E90C3A" w:rsidRDefault="00E90C3A" w:rsidP="00E90C3A">
      <w:pPr>
        <w:pStyle w:val="PL"/>
        <w:rPr>
          <w:ins w:id="4690" w:author="Huawei, HiSilicon" w:date="2025-06-27T12:48:00Z"/>
        </w:rPr>
      </w:pPr>
      <w:ins w:id="4691"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692"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693" w:author="Huawei, HiSilicon" w:date="2025-06-27T12:51:00Z"/>
                <w:b/>
                <w:i/>
                <w:szCs w:val="22"/>
                <w:lang w:eastAsia="sv-SE"/>
              </w:rPr>
            </w:pPr>
            <w:ins w:id="4694"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695" w:author="Huawei, HiSilicon" w:date="2025-06-27T12:51:00Z"/>
                <w:b/>
                <w:i/>
                <w:szCs w:val="22"/>
                <w:lang w:eastAsia="sv-SE"/>
              </w:rPr>
            </w:pPr>
            <w:ins w:id="4696"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697"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698" w:author="Huawei, HiSilicon" w:date="2025-06-27T12:51:00Z"/>
                <w:b/>
                <w:i/>
                <w:szCs w:val="22"/>
                <w:lang w:eastAsia="sv-SE"/>
              </w:rPr>
            </w:pPr>
            <w:ins w:id="4699"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00" w:author="Huawei, HiSilicon" w:date="2025-06-27T12:51:00Z"/>
                <w:b/>
                <w:i/>
                <w:szCs w:val="22"/>
                <w:lang w:eastAsia="sv-SE"/>
              </w:rPr>
            </w:pPr>
            <w:ins w:id="4701"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02"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03" w:author="Huawei, HiSilicon" w:date="2025-06-27T12:52:00Z"/>
                <w:b/>
                <w:i/>
                <w:szCs w:val="22"/>
                <w:lang w:eastAsia="sv-SE"/>
              </w:rPr>
            </w:pPr>
            <w:ins w:id="4704"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05" w:author="Huawei, HiSilicon" w:date="2025-06-27T12:52:00Z"/>
                <w:bCs/>
                <w:iCs/>
                <w:szCs w:val="22"/>
                <w:lang w:eastAsia="sv-SE"/>
              </w:rPr>
            </w:pPr>
            <w:ins w:id="4706"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07"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08" w:author="Huawei, HiSilicon" w:date="2025-06-27T12:52:00Z"/>
                <w:b/>
                <w:i/>
                <w:szCs w:val="22"/>
                <w:lang w:eastAsia="sv-SE"/>
              </w:rPr>
            </w:pPr>
            <w:ins w:id="4709"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10" w:author="Huawei, HiSilicon" w:date="2025-06-27T12:52:00Z"/>
                <w:bCs/>
                <w:iCs/>
                <w:szCs w:val="22"/>
                <w:lang w:eastAsia="sv-SE"/>
              </w:rPr>
            </w:pPr>
            <w:ins w:id="4711"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12" w:name="_Toc60777217"/>
      <w:bookmarkStart w:id="4713" w:name="_Toc193446157"/>
      <w:bookmarkStart w:id="4714" w:name="_Toc193451962"/>
      <w:bookmarkStart w:id="4715" w:name="_Toc193463232"/>
      <w:bookmarkStart w:id="4716" w:name="_Toc201295519"/>
      <w:bookmarkStart w:id="4717" w:name="MCCQCTEMPBM_00000241"/>
      <w:r w:rsidRPr="00EE6E73">
        <w:lastRenderedPageBreak/>
        <w:t>–</w:t>
      </w:r>
      <w:r w:rsidRPr="00EE6E73">
        <w:tab/>
      </w:r>
      <w:r w:rsidRPr="00EE6E73">
        <w:rPr>
          <w:i/>
        </w:rPr>
        <w:t>CSI-ReportConfig</w:t>
      </w:r>
      <w:bookmarkEnd w:id="4712"/>
      <w:bookmarkEnd w:id="4713"/>
      <w:bookmarkEnd w:id="4714"/>
      <w:bookmarkEnd w:id="4715"/>
      <w:bookmarkEnd w:id="4716"/>
    </w:p>
    <w:bookmarkEnd w:id="471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lastRenderedPageBreak/>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18" w:author="Huawei, HiSilicon" w:date="2025-06-27T12:54:00Z"/>
        </w:rPr>
      </w:pPr>
      <w:r w:rsidRPr="00EE6E73">
        <w:t xml:space="preserve">    ]]</w:t>
      </w:r>
      <w:ins w:id="4719" w:author="Huawei, HiSilicon" w:date="2025-06-27T12:54:00Z">
        <w:r w:rsidR="00154559">
          <w:t>,</w:t>
        </w:r>
      </w:ins>
    </w:p>
    <w:p w14:paraId="53AA6136" w14:textId="77777777" w:rsidR="00154559" w:rsidRDefault="00154559" w:rsidP="00154559">
      <w:pPr>
        <w:pStyle w:val="PL"/>
        <w:rPr>
          <w:ins w:id="4720" w:author="Huawei, HiSilicon" w:date="2025-06-27T12:54:00Z"/>
        </w:rPr>
      </w:pPr>
      <w:ins w:id="4721" w:author="Huawei, HiSilicon" w:date="2025-06-27T12:54:00Z">
        <w:r>
          <w:t xml:space="preserve">    [[</w:t>
        </w:r>
      </w:ins>
    </w:p>
    <w:p w14:paraId="66A992C3" w14:textId="3225D5C2" w:rsidR="00154559" w:rsidRDefault="00154559" w:rsidP="00154559">
      <w:pPr>
        <w:pStyle w:val="PL"/>
        <w:rPr>
          <w:ins w:id="4722" w:author="Huawei, HiSilicon" w:date="2025-06-27T12:54:00Z"/>
        </w:rPr>
      </w:pPr>
      <w:ins w:id="4723" w:author="Huawei, HiSilicon" w:date="2025-06-27T12:54:00Z">
        <w:r>
          <w:t xml:space="preserve">    nrofReportedCLImeasureResources-r19    </w:t>
        </w:r>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24" w:author="Huawei, HiSilicon" w:date="2025-06-27T12:54:00Z"/>
        </w:rPr>
      </w:pPr>
      <w:ins w:id="4725"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26" w:author="Huawei, HiSilicon" w:date="2025-06-27T12:54:00Z"/>
        </w:rPr>
      </w:pPr>
      <w:ins w:id="4727" w:author="Huawei, HiSilicon" w:date="2025-06-27T12:54:00Z">
        <w:r>
          <w:t xml:space="preserve">    reportQuantity-r19                     CHOICE {</w:t>
        </w:r>
      </w:ins>
    </w:p>
    <w:p w14:paraId="081A7BD7" w14:textId="0E03BB39" w:rsidR="00154559" w:rsidRPr="002E29B6" w:rsidRDefault="00154559" w:rsidP="00154559">
      <w:pPr>
        <w:pStyle w:val="PL"/>
        <w:rPr>
          <w:ins w:id="4728" w:author="Huawei, HiSilicon" w:date="2025-06-27T12:54:00Z"/>
          <w:lang w:val="en-US"/>
        </w:rPr>
      </w:pPr>
      <w:ins w:id="4729" w:author="Huawei, HiSilicon" w:date="2025-06-27T12:54:00Z">
        <w:r w:rsidRPr="002E29B6">
          <w:rPr>
            <w:lang w:val="en-US"/>
          </w:rPr>
          <w:t xml:space="preserve">    </w:t>
        </w:r>
      </w:ins>
      <w:ins w:id="4730" w:author="Huawei, HiSilicon" w:date="2025-06-28T00:13:00Z">
        <w:r w:rsidR="00EE17F5" w:rsidRPr="002E29B6">
          <w:rPr>
            <w:lang w:val="en-US"/>
          </w:rPr>
          <w:t xml:space="preserve">    </w:t>
        </w:r>
      </w:ins>
      <w:ins w:id="4731" w:author="Huawei, HiSilicon" w:date="2025-06-27T12:54:00Z">
        <w:r w:rsidRPr="002E29B6">
          <w:rPr>
            <w:lang w:val="en-US"/>
          </w:rPr>
          <w:t>cli-RSSI                               NULL,</w:t>
        </w:r>
      </w:ins>
    </w:p>
    <w:p w14:paraId="7B0DA944" w14:textId="2DAA3EDA" w:rsidR="00154559" w:rsidRPr="002E29B6" w:rsidRDefault="00154559" w:rsidP="00154559">
      <w:pPr>
        <w:pStyle w:val="PL"/>
        <w:rPr>
          <w:ins w:id="4732" w:author="Huawei, HiSilicon" w:date="2025-06-27T12:54:00Z"/>
          <w:lang w:val="en-US"/>
        </w:rPr>
      </w:pPr>
      <w:ins w:id="4733"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734" w:author="Huawei, HiSilicon" w:date="2025-06-27T12:54:00Z"/>
        </w:rPr>
      </w:pPr>
      <w:ins w:id="4735"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736" w:author="Huawei, HiSilicon" w:date="2025-06-27T12:54:00Z"/>
        </w:rPr>
      </w:pPr>
      <w:ins w:id="4737" w:author="Huawei, HiSilicon" w:date="2025-06-27T12:54:00Z">
        <w:r w:rsidRPr="00507F13">
          <w:lastRenderedPageBreak/>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738" w:author="Huawei, HiSilicon" w:date="2025-06-27T12:54:00Z"/>
        </w:rPr>
      </w:pPr>
      <w:ins w:id="4739"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lastRenderedPageBreak/>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46021D01" w14:textId="77777777" w:rsidR="00154559" w:rsidRDefault="00154559" w:rsidP="00154559">
      <w:pPr>
        <w:pStyle w:val="Editorsnote0"/>
        <w:rPr>
          <w:ins w:id="4740" w:author="Huawei, HiSilicon" w:date="2025-06-27T13:00:00Z"/>
        </w:rPr>
      </w:pPr>
    </w:p>
    <w:p w14:paraId="094C7FCD" w14:textId="5A1F7725" w:rsidR="00394471" w:rsidRPr="00EE6E73" w:rsidRDefault="00154559" w:rsidP="00455BDD">
      <w:pPr>
        <w:pStyle w:val="Editorsnote0"/>
      </w:pPr>
      <w:ins w:id="4741" w:author="Huawei, HiSilicon" w:date="2025-06-27T13:00:00Z">
        <w:r>
          <w:t xml:space="preserve">[Editor’s note: How to use </w:t>
        </w:r>
        <w:r w:rsidRPr="00507F13">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742" w:author="Huawei, HiSilicon" w:date="2025-06-27T13:05:00Z">
              <w:r w:rsidR="008E09E0" w:rsidRPr="00EE6E73" w:rsidDel="00154559">
                <w:rPr>
                  <w:i/>
                  <w:szCs w:val="22"/>
                  <w:lang w:eastAsia="sv-SE"/>
                </w:rPr>
                <w:delText xml:space="preserve"> or</w:delText>
              </w:r>
            </w:del>
            <w:ins w:id="4743"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744"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745" w:author="Huawei, HiSilicon" w:date="2025-06-27T13:05:00Z">
              <w:r w:rsidR="008E09E0" w:rsidRPr="00EE6E73" w:rsidDel="00154559">
                <w:rPr>
                  <w:szCs w:val="22"/>
                  <w:lang w:eastAsia="sv-SE"/>
                </w:rPr>
                <w:delText xml:space="preserve"> or</w:delText>
              </w:r>
            </w:del>
            <w:ins w:id="4746"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747"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748"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749" w:author="Huawei, HiSilicon" w:date="2025-06-27T13:06:00Z"/>
                <w:b/>
                <w:i/>
                <w:szCs w:val="22"/>
                <w:lang w:eastAsia="sv-SE"/>
              </w:rPr>
            </w:pPr>
            <w:ins w:id="4750" w:author="Huawei, HiSilicon" w:date="2025-06-27T13:06:00Z">
              <w:r w:rsidRPr="002510F1">
                <w:rPr>
                  <w:b/>
                  <w:i/>
                  <w:szCs w:val="22"/>
                  <w:lang w:eastAsia="sv-SE"/>
                </w:rPr>
                <w:t>symbolType</w:t>
              </w:r>
            </w:ins>
          </w:p>
          <w:p w14:paraId="07525781" w14:textId="77777777" w:rsidR="00154559" w:rsidRPr="00507F13" w:rsidRDefault="00154559" w:rsidP="00CC4D01">
            <w:pPr>
              <w:pStyle w:val="TAL"/>
              <w:rPr>
                <w:ins w:id="4751" w:author="Huawei, HiSilicon" w:date="2025-06-27T13:06:00Z"/>
                <w:b/>
                <w:i/>
                <w:szCs w:val="22"/>
                <w:lang w:eastAsia="sv-SE"/>
              </w:rPr>
            </w:pPr>
            <w:ins w:id="4752"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Pr>
                  <w:bCs/>
                  <w:iCs/>
                  <w:szCs w:val="22"/>
                  <w:lang w:eastAsia="sv-SE"/>
                </w:rPr>
                <w:t xml:space="preserve">X).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753" w:name="_Toc60777218"/>
      <w:bookmarkStart w:id="4754" w:name="_Toc193446158"/>
      <w:bookmarkStart w:id="4755" w:name="_Toc193451963"/>
      <w:bookmarkStart w:id="4756" w:name="_Toc193463233"/>
      <w:bookmarkStart w:id="4757" w:name="_Toc201295520"/>
      <w:bookmarkStart w:id="4758" w:name="MCCQCTEMPBM_00000242"/>
      <w:r w:rsidRPr="00EE6E73">
        <w:t>–</w:t>
      </w:r>
      <w:r w:rsidRPr="00EE6E73">
        <w:tab/>
      </w:r>
      <w:r w:rsidRPr="00EE6E73">
        <w:rPr>
          <w:i/>
        </w:rPr>
        <w:t>CSI-ReportConfigId</w:t>
      </w:r>
      <w:bookmarkEnd w:id="4753"/>
      <w:bookmarkEnd w:id="4754"/>
      <w:bookmarkEnd w:id="4755"/>
      <w:bookmarkEnd w:id="4756"/>
      <w:bookmarkEnd w:id="4757"/>
    </w:p>
    <w:bookmarkEnd w:id="475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759" w:name="_Toc193446159"/>
      <w:bookmarkStart w:id="4760" w:name="_Toc193451964"/>
      <w:bookmarkStart w:id="4761" w:name="_Toc193463234"/>
      <w:bookmarkStart w:id="4762" w:name="_Toc201295521"/>
      <w:bookmarkStart w:id="4763" w:name="MCCQCTEMPBM_00000243"/>
      <w:r w:rsidRPr="00EE6E73">
        <w:t>–</w:t>
      </w:r>
      <w:r w:rsidRPr="00EE6E73">
        <w:tab/>
      </w:r>
      <w:r w:rsidRPr="00EE6E73">
        <w:rPr>
          <w:i/>
        </w:rPr>
        <w:t>CSI-ReportPeriodicityAndOffset</w:t>
      </w:r>
      <w:bookmarkEnd w:id="4759"/>
      <w:bookmarkEnd w:id="4760"/>
      <w:bookmarkEnd w:id="4761"/>
      <w:bookmarkEnd w:id="4762"/>
    </w:p>
    <w:bookmarkEnd w:id="476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764" w:name="_Toc193446160"/>
      <w:bookmarkStart w:id="4765" w:name="_Toc193451965"/>
      <w:bookmarkStart w:id="4766" w:name="_Toc193463235"/>
      <w:bookmarkStart w:id="4767" w:name="_Toc201295522"/>
      <w:bookmarkStart w:id="4768" w:name="MCCQCTEMPBM_00000244"/>
      <w:r w:rsidRPr="00EE6E73">
        <w:t>–</w:t>
      </w:r>
      <w:r w:rsidRPr="00EE6E73">
        <w:tab/>
      </w:r>
      <w:r w:rsidRPr="00EE6E73">
        <w:rPr>
          <w:i/>
        </w:rPr>
        <w:t>CSI-ReportSubConfigId</w:t>
      </w:r>
      <w:bookmarkEnd w:id="4764"/>
      <w:bookmarkEnd w:id="4765"/>
      <w:bookmarkEnd w:id="4766"/>
      <w:bookmarkEnd w:id="4767"/>
    </w:p>
    <w:bookmarkEnd w:id="476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769" w:name="_Toc193446161"/>
      <w:bookmarkStart w:id="4770" w:name="_Toc193451966"/>
      <w:bookmarkStart w:id="4771" w:name="_Toc193463236"/>
      <w:bookmarkStart w:id="4772" w:name="_Toc201295523"/>
      <w:bookmarkStart w:id="4773" w:name="MCCQCTEMPBM_00000245"/>
      <w:r w:rsidRPr="00EE6E73">
        <w:t>–</w:t>
      </w:r>
      <w:r w:rsidRPr="00EE6E73">
        <w:tab/>
      </w:r>
      <w:r w:rsidRPr="00EE6E73">
        <w:rPr>
          <w:i/>
        </w:rPr>
        <w:t>CSI-ReportSubConfigTriggerList</w:t>
      </w:r>
      <w:bookmarkEnd w:id="4769"/>
      <w:bookmarkEnd w:id="4770"/>
      <w:bookmarkEnd w:id="4771"/>
      <w:bookmarkEnd w:id="4772"/>
    </w:p>
    <w:bookmarkEnd w:id="477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774" w:name="_Toc60777219"/>
      <w:bookmarkStart w:id="4775" w:name="_Toc193446162"/>
      <w:bookmarkStart w:id="4776" w:name="_Toc193451967"/>
      <w:bookmarkStart w:id="4777" w:name="_Toc193463237"/>
      <w:bookmarkStart w:id="4778" w:name="_Toc201295524"/>
      <w:bookmarkStart w:id="4779" w:name="MCCQCTEMPBM_00000246"/>
      <w:r w:rsidRPr="00EE6E73">
        <w:t>–</w:t>
      </w:r>
      <w:r w:rsidRPr="00EE6E73">
        <w:tab/>
      </w:r>
      <w:r w:rsidRPr="00EE6E73">
        <w:rPr>
          <w:i/>
        </w:rPr>
        <w:t>CSI-ResourceConfig</w:t>
      </w:r>
      <w:bookmarkEnd w:id="4774"/>
      <w:bookmarkEnd w:id="4775"/>
      <w:bookmarkEnd w:id="4776"/>
      <w:bookmarkEnd w:id="4777"/>
      <w:bookmarkEnd w:id="4778"/>
    </w:p>
    <w:bookmarkEnd w:id="4779"/>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780" w:author="Huawei, HiSilicon" w:date="2025-06-27T13:07:00Z">
        <w:r w:rsidRPr="00EE6E73" w:rsidDel="00154559">
          <w:delText xml:space="preserve"> and/or</w:delText>
        </w:r>
      </w:del>
      <w:ins w:id="4781" w:author="Huawei, HiSilicon" w:date="2025-06-27T13:07:00Z">
        <w:r w:rsidR="00154559">
          <w:t>,</w:t>
        </w:r>
      </w:ins>
      <w:r w:rsidRPr="00EE6E73">
        <w:t xml:space="preserve"> </w:t>
      </w:r>
      <w:r w:rsidRPr="00EE6E73">
        <w:rPr>
          <w:i/>
        </w:rPr>
        <w:t>CSI-SSB-ResourceSet</w:t>
      </w:r>
      <w:ins w:id="4782"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783" w:author="Huawei, HiSilicon" w:date="2025-06-27T13:09:00Z"/>
        </w:rPr>
      </w:pPr>
      <w:r w:rsidRPr="00EE6E73">
        <w:t xml:space="preserve">    ]]</w:t>
      </w:r>
      <w:ins w:id="4784" w:author="Huawei, HiSilicon" w:date="2025-06-27T13:09:00Z">
        <w:r w:rsidR="00154559">
          <w:t>,</w:t>
        </w:r>
      </w:ins>
    </w:p>
    <w:p w14:paraId="52882CAC" w14:textId="77777777" w:rsidR="00154559" w:rsidRDefault="00154559" w:rsidP="00154559">
      <w:pPr>
        <w:pStyle w:val="PL"/>
        <w:rPr>
          <w:ins w:id="4785" w:author="Huawei, HiSilicon" w:date="2025-06-27T13:09:00Z"/>
        </w:rPr>
      </w:pPr>
      <w:ins w:id="4786" w:author="Huawei, HiSilicon" w:date="2025-06-27T13:09:00Z">
        <w:r>
          <w:t xml:space="preserve">    [[</w:t>
        </w:r>
      </w:ins>
    </w:p>
    <w:p w14:paraId="4D269BA6" w14:textId="70670F54" w:rsidR="00154559" w:rsidRDefault="00154559" w:rsidP="00455BDD">
      <w:pPr>
        <w:pStyle w:val="PL"/>
        <w:tabs>
          <w:tab w:val="left" w:pos="11070"/>
        </w:tabs>
        <w:rPr>
          <w:ins w:id="4787" w:author="Huawei, HiSilicon" w:date="2025-06-27T13:09:00Z"/>
        </w:rPr>
      </w:pPr>
      <w:ins w:id="4788" w:author="Huawei, HiSilicon" w:date="2025-06-27T13:09:00Z">
        <w:r>
          <w:t xml:space="preserve">    cli-MeasResourceSetList-r19      </w:t>
        </w:r>
      </w:ins>
      <w:ins w:id="4789" w:author="Huawei, HiSilicon" w:date="2025-06-28T00:14:00Z">
        <w:r w:rsidR="00ED774C">
          <w:t xml:space="preserve"> </w:t>
        </w:r>
      </w:ins>
      <w:ins w:id="4790" w:author="Huawei, HiSilicon" w:date="2025-06-27T13:09:00Z">
        <w:r>
          <w:t>CHOICE {</w:t>
        </w:r>
      </w:ins>
    </w:p>
    <w:p w14:paraId="5D2E0EFD" w14:textId="0B4F6C6A" w:rsidR="00154559" w:rsidRDefault="00154559" w:rsidP="00154559">
      <w:pPr>
        <w:pStyle w:val="PL"/>
        <w:rPr>
          <w:ins w:id="4791" w:author="Huawei, HiSilicon" w:date="2025-06-27T13:09:00Z"/>
        </w:rPr>
      </w:pPr>
      <w:ins w:id="4792" w:author="Huawei, HiSilicon" w:date="2025-06-27T13:09:00Z">
        <w:r>
          <w:t xml:space="preserve">      </w:t>
        </w:r>
      </w:ins>
      <w:ins w:id="4793" w:author="Huawei, HiSilicon" w:date="2025-06-27T23:18:00Z">
        <w:r w:rsidR="00C80A43">
          <w:t xml:space="preserve">  </w:t>
        </w:r>
      </w:ins>
      <w:ins w:id="4794" w:author="Huawei, HiSilicon" w:date="2025-06-27T13:09:00Z">
        <w:r>
          <w:t>cli-RSSI-MeasResourceSetList-r19  SEQUENCE (SIZE (1..maxNrofCLI-RSSI-MeasResourceSetsPerConfig-r19)) OF CLI-RSSI-MeasResourceSetId-r19,</w:t>
        </w:r>
      </w:ins>
    </w:p>
    <w:p w14:paraId="4B01D807" w14:textId="286D7C89" w:rsidR="00154559" w:rsidRDefault="00154559" w:rsidP="00154559">
      <w:pPr>
        <w:pStyle w:val="PL"/>
        <w:rPr>
          <w:ins w:id="4795" w:author="Huawei, HiSilicon" w:date="2025-06-27T13:09:00Z"/>
        </w:rPr>
      </w:pPr>
      <w:ins w:id="4796" w:author="Huawei, HiSilicon" w:date="2025-06-27T13:09:00Z">
        <w:r>
          <w:t xml:space="preserve">      </w:t>
        </w:r>
      </w:ins>
      <w:ins w:id="4797" w:author="Huawei, HiSilicon" w:date="2025-06-27T23:18:00Z">
        <w:r w:rsidR="00C80A43">
          <w:t xml:space="preserve">  </w:t>
        </w:r>
      </w:ins>
      <w:ins w:id="4798" w:author="Huawei, HiSilicon" w:date="2025-06-27T13:09:00Z">
        <w:r>
          <w:t>srs-RSRP-MeasResourceSetList-r19  SEQUENCE (SIZE (1..maxNrofSRS-RSRP-MeasResourceSetsPerConfig-r19)) OF SRS-RSRP-MeasResourceSetId-r19,</w:t>
        </w:r>
      </w:ins>
    </w:p>
    <w:p w14:paraId="20C94F66" w14:textId="77777777" w:rsidR="00154559" w:rsidRDefault="00154559" w:rsidP="00154559">
      <w:pPr>
        <w:pStyle w:val="PL"/>
        <w:rPr>
          <w:ins w:id="4799" w:author="Huawei, HiSilicon" w:date="2025-06-27T13:09:00Z"/>
        </w:rPr>
      </w:pPr>
      <w:ins w:id="4800" w:author="Huawei, HiSilicon" w:date="2025-06-27T13:09:00Z">
        <w:r>
          <w:t xml:space="preserve">    ...</w:t>
        </w:r>
      </w:ins>
    </w:p>
    <w:p w14:paraId="65F7C123" w14:textId="77777777" w:rsidR="00154559" w:rsidRDefault="00154559" w:rsidP="00455BDD">
      <w:pPr>
        <w:pStyle w:val="PL"/>
        <w:tabs>
          <w:tab w:val="left" w:pos="10260"/>
          <w:tab w:val="left" w:pos="10440"/>
        </w:tabs>
        <w:rPr>
          <w:ins w:id="4801" w:author="Huawei, HiSilicon" w:date="2025-06-27T13:09:00Z"/>
        </w:rPr>
      </w:pPr>
      <w:ins w:id="4802" w:author="Huawei, HiSilicon" w:date="2025-06-27T13:09:00Z">
        <w:r>
          <w:t xml:space="preserve">    }                                                                                                          OPTIONAL -- Need R</w:t>
        </w:r>
      </w:ins>
    </w:p>
    <w:p w14:paraId="34553CA9" w14:textId="6CB947AF" w:rsidR="00394471" w:rsidRPr="00EE6E73" w:rsidRDefault="00154559" w:rsidP="00154559">
      <w:pPr>
        <w:pStyle w:val="PL"/>
      </w:pPr>
      <w:ins w:id="4803"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04"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05" w:author="Huawei, HiSilicon" w:date="2025-06-27T13:10:00Z"/>
                <w:b/>
                <w:i/>
                <w:szCs w:val="22"/>
                <w:lang w:eastAsia="sv-SE"/>
              </w:rPr>
            </w:pPr>
            <w:ins w:id="4806" w:author="Huawei, HiSilicon" w:date="2025-06-27T13:10:00Z">
              <w:r w:rsidRPr="00F1111F">
                <w:rPr>
                  <w:b/>
                  <w:i/>
                  <w:szCs w:val="22"/>
                  <w:lang w:eastAsia="sv-SE"/>
                </w:rPr>
                <w:t>cli-MeasResourceSetList</w:t>
              </w:r>
            </w:ins>
          </w:p>
          <w:p w14:paraId="24138E1E" w14:textId="77777777" w:rsidR="00154559" w:rsidRPr="00D839FF" w:rsidRDefault="00154559" w:rsidP="00CC4D01">
            <w:pPr>
              <w:pStyle w:val="TAL"/>
              <w:rPr>
                <w:ins w:id="4807" w:author="Huawei, HiSilicon" w:date="2025-06-27T13:10:00Z"/>
                <w:b/>
                <w:i/>
                <w:szCs w:val="22"/>
                <w:lang w:eastAsia="sv-SE"/>
              </w:rPr>
            </w:pPr>
            <w:ins w:id="4808" w:author="Huawei, HiSilicon" w:date="2025-06-27T13:10: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154559" w:rsidRPr="00507F13" w14:paraId="013C0C2C" w14:textId="77777777" w:rsidTr="00CC4D01">
        <w:trPr>
          <w:ins w:id="4809"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35D3DB92" w14:textId="77777777" w:rsidR="00154559" w:rsidRDefault="00154559" w:rsidP="00CC4D01">
            <w:pPr>
              <w:pStyle w:val="TAL"/>
              <w:rPr>
                <w:ins w:id="4810" w:author="Huawei, HiSilicon" w:date="2025-06-27T13:10:00Z"/>
                <w:b/>
                <w:i/>
                <w:szCs w:val="22"/>
                <w:lang w:eastAsia="sv-SE"/>
              </w:rPr>
            </w:pPr>
            <w:ins w:id="4811" w:author="Huawei, HiSilicon" w:date="2025-06-27T13:10:00Z">
              <w:r w:rsidRPr="00B76FA8">
                <w:rPr>
                  <w:b/>
                  <w:i/>
                  <w:szCs w:val="22"/>
                  <w:lang w:eastAsia="sv-SE"/>
                </w:rPr>
                <w:t>cli-RSSI-MeasResourceSetList</w:t>
              </w:r>
            </w:ins>
          </w:p>
          <w:p w14:paraId="1B9B3A5F" w14:textId="77777777" w:rsidR="00154559" w:rsidRDefault="00154559" w:rsidP="00CC4D01">
            <w:pPr>
              <w:pStyle w:val="TAL"/>
              <w:rPr>
                <w:ins w:id="4812" w:author="Huawei, HiSilicon" w:date="2025-06-27T13:10:00Z"/>
                <w:bCs/>
                <w:iCs/>
                <w:szCs w:val="22"/>
                <w:lang w:eastAsia="sv-SE"/>
              </w:rPr>
            </w:pPr>
            <w:ins w:id="4813" w:author="Huawei, HiSilicon" w:date="2025-06-27T13:10:00Z">
              <w:r w:rsidRPr="00B76FA8">
                <w:rPr>
                  <w:bCs/>
                  <w:iCs/>
                  <w:szCs w:val="22"/>
                  <w:lang w:eastAsia="sv-SE"/>
                </w:rPr>
                <w:t xml:space="preserve">List of references to CLI-RSSI measurement resource set(s) for L1 CLI-RSSI measurement and reporting. </w:t>
              </w:r>
            </w:ins>
          </w:p>
          <w:p w14:paraId="2D1B092F" w14:textId="77777777" w:rsidR="00154559" w:rsidRPr="00507F13" w:rsidRDefault="00154559" w:rsidP="00CC4D01">
            <w:pPr>
              <w:pStyle w:val="TAL"/>
              <w:rPr>
                <w:ins w:id="4814" w:author="Huawei, HiSilicon" w:date="2025-06-27T13:10:00Z"/>
                <w:b/>
                <w:i/>
                <w:szCs w:val="22"/>
                <w:lang w:eastAsia="sv-SE"/>
              </w:rPr>
            </w:pPr>
            <w:ins w:id="4815" w:author="Huawei, HiSilicon" w:date="2025-06-27T13: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365CF5">
                <w:rPr>
                  <w:bCs/>
                  <w:i/>
                  <w:szCs w:val="22"/>
                  <w:lang w:eastAsia="sv-SE"/>
                </w:rPr>
                <w:t>r</w:t>
              </w:r>
              <w:r w:rsidRPr="00455BDD">
                <w:rPr>
                  <w:bCs/>
                  <w:i/>
                  <w:szCs w:val="22"/>
                  <w:lang w:eastAsia="sv-SE"/>
                </w:rPr>
                <w:t>esourceType</w:t>
              </w:r>
              <w:r w:rsidRPr="00B76FA8">
                <w:rPr>
                  <w:bCs/>
                  <w:iCs/>
                  <w:szCs w:val="22"/>
                  <w:lang w:eastAsia="sv-SE"/>
                </w:rPr>
                <w:t xml:space="preserve"> is '</w:t>
              </w:r>
              <w:r w:rsidRPr="00455BDD">
                <w:rPr>
                  <w:bCs/>
                  <w:i/>
                  <w:szCs w:val="22"/>
                  <w:lang w:eastAsia="sv-SE"/>
                </w:rPr>
                <w:t>aperiodic</w:t>
              </w:r>
              <w:r w:rsidRPr="00B76FA8">
                <w:rPr>
                  <w:bCs/>
                  <w:iCs/>
                  <w:szCs w:val="22"/>
                  <w:lang w:eastAsia="sv-SE"/>
                </w:rPr>
                <w:t xml:space="preserve">' and 1 otherwise. </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r w:rsidR="00154559" w:rsidRPr="00507F13" w14:paraId="44789629" w14:textId="77777777" w:rsidTr="00154559">
        <w:trPr>
          <w:ins w:id="4816" w:author="Huawei, HiSilicon" w:date="2025-06-27T13:12:00Z"/>
        </w:trPr>
        <w:tc>
          <w:tcPr>
            <w:tcW w:w="14173" w:type="dxa"/>
            <w:tcBorders>
              <w:top w:val="single" w:sz="4" w:space="0" w:color="auto"/>
              <w:left w:val="single" w:sz="4" w:space="0" w:color="auto"/>
              <w:bottom w:val="single" w:sz="4" w:space="0" w:color="auto"/>
              <w:right w:val="single" w:sz="4" w:space="0" w:color="auto"/>
            </w:tcBorders>
            <w:hideMark/>
          </w:tcPr>
          <w:p w14:paraId="58AC80F2" w14:textId="77777777" w:rsidR="00154559" w:rsidRDefault="00154559" w:rsidP="00CC4D01">
            <w:pPr>
              <w:pStyle w:val="TAL"/>
              <w:rPr>
                <w:ins w:id="4817" w:author="Huawei, HiSilicon" w:date="2025-06-27T13:12:00Z"/>
                <w:b/>
                <w:i/>
                <w:szCs w:val="22"/>
                <w:lang w:eastAsia="sv-SE"/>
              </w:rPr>
            </w:pPr>
            <w:ins w:id="4818" w:author="Huawei, HiSilicon" w:date="2025-06-27T13:12:00Z">
              <w:r w:rsidRPr="00B76FA8">
                <w:rPr>
                  <w:b/>
                  <w:i/>
                  <w:szCs w:val="22"/>
                  <w:lang w:eastAsia="sv-SE"/>
                </w:rPr>
                <w:t>srs-RSRP-MeasResourceSetList</w:t>
              </w:r>
            </w:ins>
          </w:p>
          <w:p w14:paraId="6CDBB9EC" w14:textId="306B53DC" w:rsidR="00154559" w:rsidRPr="00455BDD" w:rsidRDefault="00154559" w:rsidP="00CC4D01">
            <w:pPr>
              <w:pStyle w:val="TAL"/>
              <w:rPr>
                <w:ins w:id="4819" w:author="Huawei, HiSilicon" w:date="2025-06-27T13:12:00Z"/>
                <w:bCs/>
                <w:iCs/>
                <w:szCs w:val="22"/>
                <w:lang w:eastAsia="sv-SE"/>
              </w:rPr>
            </w:pPr>
            <w:ins w:id="4820" w:author="Huawei, HiSilicon" w:date="2025-06-27T13:12:00Z">
              <w:r w:rsidRPr="00455BDD">
                <w:rPr>
                  <w:bCs/>
                  <w:iCs/>
                  <w:szCs w:val="22"/>
                  <w:lang w:eastAsia="sv-SE"/>
                </w:rPr>
                <w:t xml:space="preserve">List of references to SRS-RSRP measurement resource set(s) used for L1 SRS-RSRP measurement and reporting. Contains up to </w:t>
              </w:r>
              <w:r w:rsidRPr="00455BDD">
                <w:rPr>
                  <w:bCs/>
                  <w:i/>
                  <w:szCs w:val="22"/>
                  <w:lang w:eastAsia="sv-SE"/>
                </w:rPr>
                <w:t>maxNrofSRS-RSRP-MeasResourceSetsPerConfig</w:t>
              </w:r>
              <w:r w:rsidRPr="00455BDD">
                <w:rPr>
                  <w:bCs/>
                  <w:iCs/>
                  <w:szCs w:val="22"/>
                  <w:lang w:eastAsia="sv-SE"/>
                </w:rPr>
                <w:t xml:space="preserve"> resource sets if </w:t>
              </w:r>
              <w:r w:rsidRPr="00455BDD">
                <w:rPr>
                  <w:bCs/>
                  <w:i/>
                  <w:szCs w:val="22"/>
                  <w:lang w:eastAsia="sv-SE"/>
                </w:rPr>
                <w:t>resourceType</w:t>
              </w:r>
              <w:r w:rsidRPr="00455BDD">
                <w:rPr>
                  <w:bCs/>
                  <w:iCs/>
                  <w:szCs w:val="22"/>
                  <w:lang w:eastAsia="sv-SE"/>
                </w:rPr>
                <w:t xml:space="preserve"> is '</w:t>
              </w:r>
              <w:r w:rsidRPr="00455BDD">
                <w:rPr>
                  <w:bCs/>
                  <w:i/>
                  <w:szCs w:val="22"/>
                  <w:lang w:eastAsia="sv-SE"/>
                </w:rPr>
                <w:t>aperiodic</w:t>
              </w:r>
              <w:r w:rsidRPr="00455BDD">
                <w:rPr>
                  <w:bCs/>
                  <w:iCs/>
                  <w:szCs w:val="22"/>
                  <w:lang w:eastAsia="sv-SE"/>
                </w:rPr>
                <w:t>' and 1 otherwise.</w:t>
              </w:r>
            </w:ins>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821" w:name="_Toc60777220"/>
      <w:bookmarkStart w:id="4822" w:name="_Toc193446163"/>
      <w:bookmarkStart w:id="4823" w:name="_Toc193451968"/>
      <w:bookmarkStart w:id="4824" w:name="_Toc193463238"/>
      <w:bookmarkStart w:id="4825" w:name="_Toc201295525"/>
      <w:bookmarkStart w:id="4826" w:name="MCCQCTEMPBM_00000247"/>
      <w:r w:rsidRPr="00EE6E73">
        <w:t>–</w:t>
      </w:r>
      <w:r w:rsidRPr="00EE6E73">
        <w:tab/>
      </w:r>
      <w:r w:rsidRPr="00EE6E73">
        <w:rPr>
          <w:i/>
        </w:rPr>
        <w:t>CSI-ResourceConfigId</w:t>
      </w:r>
      <w:bookmarkEnd w:id="4821"/>
      <w:bookmarkEnd w:id="4822"/>
      <w:bookmarkEnd w:id="4823"/>
      <w:bookmarkEnd w:id="4824"/>
      <w:bookmarkEnd w:id="4825"/>
    </w:p>
    <w:bookmarkEnd w:id="482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lastRenderedPageBreak/>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827" w:name="_Toc60777221"/>
      <w:bookmarkStart w:id="4828" w:name="_Toc193446164"/>
      <w:bookmarkStart w:id="4829" w:name="_Toc193451969"/>
      <w:bookmarkStart w:id="4830" w:name="_Toc193463239"/>
      <w:bookmarkStart w:id="4831" w:name="_Toc201295526"/>
      <w:bookmarkStart w:id="4832" w:name="MCCQCTEMPBM_00000248"/>
      <w:r w:rsidRPr="00EE6E73">
        <w:t>–</w:t>
      </w:r>
      <w:r w:rsidRPr="00EE6E73">
        <w:tab/>
      </w:r>
      <w:r w:rsidRPr="00EE6E73">
        <w:rPr>
          <w:i/>
        </w:rPr>
        <w:t>CSI-ResourcePeriodicityAndOffset</w:t>
      </w:r>
      <w:bookmarkEnd w:id="4827"/>
      <w:bookmarkEnd w:id="4828"/>
      <w:bookmarkEnd w:id="4829"/>
      <w:bookmarkEnd w:id="4830"/>
      <w:bookmarkEnd w:id="4831"/>
    </w:p>
    <w:bookmarkEnd w:id="483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833" w:name="_Toc60777222"/>
      <w:bookmarkStart w:id="4834" w:name="_Toc193446165"/>
      <w:bookmarkStart w:id="4835" w:name="_Toc193451970"/>
      <w:bookmarkStart w:id="4836" w:name="_Toc193463240"/>
      <w:bookmarkStart w:id="4837" w:name="_Toc201295527"/>
      <w:bookmarkStart w:id="4838" w:name="MCCQCTEMPBM_00000249"/>
      <w:r w:rsidRPr="00EE6E73">
        <w:t>–</w:t>
      </w:r>
      <w:r w:rsidRPr="00EE6E73">
        <w:tab/>
      </w:r>
      <w:r w:rsidRPr="00EE6E73">
        <w:rPr>
          <w:i/>
        </w:rPr>
        <w:t>CSI-RS-ResourceConfigMobility</w:t>
      </w:r>
      <w:bookmarkEnd w:id="4833"/>
      <w:bookmarkEnd w:id="4834"/>
      <w:bookmarkEnd w:id="4835"/>
      <w:bookmarkEnd w:id="4836"/>
      <w:bookmarkEnd w:id="4837"/>
    </w:p>
    <w:bookmarkEnd w:id="483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lastRenderedPageBreak/>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lastRenderedPageBreak/>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839" w:name="_Toc60777223"/>
      <w:bookmarkStart w:id="4840" w:name="_Toc193446166"/>
      <w:bookmarkStart w:id="4841" w:name="_Toc193451971"/>
      <w:bookmarkStart w:id="4842" w:name="_Toc193463241"/>
      <w:bookmarkStart w:id="4843" w:name="_Toc201295528"/>
      <w:bookmarkStart w:id="4844" w:name="MCCQCTEMPBM_00000250"/>
      <w:r w:rsidRPr="00EE6E73">
        <w:t>–</w:t>
      </w:r>
      <w:r w:rsidRPr="00EE6E73">
        <w:tab/>
      </w:r>
      <w:r w:rsidRPr="00EE6E73">
        <w:rPr>
          <w:i/>
        </w:rPr>
        <w:t>CSI-RS-ResourceMapping</w:t>
      </w:r>
      <w:bookmarkEnd w:id="4839"/>
      <w:bookmarkEnd w:id="4840"/>
      <w:bookmarkEnd w:id="4841"/>
      <w:bookmarkEnd w:id="4842"/>
      <w:bookmarkEnd w:id="4843"/>
    </w:p>
    <w:bookmarkEnd w:id="484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845" w:name="_Toc60777224"/>
      <w:bookmarkStart w:id="4846" w:name="_Toc193446167"/>
      <w:bookmarkStart w:id="4847" w:name="_Toc193451972"/>
      <w:bookmarkStart w:id="4848" w:name="_Toc193463242"/>
      <w:bookmarkStart w:id="4849" w:name="_Toc201295529"/>
      <w:bookmarkStart w:id="4850" w:name="MCCQCTEMPBM_00000251"/>
      <w:r w:rsidRPr="00EE6E73">
        <w:t>–</w:t>
      </w:r>
      <w:r w:rsidRPr="00EE6E73">
        <w:tab/>
      </w:r>
      <w:r w:rsidRPr="00EE6E73">
        <w:rPr>
          <w:i/>
        </w:rPr>
        <w:t>CSI-SemiPersistentOnPUSCH-TriggerStateList</w:t>
      </w:r>
      <w:bookmarkEnd w:id="4845"/>
      <w:bookmarkEnd w:id="4846"/>
      <w:bookmarkEnd w:id="4847"/>
      <w:bookmarkEnd w:id="4848"/>
      <w:bookmarkEnd w:id="4849"/>
    </w:p>
    <w:bookmarkEnd w:id="485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851" w:name="_Toc60777225"/>
      <w:bookmarkStart w:id="4852" w:name="_Toc193446168"/>
      <w:bookmarkStart w:id="4853" w:name="_Toc193451973"/>
      <w:bookmarkStart w:id="4854" w:name="_Toc193463243"/>
      <w:bookmarkStart w:id="4855" w:name="_Toc201295530"/>
      <w:bookmarkStart w:id="4856" w:name="MCCQCTEMPBM_00000252"/>
      <w:r w:rsidRPr="00EE6E73">
        <w:t>–</w:t>
      </w:r>
      <w:r w:rsidRPr="00EE6E73">
        <w:tab/>
      </w:r>
      <w:r w:rsidRPr="00EE6E73">
        <w:rPr>
          <w:i/>
        </w:rPr>
        <w:t>CSI-SSB-ResourceSet</w:t>
      </w:r>
      <w:bookmarkEnd w:id="4851"/>
      <w:bookmarkEnd w:id="4852"/>
      <w:bookmarkEnd w:id="4853"/>
      <w:bookmarkEnd w:id="4854"/>
      <w:bookmarkEnd w:id="4855"/>
    </w:p>
    <w:bookmarkEnd w:id="485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857" w:name="_Toc60777226"/>
      <w:bookmarkStart w:id="4858" w:name="_Toc193446169"/>
      <w:bookmarkStart w:id="4859" w:name="_Toc193451974"/>
      <w:bookmarkStart w:id="4860" w:name="_Toc193463244"/>
      <w:bookmarkStart w:id="4861" w:name="_Toc201295531"/>
      <w:bookmarkStart w:id="4862" w:name="MCCQCTEMPBM_00000253"/>
      <w:r w:rsidRPr="00EE6E73">
        <w:t>–</w:t>
      </w:r>
      <w:r w:rsidRPr="00EE6E73">
        <w:tab/>
      </w:r>
      <w:r w:rsidRPr="00EE6E73">
        <w:rPr>
          <w:i/>
        </w:rPr>
        <w:t>CSI-SSB-ResourceSetId</w:t>
      </w:r>
      <w:bookmarkEnd w:id="4857"/>
      <w:bookmarkEnd w:id="4858"/>
      <w:bookmarkEnd w:id="4859"/>
      <w:bookmarkEnd w:id="4860"/>
      <w:bookmarkEnd w:id="4861"/>
    </w:p>
    <w:bookmarkEnd w:id="486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863" w:name="_Toc60777227"/>
      <w:bookmarkStart w:id="4864" w:name="_Toc193446170"/>
      <w:bookmarkStart w:id="4865" w:name="_Toc193451975"/>
      <w:bookmarkStart w:id="4866" w:name="_Toc193463245"/>
      <w:bookmarkStart w:id="4867" w:name="_Toc201295532"/>
      <w:bookmarkStart w:id="4868" w:name="MCCQCTEMPBM_00000254"/>
      <w:r w:rsidRPr="00EE6E73">
        <w:t>–</w:t>
      </w:r>
      <w:r w:rsidRPr="00EE6E73">
        <w:tab/>
      </w:r>
      <w:r w:rsidRPr="00EE6E73">
        <w:rPr>
          <w:i/>
          <w:noProof/>
        </w:rPr>
        <w:t>DedicatedNAS-Message</w:t>
      </w:r>
      <w:bookmarkEnd w:id="4863"/>
      <w:bookmarkEnd w:id="4864"/>
      <w:bookmarkEnd w:id="4865"/>
      <w:bookmarkEnd w:id="4866"/>
      <w:bookmarkEnd w:id="4867"/>
    </w:p>
    <w:bookmarkEnd w:id="486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869" w:name="_Toc193446171"/>
      <w:bookmarkStart w:id="4870" w:name="_Toc193451976"/>
      <w:bookmarkStart w:id="4871" w:name="_Toc193463246"/>
      <w:bookmarkStart w:id="4872" w:name="_Toc201295533"/>
      <w:bookmarkStart w:id="4873" w:name="MCCQCTEMPBM_00000255"/>
      <w:r w:rsidRPr="00EE6E73">
        <w:lastRenderedPageBreak/>
        <w:t>–</w:t>
      </w:r>
      <w:r w:rsidRPr="00EE6E73">
        <w:tab/>
      </w:r>
      <w:r w:rsidRPr="00EE6E73">
        <w:rPr>
          <w:i/>
        </w:rPr>
        <w:t>DL-</w:t>
      </w:r>
      <w:r w:rsidR="00212830" w:rsidRPr="00EE6E73">
        <w:rPr>
          <w:i/>
        </w:rPr>
        <w:t>PPW-</w:t>
      </w:r>
      <w:r w:rsidRPr="00EE6E73">
        <w:rPr>
          <w:i/>
        </w:rPr>
        <w:t>PreConfig</w:t>
      </w:r>
      <w:bookmarkEnd w:id="4869"/>
      <w:bookmarkEnd w:id="4870"/>
      <w:bookmarkEnd w:id="4871"/>
      <w:bookmarkEnd w:id="4872"/>
    </w:p>
    <w:bookmarkEnd w:id="487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874" w:name="_Toc193446172"/>
      <w:bookmarkStart w:id="4875" w:name="_Toc193451977"/>
      <w:bookmarkStart w:id="4876" w:name="_Toc193463247"/>
      <w:bookmarkStart w:id="4877" w:name="_Toc201295534"/>
      <w:bookmarkStart w:id="4878" w:name="MCCQCTEMPBM_00000256"/>
      <w:r w:rsidRPr="00EE6E73">
        <w:t>–</w:t>
      </w:r>
      <w:r w:rsidRPr="00EE6E73">
        <w:tab/>
      </w:r>
      <w:r w:rsidRPr="00EE6E73">
        <w:rPr>
          <w:i/>
        </w:rPr>
        <w:t>DMRS-BundlingPUCCH-Config</w:t>
      </w:r>
      <w:bookmarkEnd w:id="4874"/>
      <w:bookmarkEnd w:id="4875"/>
      <w:bookmarkEnd w:id="4876"/>
      <w:bookmarkEnd w:id="4877"/>
    </w:p>
    <w:bookmarkEnd w:id="487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879" w:name="_Toc193446173"/>
      <w:bookmarkStart w:id="4880" w:name="_Toc193451978"/>
      <w:bookmarkStart w:id="4881" w:name="_Toc193463248"/>
      <w:bookmarkStart w:id="4882" w:name="_Toc201295535"/>
      <w:bookmarkStart w:id="4883" w:name="MCCQCTEMPBM_00000257"/>
      <w:r w:rsidRPr="00EE6E73">
        <w:t>–</w:t>
      </w:r>
      <w:r w:rsidRPr="00EE6E73">
        <w:tab/>
      </w:r>
      <w:r w:rsidRPr="00EE6E73">
        <w:rPr>
          <w:i/>
        </w:rPr>
        <w:t>DMRS-BundlingPUSCH-Config</w:t>
      </w:r>
      <w:bookmarkEnd w:id="4879"/>
      <w:bookmarkEnd w:id="4880"/>
      <w:bookmarkEnd w:id="4881"/>
      <w:bookmarkEnd w:id="4882"/>
    </w:p>
    <w:bookmarkEnd w:id="488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884" w:name="_Toc60777228"/>
      <w:bookmarkStart w:id="4885" w:name="_Toc193446174"/>
      <w:bookmarkStart w:id="4886" w:name="_Toc193451979"/>
      <w:bookmarkStart w:id="4887" w:name="_Toc193463249"/>
      <w:bookmarkStart w:id="4888" w:name="_Toc201295536"/>
      <w:bookmarkStart w:id="4889" w:name="MCCQCTEMPBM_00000258"/>
      <w:r w:rsidRPr="00EE6E73">
        <w:t>–</w:t>
      </w:r>
      <w:r w:rsidRPr="00EE6E73">
        <w:tab/>
      </w:r>
      <w:r w:rsidRPr="00EE6E73">
        <w:rPr>
          <w:i/>
        </w:rPr>
        <w:t>DMRS-DownlinkConfig</w:t>
      </w:r>
      <w:bookmarkEnd w:id="4884"/>
      <w:bookmarkEnd w:id="4885"/>
      <w:bookmarkEnd w:id="4886"/>
      <w:bookmarkEnd w:id="4887"/>
      <w:bookmarkEnd w:id="4888"/>
    </w:p>
    <w:bookmarkEnd w:id="488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890" w:name="_Toc60777229"/>
      <w:bookmarkStart w:id="4891" w:name="_Toc193446175"/>
      <w:bookmarkStart w:id="4892" w:name="_Toc193451980"/>
      <w:bookmarkStart w:id="4893" w:name="_Toc193463250"/>
      <w:bookmarkStart w:id="4894" w:name="_Toc201295537"/>
      <w:bookmarkStart w:id="4895" w:name="MCCQCTEMPBM_00000259"/>
      <w:r w:rsidRPr="00EE6E73">
        <w:t>–</w:t>
      </w:r>
      <w:r w:rsidRPr="00EE6E73">
        <w:tab/>
      </w:r>
      <w:r w:rsidRPr="00EE6E73">
        <w:rPr>
          <w:i/>
        </w:rPr>
        <w:t>DMRS-UplinkConfig</w:t>
      </w:r>
      <w:bookmarkEnd w:id="4890"/>
      <w:bookmarkEnd w:id="4891"/>
      <w:bookmarkEnd w:id="4892"/>
      <w:bookmarkEnd w:id="4893"/>
      <w:bookmarkEnd w:id="4894"/>
    </w:p>
    <w:bookmarkEnd w:id="489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896" w:name="_Toc60777230"/>
      <w:bookmarkStart w:id="4897" w:name="_Toc193446176"/>
      <w:bookmarkStart w:id="4898" w:name="_Toc193451981"/>
      <w:bookmarkStart w:id="4899" w:name="_Toc193463251"/>
      <w:bookmarkStart w:id="4900" w:name="_Toc201295538"/>
      <w:bookmarkStart w:id="4901" w:name="MCCQCTEMPBM_00000260"/>
      <w:r w:rsidRPr="00EE6E73">
        <w:rPr>
          <w:i/>
          <w:iCs/>
        </w:rPr>
        <w:t>–</w:t>
      </w:r>
      <w:r w:rsidRPr="00EE6E73">
        <w:rPr>
          <w:i/>
          <w:iCs/>
        </w:rPr>
        <w:tab/>
        <w:t>DownlinkConfigCommon</w:t>
      </w:r>
      <w:bookmarkEnd w:id="4896"/>
      <w:bookmarkEnd w:id="4897"/>
      <w:bookmarkEnd w:id="4898"/>
      <w:bookmarkEnd w:id="4899"/>
      <w:bookmarkEnd w:id="4900"/>
    </w:p>
    <w:bookmarkEnd w:id="490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02" w:name="_Toc60777231"/>
      <w:bookmarkStart w:id="4903" w:name="_Toc193446177"/>
      <w:bookmarkStart w:id="4904" w:name="_Toc193451982"/>
      <w:bookmarkStart w:id="4905" w:name="_Toc193463252"/>
      <w:bookmarkStart w:id="4906" w:name="_Toc201295539"/>
      <w:bookmarkStart w:id="4907" w:name="MCCQCTEMPBM_00000261"/>
      <w:r w:rsidRPr="00EE6E73">
        <w:t>–</w:t>
      </w:r>
      <w:r w:rsidRPr="00EE6E73">
        <w:tab/>
      </w:r>
      <w:r w:rsidRPr="00EE6E73">
        <w:rPr>
          <w:i/>
        </w:rPr>
        <w:t>DownlinkConfigCommonSIB</w:t>
      </w:r>
      <w:bookmarkEnd w:id="4902"/>
      <w:bookmarkEnd w:id="4903"/>
      <w:bookmarkEnd w:id="4904"/>
      <w:bookmarkEnd w:id="4905"/>
      <w:bookmarkEnd w:id="4906"/>
    </w:p>
    <w:bookmarkEnd w:id="490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08" w:name="_Toc60777232"/>
      <w:bookmarkStart w:id="4909" w:name="_Toc193446178"/>
      <w:bookmarkStart w:id="4910" w:name="_Toc193451983"/>
      <w:bookmarkStart w:id="4911" w:name="_Toc193463253"/>
      <w:bookmarkStart w:id="4912" w:name="_Toc201295540"/>
      <w:bookmarkStart w:id="4913" w:name="MCCQCTEMPBM_00000262"/>
      <w:r w:rsidRPr="00EE6E73">
        <w:t>–</w:t>
      </w:r>
      <w:r w:rsidRPr="00EE6E73">
        <w:tab/>
      </w:r>
      <w:r w:rsidRPr="00EE6E73">
        <w:rPr>
          <w:i/>
        </w:rPr>
        <w:t>DownlinkPreemption</w:t>
      </w:r>
      <w:bookmarkEnd w:id="4908"/>
      <w:bookmarkEnd w:id="4909"/>
      <w:bookmarkEnd w:id="4910"/>
      <w:bookmarkEnd w:id="4911"/>
      <w:bookmarkEnd w:id="4912"/>
    </w:p>
    <w:bookmarkEnd w:id="491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914" w:name="_Toc60777233"/>
      <w:bookmarkStart w:id="4915" w:name="_Toc193446179"/>
      <w:bookmarkStart w:id="4916" w:name="_Toc193451984"/>
      <w:bookmarkStart w:id="4917" w:name="_Toc193463254"/>
      <w:bookmarkStart w:id="4918" w:name="_Toc201295541"/>
      <w:bookmarkStart w:id="4919" w:name="MCCQCTEMPBM_00000263"/>
      <w:r w:rsidRPr="00EE6E73">
        <w:t>–</w:t>
      </w:r>
      <w:r w:rsidRPr="00EE6E73">
        <w:tab/>
      </w:r>
      <w:r w:rsidRPr="00EE6E73">
        <w:rPr>
          <w:i/>
          <w:noProof/>
        </w:rPr>
        <w:t>DRB-Identity</w:t>
      </w:r>
      <w:bookmarkEnd w:id="4914"/>
      <w:bookmarkEnd w:id="4915"/>
      <w:bookmarkEnd w:id="4916"/>
      <w:bookmarkEnd w:id="4917"/>
      <w:bookmarkEnd w:id="4918"/>
    </w:p>
    <w:bookmarkEnd w:id="491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920" w:name="_Toc60777234"/>
      <w:bookmarkStart w:id="4921" w:name="_Toc193446180"/>
      <w:bookmarkStart w:id="4922" w:name="_Toc193451985"/>
      <w:bookmarkStart w:id="4923" w:name="_Toc193463255"/>
      <w:bookmarkStart w:id="4924" w:name="_Toc201295542"/>
      <w:bookmarkStart w:id="4925" w:name="MCCQCTEMPBM_00000264"/>
      <w:r w:rsidRPr="00EE6E73">
        <w:t>–</w:t>
      </w:r>
      <w:r w:rsidRPr="00EE6E73">
        <w:tab/>
      </w:r>
      <w:r w:rsidRPr="00EE6E73">
        <w:rPr>
          <w:i/>
        </w:rPr>
        <w:t>DRX-Config</w:t>
      </w:r>
      <w:bookmarkEnd w:id="4920"/>
      <w:bookmarkEnd w:id="4921"/>
      <w:bookmarkEnd w:id="4922"/>
      <w:bookmarkEnd w:id="4923"/>
      <w:bookmarkEnd w:id="4924"/>
    </w:p>
    <w:bookmarkEnd w:id="492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926" w:name="_Toc60777235"/>
      <w:bookmarkStart w:id="4927" w:name="_Toc193446181"/>
      <w:bookmarkStart w:id="4928" w:name="_Toc193451986"/>
      <w:bookmarkStart w:id="4929" w:name="_Toc193463256"/>
      <w:bookmarkStart w:id="4930" w:name="_Toc201295543"/>
      <w:bookmarkStart w:id="4931" w:name="MCCQCTEMPBM_00000265"/>
      <w:r w:rsidRPr="00EE6E73">
        <w:t>–</w:t>
      </w:r>
      <w:r w:rsidRPr="00EE6E73">
        <w:tab/>
      </w:r>
      <w:r w:rsidRPr="00EE6E73">
        <w:rPr>
          <w:i/>
          <w:iCs/>
        </w:rPr>
        <w:t>DRX-ConfigSecondaryGroup</w:t>
      </w:r>
      <w:bookmarkEnd w:id="4926"/>
      <w:bookmarkEnd w:id="4927"/>
      <w:bookmarkEnd w:id="4928"/>
      <w:bookmarkEnd w:id="4929"/>
      <w:bookmarkEnd w:id="4930"/>
    </w:p>
    <w:bookmarkEnd w:id="493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932" w:name="_Toc76423521"/>
      <w:bookmarkStart w:id="4933" w:name="_Toc193446182"/>
      <w:bookmarkStart w:id="4934" w:name="_Toc193451987"/>
      <w:bookmarkStart w:id="4935" w:name="_Toc193463257"/>
      <w:bookmarkStart w:id="4936" w:name="_Toc201295544"/>
      <w:bookmarkStart w:id="4937" w:name="MCCQCTEMPBM_00000266"/>
      <w:r w:rsidRPr="00EE6E73">
        <w:rPr>
          <w:i/>
        </w:rPr>
        <w:t>–</w:t>
      </w:r>
      <w:r w:rsidRPr="00EE6E73">
        <w:rPr>
          <w:i/>
        </w:rPr>
        <w:tab/>
        <w:t>DRX-ConfigS</w:t>
      </w:r>
      <w:bookmarkEnd w:id="4932"/>
      <w:r w:rsidRPr="00EE6E73">
        <w:rPr>
          <w:i/>
        </w:rPr>
        <w:t>L</w:t>
      </w:r>
      <w:bookmarkEnd w:id="4933"/>
      <w:bookmarkEnd w:id="4934"/>
      <w:bookmarkEnd w:id="4935"/>
      <w:bookmarkEnd w:id="4936"/>
    </w:p>
    <w:bookmarkEnd w:id="493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938" w:name="_Toc193446183"/>
      <w:bookmarkStart w:id="4939" w:name="_Toc193451988"/>
      <w:bookmarkStart w:id="4940" w:name="_Toc193463258"/>
      <w:bookmarkStart w:id="4941" w:name="_Toc201295545"/>
      <w:bookmarkStart w:id="4942" w:name="MCCQCTEMPBM_00000267"/>
      <w:r w:rsidRPr="00EE6E73">
        <w:t>–</w:t>
      </w:r>
      <w:r w:rsidRPr="00EE6E73">
        <w:tab/>
      </w:r>
      <w:r w:rsidRPr="00EE6E73">
        <w:rPr>
          <w:i/>
          <w:iCs/>
        </w:rPr>
        <w:t>EarlyUL-SyncConfig</w:t>
      </w:r>
      <w:bookmarkEnd w:id="4938"/>
      <w:bookmarkEnd w:id="4939"/>
      <w:bookmarkEnd w:id="4940"/>
      <w:bookmarkEnd w:id="4941"/>
    </w:p>
    <w:bookmarkEnd w:id="494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943" w:name="_Hlk145429868"/>
      <w:bookmarkStart w:id="4944" w:name="_Hlk145429914"/>
      <w:r w:rsidRPr="00EE6E73">
        <w:t xml:space="preserve">EarlyUL-SyncConfig-r18 </w:t>
      </w:r>
      <w:bookmarkEnd w:id="494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94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945" w:name="_Toc193446184"/>
      <w:bookmarkStart w:id="4946" w:name="_Toc193451989"/>
      <w:bookmarkStart w:id="4947" w:name="_Toc193463259"/>
      <w:bookmarkStart w:id="4948" w:name="_Toc201295546"/>
      <w:bookmarkStart w:id="4949" w:name="MCCQCTEMPBM_00000268"/>
      <w:r w:rsidRPr="00EE6E73">
        <w:t>–</w:t>
      </w:r>
      <w:r w:rsidRPr="00EE6E73">
        <w:tab/>
      </w:r>
      <w:r w:rsidRPr="00EE6E73">
        <w:rPr>
          <w:i/>
        </w:rPr>
        <w:t>EphemerisInfo</w:t>
      </w:r>
      <w:bookmarkEnd w:id="4945"/>
      <w:bookmarkEnd w:id="4946"/>
      <w:bookmarkEnd w:id="4947"/>
      <w:bookmarkEnd w:id="4948"/>
    </w:p>
    <w:bookmarkEnd w:id="494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950" w:name="_Toc193446185"/>
      <w:bookmarkStart w:id="4951" w:name="_Toc193451990"/>
      <w:bookmarkStart w:id="4952" w:name="_Toc193463260"/>
      <w:bookmarkStart w:id="4953" w:name="_Toc201295547"/>
      <w:bookmarkStart w:id="4954" w:name="MCCQCTEMPBM_00000269"/>
      <w:r w:rsidRPr="00EE6E73">
        <w:rPr>
          <w:rFonts w:eastAsia="MS Mincho"/>
        </w:rPr>
        <w:lastRenderedPageBreak/>
        <w:t>–</w:t>
      </w:r>
      <w:r w:rsidRPr="00EE6E73">
        <w:rPr>
          <w:rFonts w:eastAsia="MS Mincho"/>
        </w:rPr>
        <w:tab/>
      </w:r>
      <w:r w:rsidRPr="00EE6E73">
        <w:rPr>
          <w:rFonts w:eastAsia="MS Mincho"/>
          <w:i/>
        </w:rPr>
        <w:t>EpochTime</w:t>
      </w:r>
      <w:bookmarkEnd w:id="4950"/>
      <w:bookmarkEnd w:id="4951"/>
      <w:bookmarkEnd w:id="4952"/>
      <w:bookmarkEnd w:id="4953"/>
    </w:p>
    <w:bookmarkEnd w:id="495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955" w:name="_Toc29343903"/>
      <w:bookmarkStart w:id="4956" w:name="_Toc20487464"/>
      <w:bookmarkStart w:id="4957" w:name="_Toc36567169"/>
      <w:bookmarkStart w:id="4958" w:name="_Toc36939632"/>
      <w:bookmarkStart w:id="4959" w:name="_Toc29342764"/>
      <w:bookmarkStart w:id="4960" w:name="_Toc37082612"/>
      <w:bookmarkStart w:id="4961" w:name="_Toc46482487"/>
      <w:bookmarkStart w:id="4962" w:name="_Toc46481253"/>
      <w:bookmarkStart w:id="4963" w:name="_Toc46483721"/>
      <w:bookmarkStart w:id="4964" w:name="_Toc36810615"/>
      <w:bookmarkStart w:id="4965" w:name="_Toc146824100"/>
      <w:bookmarkStart w:id="4966" w:name="_Toc36846979"/>
      <w:bookmarkStart w:id="4967" w:name="_Toc193446186"/>
      <w:bookmarkStart w:id="4968" w:name="_Toc193451991"/>
      <w:bookmarkStart w:id="4969" w:name="_Toc193463261"/>
      <w:bookmarkStart w:id="4970" w:name="_Toc201295548"/>
      <w:bookmarkStart w:id="4971" w:name="MCCQCTEMPBM_00000270"/>
      <w:r w:rsidRPr="00EE6E73">
        <w:t>–</w:t>
      </w:r>
      <w:r w:rsidRPr="00EE6E73">
        <w:tab/>
      </w:r>
      <w:r w:rsidRPr="00EE6E73">
        <w:rPr>
          <w:i/>
          <w:iCs/>
        </w:rPr>
        <w:t>EUTRA-C-RNTI</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bookmarkEnd w:id="497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972" w:name="_Toc193446187"/>
      <w:bookmarkStart w:id="4973" w:name="_Toc193451992"/>
      <w:bookmarkStart w:id="4974" w:name="_Toc193463262"/>
      <w:bookmarkStart w:id="4975" w:name="_Toc201295549"/>
      <w:bookmarkStart w:id="4976" w:name="MCCQCTEMPBM_00000271"/>
      <w:r w:rsidRPr="00EE6E73">
        <w:lastRenderedPageBreak/>
        <w:t>–</w:t>
      </w:r>
      <w:r w:rsidRPr="00EE6E73">
        <w:tab/>
      </w:r>
      <w:r w:rsidRPr="00EE6E73">
        <w:rPr>
          <w:i/>
        </w:rPr>
        <w:t>FeatureCombination</w:t>
      </w:r>
      <w:bookmarkEnd w:id="4972"/>
      <w:bookmarkEnd w:id="4973"/>
      <w:bookmarkEnd w:id="4974"/>
      <w:bookmarkEnd w:id="4975"/>
    </w:p>
    <w:bookmarkEnd w:id="497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977" w:name="_Toc193446188"/>
      <w:bookmarkStart w:id="4978" w:name="_Toc193451993"/>
      <w:bookmarkStart w:id="4979" w:name="_Toc193463263"/>
      <w:bookmarkStart w:id="4980" w:name="_Toc201295550"/>
      <w:bookmarkStart w:id="4981" w:name="MCCQCTEMPBM_00000272"/>
      <w:r w:rsidRPr="00EE6E73">
        <w:lastRenderedPageBreak/>
        <w:t>–</w:t>
      </w:r>
      <w:r w:rsidRPr="00EE6E73">
        <w:tab/>
      </w:r>
      <w:r w:rsidRPr="00EE6E73">
        <w:rPr>
          <w:i/>
        </w:rPr>
        <w:t>FeatureCombinationPreambles</w:t>
      </w:r>
      <w:bookmarkEnd w:id="4977"/>
      <w:bookmarkEnd w:id="4978"/>
      <w:bookmarkEnd w:id="4979"/>
      <w:bookmarkEnd w:id="4980"/>
    </w:p>
    <w:bookmarkEnd w:id="498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98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98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6pt" o:ole="">
                  <v:imagedata r:id="rId146" o:title=""/>
                </v:shape>
                <o:OLEObject Type="Embed" ProgID="Visio.Drawing.15" ShapeID="_x0000_i1091" DrawAspect="Content" ObjectID="_1813572196"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983" w:name="_Toc60777236"/>
      <w:bookmarkStart w:id="4984" w:name="_Toc193446189"/>
      <w:bookmarkStart w:id="4985" w:name="_Toc193451994"/>
      <w:bookmarkStart w:id="4986" w:name="_Toc193463264"/>
      <w:bookmarkStart w:id="4987" w:name="_Toc201295551"/>
      <w:bookmarkStart w:id="4988" w:name="MCCQCTEMPBM_00000273"/>
      <w:r w:rsidRPr="00EE6E73">
        <w:rPr>
          <w:rFonts w:eastAsia="MS Mincho"/>
        </w:rPr>
        <w:t>–</w:t>
      </w:r>
      <w:r w:rsidRPr="00EE6E73">
        <w:rPr>
          <w:rFonts w:eastAsia="MS Mincho"/>
        </w:rPr>
        <w:tab/>
      </w:r>
      <w:r w:rsidRPr="00EE6E73">
        <w:rPr>
          <w:rFonts w:eastAsia="MS Mincho"/>
          <w:i/>
        </w:rPr>
        <w:t>FilterCoefficient</w:t>
      </w:r>
      <w:bookmarkEnd w:id="4983"/>
      <w:bookmarkEnd w:id="4984"/>
      <w:bookmarkEnd w:id="4985"/>
      <w:bookmarkEnd w:id="4986"/>
      <w:bookmarkEnd w:id="4987"/>
    </w:p>
    <w:bookmarkEnd w:id="498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989" w:name="_Toc60777237"/>
      <w:bookmarkStart w:id="4990" w:name="_Toc193446190"/>
      <w:bookmarkStart w:id="4991" w:name="_Toc193451995"/>
      <w:bookmarkStart w:id="4992" w:name="_Toc193463265"/>
      <w:bookmarkStart w:id="4993" w:name="_Toc201295552"/>
      <w:bookmarkStart w:id="4994" w:name="MCCQCTEMPBM_00000274"/>
      <w:r w:rsidRPr="00EE6E73">
        <w:t>–</w:t>
      </w:r>
      <w:r w:rsidRPr="00EE6E73">
        <w:tab/>
      </w:r>
      <w:r w:rsidRPr="00EE6E73">
        <w:rPr>
          <w:i/>
        </w:rPr>
        <w:t>FreqBandIndicatorNR</w:t>
      </w:r>
      <w:bookmarkEnd w:id="4989"/>
      <w:bookmarkEnd w:id="4990"/>
      <w:bookmarkEnd w:id="4991"/>
      <w:bookmarkEnd w:id="4992"/>
      <w:bookmarkEnd w:id="4993"/>
    </w:p>
    <w:bookmarkEnd w:id="499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995" w:name="_Toc193446191"/>
      <w:bookmarkStart w:id="4996" w:name="_Toc193451996"/>
      <w:bookmarkStart w:id="4997" w:name="_Toc193463266"/>
      <w:bookmarkStart w:id="4998" w:name="_Toc201295553"/>
      <w:bookmarkStart w:id="4999" w:name="MCCQCTEMPBM_00000275"/>
      <w:r w:rsidRPr="00EE6E73">
        <w:t>–</w:t>
      </w:r>
      <w:r w:rsidRPr="00EE6E73">
        <w:tab/>
      </w:r>
      <w:r w:rsidRPr="00EE6E73">
        <w:rPr>
          <w:rFonts w:eastAsia="DengXian"/>
          <w:i/>
        </w:rPr>
        <w:t>FreqPriorityListDedicatedSlicing</w:t>
      </w:r>
      <w:bookmarkEnd w:id="4995"/>
      <w:bookmarkEnd w:id="4996"/>
      <w:bookmarkEnd w:id="4997"/>
      <w:bookmarkEnd w:id="4998"/>
    </w:p>
    <w:bookmarkEnd w:id="499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00" w:name="_Toc76423783"/>
      <w:bookmarkStart w:id="5001" w:name="_Toc193446192"/>
      <w:bookmarkStart w:id="5002" w:name="_Toc193451997"/>
      <w:bookmarkStart w:id="5003" w:name="_Toc193463267"/>
      <w:bookmarkStart w:id="5004" w:name="_Toc201295554"/>
      <w:bookmarkStart w:id="5005" w:name="MCCQCTEMPBM_00000276"/>
      <w:r w:rsidRPr="00EE6E73">
        <w:t>–</w:t>
      </w:r>
      <w:r w:rsidRPr="00EE6E73">
        <w:tab/>
      </w:r>
      <w:r w:rsidR="008E5FFC" w:rsidRPr="00EE6E73">
        <w:rPr>
          <w:rFonts w:eastAsia="DengXian"/>
          <w:i/>
        </w:rPr>
        <w:t>FreqPriorityListSlicing</w:t>
      </w:r>
      <w:bookmarkEnd w:id="5000"/>
      <w:bookmarkEnd w:id="5001"/>
      <w:bookmarkEnd w:id="5002"/>
      <w:bookmarkEnd w:id="5003"/>
      <w:bookmarkEnd w:id="5004"/>
    </w:p>
    <w:bookmarkEnd w:id="500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06" w:name="_Toc60777238"/>
      <w:bookmarkStart w:id="5007" w:name="_Toc193446193"/>
      <w:bookmarkStart w:id="5008" w:name="_Toc193451998"/>
      <w:bookmarkStart w:id="5009" w:name="_Toc193463268"/>
      <w:bookmarkStart w:id="5010" w:name="_Toc201295555"/>
      <w:bookmarkStart w:id="5011" w:name="MCCQCTEMPBM_00000277"/>
      <w:r w:rsidRPr="00EE6E73">
        <w:t>–</w:t>
      </w:r>
      <w:r w:rsidRPr="00EE6E73">
        <w:tab/>
      </w:r>
      <w:r w:rsidRPr="00EE6E73">
        <w:rPr>
          <w:i/>
        </w:rPr>
        <w:t>FrequencyInfoDL</w:t>
      </w:r>
      <w:bookmarkEnd w:id="5006"/>
      <w:bookmarkEnd w:id="5007"/>
      <w:bookmarkEnd w:id="5008"/>
      <w:bookmarkEnd w:id="5009"/>
      <w:bookmarkEnd w:id="5010"/>
    </w:p>
    <w:bookmarkEnd w:id="501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12" w:name="_Toc60777239"/>
      <w:bookmarkStart w:id="5013" w:name="_Toc193446194"/>
      <w:bookmarkStart w:id="5014" w:name="_Toc193451999"/>
      <w:bookmarkStart w:id="5015" w:name="_Toc193463269"/>
      <w:bookmarkStart w:id="5016" w:name="_Toc201295556"/>
      <w:bookmarkStart w:id="5017" w:name="MCCQCTEMPBM_00000278"/>
      <w:r w:rsidRPr="00EE6E73">
        <w:rPr>
          <w:i/>
          <w:iCs/>
        </w:rPr>
        <w:t>–</w:t>
      </w:r>
      <w:r w:rsidRPr="00EE6E73">
        <w:rPr>
          <w:i/>
          <w:iCs/>
        </w:rPr>
        <w:tab/>
        <w:t>FrequencyInfoDL-SIB</w:t>
      </w:r>
      <w:bookmarkEnd w:id="5012"/>
      <w:bookmarkEnd w:id="5013"/>
      <w:bookmarkEnd w:id="5014"/>
      <w:bookmarkEnd w:id="5015"/>
      <w:bookmarkEnd w:id="5016"/>
    </w:p>
    <w:bookmarkEnd w:id="501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018" w:name="_Toc60777240"/>
      <w:bookmarkStart w:id="5019" w:name="_Toc193446195"/>
      <w:bookmarkStart w:id="5020" w:name="_Toc193452000"/>
      <w:bookmarkStart w:id="5021" w:name="_Toc193463270"/>
      <w:bookmarkStart w:id="5022" w:name="_Toc201295557"/>
      <w:bookmarkStart w:id="5023" w:name="MCCQCTEMPBM_00000279"/>
      <w:r w:rsidRPr="00EE6E73">
        <w:t>–</w:t>
      </w:r>
      <w:r w:rsidRPr="00EE6E73">
        <w:tab/>
      </w:r>
      <w:r w:rsidRPr="00EE6E73">
        <w:rPr>
          <w:i/>
        </w:rPr>
        <w:t>FrequencyInfoUL</w:t>
      </w:r>
      <w:bookmarkEnd w:id="5018"/>
      <w:bookmarkEnd w:id="5019"/>
      <w:bookmarkEnd w:id="5020"/>
      <w:bookmarkEnd w:id="5021"/>
      <w:bookmarkEnd w:id="5022"/>
    </w:p>
    <w:bookmarkEnd w:id="502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024" w:name="_Toc60777241"/>
      <w:bookmarkStart w:id="5025" w:name="_Toc193446196"/>
      <w:bookmarkStart w:id="5026" w:name="_Toc193452001"/>
      <w:bookmarkStart w:id="5027" w:name="_Toc193463271"/>
      <w:bookmarkStart w:id="5028" w:name="_Toc201295558"/>
      <w:bookmarkStart w:id="5029" w:name="MCCQCTEMPBM_00000280"/>
      <w:r w:rsidRPr="00EE6E73">
        <w:rPr>
          <w:i/>
          <w:iCs/>
        </w:rPr>
        <w:lastRenderedPageBreak/>
        <w:t>–</w:t>
      </w:r>
      <w:r w:rsidRPr="00EE6E73">
        <w:rPr>
          <w:i/>
          <w:iCs/>
        </w:rPr>
        <w:tab/>
        <w:t>FrequencyInfoUL-SIB</w:t>
      </w:r>
      <w:bookmarkEnd w:id="5024"/>
      <w:bookmarkEnd w:id="5025"/>
      <w:bookmarkEnd w:id="5026"/>
      <w:bookmarkEnd w:id="5027"/>
      <w:bookmarkEnd w:id="5028"/>
    </w:p>
    <w:bookmarkEnd w:id="502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030" w:name="_Toc193446197"/>
      <w:bookmarkStart w:id="5031" w:name="_Toc193452002"/>
      <w:bookmarkStart w:id="5032" w:name="_Toc193463272"/>
      <w:bookmarkStart w:id="5033" w:name="_Toc201295559"/>
      <w:bookmarkStart w:id="5034" w:name="MCCQCTEMPBM_00000281"/>
      <w:r w:rsidRPr="00EE6E73">
        <w:t>–</w:t>
      </w:r>
      <w:r w:rsidRPr="00EE6E73">
        <w:tab/>
      </w:r>
      <w:r w:rsidRPr="00EE6E73">
        <w:rPr>
          <w:i/>
          <w:iCs/>
        </w:rPr>
        <w:t>GapPriority</w:t>
      </w:r>
      <w:bookmarkEnd w:id="5030"/>
      <w:bookmarkEnd w:id="5031"/>
      <w:bookmarkEnd w:id="5032"/>
      <w:bookmarkEnd w:id="5033"/>
    </w:p>
    <w:bookmarkEnd w:id="503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035" w:name="_Toc60777242"/>
      <w:bookmarkStart w:id="5036" w:name="_Toc193446198"/>
      <w:bookmarkStart w:id="5037" w:name="_Toc193452003"/>
      <w:bookmarkStart w:id="5038" w:name="_Toc193463273"/>
      <w:bookmarkStart w:id="5039" w:name="_Toc201295560"/>
      <w:bookmarkStart w:id="5040" w:name="MCCQCTEMPBM_00000282"/>
      <w:r w:rsidRPr="00EE6E73">
        <w:t>–</w:t>
      </w:r>
      <w:r w:rsidRPr="00EE6E73">
        <w:tab/>
      </w:r>
      <w:r w:rsidRPr="00EE6E73">
        <w:rPr>
          <w:i/>
          <w:iCs/>
        </w:rPr>
        <w:t>HighSpeedConfig</w:t>
      </w:r>
      <w:bookmarkEnd w:id="5035"/>
      <w:bookmarkEnd w:id="5036"/>
      <w:bookmarkEnd w:id="5037"/>
      <w:bookmarkEnd w:id="5038"/>
      <w:bookmarkEnd w:id="5039"/>
    </w:p>
    <w:bookmarkEnd w:id="504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041" w:name="_Toc60777243"/>
      <w:bookmarkStart w:id="5042" w:name="_Toc193446199"/>
      <w:bookmarkStart w:id="5043" w:name="_Toc193452004"/>
      <w:bookmarkStart w:id="5044" w:name="_Toc193463274"/>
      <w:bookmarkStart w:id="5045" w:name="_Toc201295561"/>
      <w:bookmarkStart w:id="5046" w:name="MCCQCTEMPBM_00000283"/>
      <w:r w:rsidRPr="00EE6E73">
        <w:rPr>
          <w:rFonts w:eastAsia="MS Mincho"/>
        </w:rPr>
        <w:t>–</w:t>
      </w:r>
      <w:r w:rsidRPr="00EE6E73">
        <w:rPr>
          <w:rFonts w:eastAsia="MS Mincho"/>
        </w:rPr>
        <w:tab/>
      </w:r>
      <w:r w:rsidRPr="00EE6E73">
        <w:rPr>
          <w:rFonts w:eastAsia="MS Mincho"/>
          <w:i/>
        </w:rPr>
        <w:t>Hysteresis</w:t>
      </w:r>
      <w:bookmarkEnd w:id="5041"/>
      <w:bookmarkEnd w:id="5042"/>
      <w:bookmarkEnd w:id="5043"/>
      <w:bookmarkEnd w:id="5044"/>
      <w:bookmarkEnd w:id="5045"/>
    </w:p>
    <w:bookmarkEnd w:id="504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047" w:name="_Toc60777244"/>
    </w:p>
    <w:p w14:paraId="695660DD" w14:textId="77777777" w:rsidR="006659DC" w:rsidRPr="00EE6E73" w:rsidRDefault="006659DC" w:rsidP="00B4120F">
      <w:pPr>
        <w:pStyle w:val="Heading4"/>
        <w:rPr>
          <w:rFonts w:eastAsia="MS Mincho"/>
        </w:rPr>
      </w:pPr>
      <w:bookmarkStart w:id="5048" w:name="_Toc193446200"/>
      <w:bookmarkStart w:id="5049" w:name="_Toc193452005"/>
      <w:bookmarkStart w:id="5050" w:name="_Toc193463275"/>
      <w:bookmarkStart w:id="5051" w:name="_Toc201295562"/>
      <w:bookmarkStart w:id="5052" w:name="MCCQCTEMPBM_00000284"/>
      <w:r w:rsidRPr="00EE6E73">
        <w:rPr>
          <w:rFonts w:eastAsia="MS Mincho"/>
        </w:rPr>
        <w:t>–</w:t>
      </w:r>
      <w:r w:rsidRPr="00EE6E73">
        <w:rPr>
          <w:rFonts w:eastAsia="MS Mincho"/>
        </w:rPr>
        <w:tab/>
      </w:r>
      <w:r w:rsidRPr="00EE6E73">
        <w:rPr>
          <w:rFonts w:eastAsia="MS Mincho"/>
          <w:i/>
          <w:iCs/>
        </w:rPr>
        <w:t>HysteresisAltitude</w:t>
      </w:r>
      <w:bookmarkEnd w:id="5048"/>
      <w:bookmarkEnd w:id="5049"/>
      <w:bookmarkEnd w:id="5050"/>
      <w:bookmarkEnd w:id="5051"/>
    </w:p>
    <w:bookmarkEnd w:id="505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053" w:name="_Toc193446201"/>
      <w:bookmarkStart w:id="5054" w:name="_Toc193452006"/>
      <w:bookmarkStart w:id="5055" w:name="_Toc193463276"/>
      <w:bookmarkStart w:id="5056" w:name="_Toc201295563"/>
      <w:bookmarkStart w:id="5057" w:name="MCCQCTEMPBM_00000285"/>
      <w:r w:rsidRPr="00EE6E73">
        <w:rPr>
          <w:rFonts w:eastAsia="MS Mincho"/>
        </w:rPr>
        <w:t>–</w:t>
      </w:r>
      <w:r w:rsidRPr="00EE6E73">
        <w:rPr>
          <w:rFonts w:eastAsia="MS Mincho"/>
        </w:rPr>
        <w:tab/>
      </w:r>
      <w:r w:rsidRPr="00EE6E73">
        <w:rPr>
          <w:rFonts w:eastAsia="MS Mincho"/>
          <w:i/>
        </w:rPr>
        <w:t>HysteresisLocation</w:t>
      </w:r>
      <w:bookmarkEnd w:id="5053"/>
      <w:bookmarkEnd w:id="5054"/>
      <w:bookmarkEnd w:id="5055"/>
      <w:bookmarkEnd w:id="5056"/>
    </w:p>
    <w:bookmarkEnd w:id="505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058" w:name="_Toc193446202"/>
      <w:bookmarkStart w:id="5059" w:name="_Toc193452007"/>
      <w:bookmarkStart w:id="5060" w:name="_Toc193463277"/>
      <w:bookmarkStart w:id="5061" w:name="_Toc201295564"/>
      <w:bookmarkStart w:id="5062" w:name="MCCQCTEMPBM_00000286"/>
      <w:r w:rsidRPr="00EE6E73">
        <w:t>–</w:t>
      </w:r>
      <w:r w:rsidRPr="00EE6E73">
        <w:tab/>
      </w:r>
      <w:r w:rsidRPr="00EE6E73">
        <w:rPr>
          <w:i/>
          <w:iCs/>
          <w:lang w:eastAsia="x-none"/>
        </w:rPr>
        <w:t>InvalidSymbolPattern</w:t>
      </w:r>
      <w:bookmarkEnd w:id="5047"/>
      <w:bookmarkEnd w:id="5058"/>
      <w:bookmarkEnd w:id="5059"/>
      <w:bookmarkEnd w:id="5060"/>
      <w:bookmarkEnd w:id="5061"/>
    </w:p>
    <w:bookmarkEnd w:id="506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063" w:name="_Toc60777245"/>
      <w:bookmarkStart w:id="5064" w:name="_Toc193446203"/>
      <w:bookmarkStart w:id="5065" w:name="_Toc193452008"/>
      <w:bookmarkStart w:id="5066" w:name="_Toc193463278"/>
      <w:bookmarkStart w:id="5067" w:name="_Toc201295565"/>
      <w:bookmarkStart w:id="5068" w:name="MCCQCTEMPBM_00000287"/>
      <w:r w:rsidRPr="00EE6E73">
        <w:rPr>
          <w:rFonts w:eastAsia="MS Mincho"/>
        </w:rPr>
        <w:t>–</w:t>
      </w:r>
      <w:r w:rsidRPr="00EE6E73">
        <w:rPr>
          <w:rFonts w:eastAsia="MS Mincho"/>
        </w:rPr>
        <w:tab/>
      </w:r>
      <w:r w:rsidRPr="00EE6E73">
        <w:rPr>
          <w:rFonts w:eastAsia="MS Mincho"/>
          <w:i/>
        </w:rPr>
        <w:t>I-RNTI-Value</w:t>
      </w:r>
      <w:bookmarkEnd w:id="5063"/>
      <w:bookmarkEnd w:id="5064"/>
      <w:bookmarkEnd w:id="5065"/>
      <w:bookmarkEnd w:id="5066"/>
      <w:bookmarkEnd w:id="5067"/>
    </w:p>
    <w:bookmarkEnd w:id="506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069" w:name="_Toc60777246"/>
      <w:bookmarkStart w:id="5070" w:name="_Toc193446204"/>
      <w:bookmarkStart w:id="5071" w:name="_Toc193452009"/>
      <w:bookmarkStart w:id="5072" w:name="_Toc193463279"/>
      <w:bookmarkStart w:id="5073" w:name="_Toc201295566"/>
      <w:bookmarkStart w:id="5074" w:name="MCCQCTEMPBM_00000288"/>
      <w:r w:rsidRPr="00EE6E73">
        <w:rPr>
          <w:rFonts w:eastAsia="MS Mincho"/>
        </w:rPr>
        <w:t>–</w:t>
      </w:r>
      <w:r w:rsidRPr="00EE6E73">
        <w:rPr>
          <w:rFonts w:eastAsia="SimSun"/>
        </w:rPr>
        <w:tab/>
      </w:r>
      <w:r w:rsidRPr="00EE6E73">
        <w:rPr>
          <w:i/>
        </w:rPr>
        <w:t>LBT-FailureRecoveryConfig</w:t>
      </w:r>
      <w:bookmarkEnd w:id="5069"/>
      <w:bookmarkEnd w:id="5070"/>
      <w:bookmarkEnd w:id="5071"/>
      <w:bookmarkEnd w:id="5072"/>
      <w:bookmarkEnd w:id="5073"/>
    </w:p>
    <w:bookmarkEnd w:id="507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075" w:name="_Toc60777247"/>
      <w:bookmarkStart w:id="5076" w:name="_Toc193446205"/>
      <w:bookmarkStart w:id="5077" w:name="_Toc193452010"/>
      <w:bookmarkStart w:id="5078" w:name="_Toc193463280"/>
      <w:bookmarkStart w:id="5079" w:name="_Toc201295567"/>
      <w:bookmarkStart w:id="5080" w:name="MCCQCTEMPBM_00000289"/>
      <w:r w:rsidRPr="00EE6E73">
        <w:t>–</w:t>
      </w:r>
      <w:r w:rsidRPr="00EE6E73">
        <w:tab/>
      </w:r>
      <w:r w:rsidRPr="00EE6E73">
        <w:rPr>
          <w:i/>
        </w:rPr>
        <w:t>LocationInfo</w:t>
      </w:r>
      <w:bookmarkEnd w:id="5075"/>
      <w:bookmarkEnd w:id="5076"/>
      <w:bookmarkEnd w:id="5077"/>
      <w:bookmarkEnd w:id="5078"/>
      <w:bookmarkEnd w:id="5079"/>
    </w:p>
    <w:bookmarkEnd w:id="508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081" w:name="_Toc60777248"/>
      <w:bookmarkStart w:id="5082" w:name="_Toc193446206"/>
      <w:bookmarkStart w:id="5083" w:name="_Toc193452011"/>
      <w:bookmarkStart w:id="5084" w:name="_Toc193463281"/>
      <w:bookmarkStart w:id="5085" w:name="_Toc201295568"/>
      <w:bookmarkStart w:id="5086" w:name="MCCQCTEMPBM_00000290"/>
      <w:r w:rsidRPr="00EE6E73">
        <w:t>–</w:t>
      </w:r>
      <w:r w:rsidRPr="00EE6E73">
        <w:tab/>
      </w:r>
      <w:r w:rsidRPr="00EE6E73">
        <w:rPr>
          <w:i/>
        </w:rPr>
        <w:t>LocationMeasurementInfo</w:t>
      </w:r>
      <w:bookmarkEnd w:id="5081"/>
      <w:bookmarkEnd w:id="5082"/>
      <w:bookmarkEnd w:id="5083"/>
      <w:bookmarkEnd w:id="5084"/>
      <w:bookmarkEnd w:id="5085"/>
    </w:p>
    <w:bookmarkEnd w:id="508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087" w:name="_Toc60777249"/>
      <w:bookmarkStart w:id="5088" w:name="_Toc193446207"/>
      <w:bookmarkStart w:id="5089" w:name="_Toc193452012"/>
      <w:bookmarkStart w:id="5090" w:name="_Toc193463282"/>
      <w:bookmarkStart w:id="5091" w:name="_Toc201295569"/>
      <w:bookmarkStart w:id="5092" w:name="MCCQCTEMPBM_00000291"/>
      <w:r w:rsidRPr="00EE6E73">
        <w:rPr>
          <w:rFonts w:eastAsia="MS Mincho"/>
        </w:rPr>
        <w:lastRenderedPageBreak/>
        <w:t>–</w:t>
      </w:r>
      <w:r w:rsidRPr="00EE6E73">
        <w:rPr>
          <w:rFonts w:eastAsia="SimSun"/>
        </w:rPr>
        <w:tab/>
      </w:r>
      <w:r w:rsidRPr="00EE6E73">
        <w:rPr>
          <w:rFonts w:eastAsia="SimSun"/>
          <w:i/>
        </w:rPr>
        <w:t>LogicalChannelConfig</w:t>
      </w:r>
      <w:bookmarkEnd w:id="5087"/>
      <w:bookmarkEnd w:id="5088"/>
      <w:bookmarkEnd w:id="5089"/>
      <w:bookmarkEnd w:id="5090"/>
      <w:bookmarkEnd w:id="5091"/>
    </w:p>
    <w:bookmarkEnd w:id="509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093" w:name="_Toc60777250"/>
      <w:bookmarkStart w:id="5094" w:name="_Toc193446208"/>
      <w:bookmarkStart w:id="5095" w:name="_Toc193452013"/>
      <w:bookmarkStart w:id="5096" w:name="_Toc193463283"/>
      <w:bookmarkStart w:id="5097" w:name="_Toc201295570"/>
      <w:bookmarkStart w:id="5098" w:name="MCCQCTEMPBM_00000292"/>
      <w:r w:rsidRPr="00EE6E73">
        <w:rPr>
          <w:rFonts w:eastAsia="SimSun"/>
        </w:rPr>
        <w:t>–</w:t>
      </w:r>
      <w:r w:rsidRPr="00EE6E73">
        <w:rPr>
          <w:rFonts w:eastAsia="SimSun"/>
        </w:rPr>
        <w:tab/>
      </w:r>
      <w:r w:rsidRPr="00EE6E73">
        <w:rPr>
          <w:rFonts w:eastAsia="SimSun"/>
          <w:i/>
        </w:rPr>
        <w:t>LogicalChannelIdentity</w:t>
      </w:r>
      <w:bookmarkEnd w:id="5093"/>
      <w:bookmarkEnd w:id="5094"/>
      <w:bookmarkEnd w:id="5095"/>
      <w:bookmarkEnd w:id="5096"/>
      <w:bookmarkEnd w:id="5097"/>
    </w:p>
    <w:bookmarkEnd w:id="509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099" w:name="_Toc193446209"/>
      <w:bookmarkStart w:id="5100" w:name="_Toc193452014"/>
      <w:bookmarkStart w:id="5101" w:name="_Toc193463284"/>
      <w:bookmarkStart w:id="5102" w:name="_Toc201295571"/>
      <w:bookmarkStart w:id="5103" w:name="MCCQCTEMPBM_00000293"/>
      <w:r w:rsidRPr="00EE6E73">
        <w:t>–</w:t>
      </w:r>
      <w:r w:rsidRPr="00EE6E73">
        <w:tab/>
      </w:r>
      <w:r w:rsidRPr="00EE6E73">
        <w:rPr>
          <w:i/>
          <w:iCs/>
        </w:rPr>
        <w:t>LTE-NeighCellsCRS-AssistInfoList</w:t>
      </w:r>
      <w:bookmarkEnd w:id="5099"/>
      <w:bookmarkEnd w:id="5100"/>
      <w:bookmarkEnd w:id="5101"/>
      <w:bookmarkEnd w:id="5102"/>
    </w:p>
    <w:bookmarkEnd w:id="510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04" w:name="_Toc193446210"/>
      <w:bookmarkStart w:id="5105" w:name="_Toc193452015"/>
      <w:bookmarkStart w:id="5106" w:name="_Toc193463285"/>
      <w:bookmarkStart w:id="5107" w:name="_Toc201295572"/>
      <w:bookmarkStart w:id="5108" w:name="MCCQCTEMPBM_00000294"/>
      <w:r w:rsidRPr="00EE6E73">
        <w:t>–</w:t>
      </w:r>
      <w:r w:rsidRPr="00EE6E73">
        <w:tab/>
      </w:r>
      <w:r w:rsidRPr="00EE6E73">
        <w:rPr>
          <w:i/>
        </w:rPr>
        <w:t>LTM-CandidateId</w:t>
      </w:r>
      <w:bookmarkEnd w:id="5104"/>
      <w:bookmarkEnd w:id="5105"/>
      <w:bookmarkEnd w:id="5106"/>
      <w:bookmarkEnd w:id="5107"/>
    </w:p>
    <w:bookmarkEnd w:id="510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09" w:name="_Toc193446211"/>
      <w:bookmarkStart w:id="5110" w:name="_Toc193452016"/>
      <w:bookmarkStart w:id="5111" w:name="_Toc193463286"/>
      <w:bookmarkStart w:id="5112" w:name="_Toc201295573"/>
      <w:bookmarkStart w:id="5113" w:name="MCCQCTEMPBM_00000295"/>
      <w:r w:rsidRPr="00EE6E73">
        <w:t>–</w:t>
      </w:r>
      <w:r w:rsidRPr="00EE6E73">
        <w:tab/>
      </w:r>
      <w:r w:rsidRPr="00EE6E73">
        <w:rPr>
          <w:i/>
        </w:rPr>
        <w:t>LTM-Candidate</w:t>
      </w:r>
      <w:bookmarkEnd w:id="5109"/>
      <w:bookmarkEnd w:id="5110"/>
      <w:bookmarkEnd w:id="5111"/>
      <w:bookmarkEnd w:id="5112"/>
    </w:p>
    <w:bookmarkEnd w:id="511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114" w:name="_Toc193446212"/>
      <w:bookmarkStart w:id="5115" w:name="_Toc193452017"/>
      <w:bookmarkStart w:id="5116" w:name="_Toc193463287"/>
      <w:bookmarkStart w:id="5117" w:name="_Toc201295574"/>
      <w:bookmarkStart w:id="5118" w:name="MCCQCTEMPBM_00000296"/>
      <w:r w:rsidRPr="00EE6E73">
        <w:t>–</w:t>
      </w:r>
      <w:r w:rsidRPr="00EE6E73">
        <w:tab/>
      </w:r>
      <w:r w:rsidRPr="00EE6E73">
        <w:rPr>
          <w:i/>
        </w:rPr>
        <w:t>LTM-Config</w:t>
      </w:r>
      <w:bookmarkEnd w:id="5114"/>
      <w:bookmarkEnd w:id="5115"/>
      <w:bookmarkEnd w:id="5116"/>
      <w:bookmarkEnd w:id="5117"/>
    </w:p>
    <w:bookmarkEnd w:id="511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119" w:name="_Toc193446213"/>
      <w:bookmarkStart w:id="5120" w:name="_Toc193452018"/>
      <w:bookmarkStart w:id="5121" w:name="_Toc193463288"/>
      <w:bookmarkStart w:id="5122" w:name="_Toc201295575"/>
      <w:bookmarkStart w:id="5123" w:name="MCCQCTEMPBM_00000297"/>
      <w:r w:rsidRPr="00EE6E73">
        <w:lastRenderedPageBreak/>
        <w:t>–</w:t>
      </w:r>
      <w:r w:rsidRPr="00EE6E73">
        <w:tab/>
      </w:r>
      <w:r w:rsidRPr="00EE6E73">
        <w:rPr>
          <w:i/>
          <w:iCs/>
        </w:rPr>
        <w:t>LTM-</w:t>
      </w:r>
      <w:r w:rsidRPr="00EE6E73">
        <w:rPr>
          <w:i/>
        </w:rPr>
        <w:t>CSI-ReportConfig</w:t>
      </w:r>
      <w:bookmarkEnd w:id="5119"/>
      <w:bookmarkEnd w:id="5120"/>
      <w:bookmarkEnd w:id="5121"/>
      <w:bookmarkEnd w:id="5122"/>
    </w:p>
    <w:bookmarkEnd w:id="512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124" w:name="_Toc193446214"/>
      <w:bookmarkStart w:id="5125" w:name="_Toc193452019"/>
      <w:bookmarkStart w:id="5126" w:name="_Toc193463289"/>
      <w:bookmarkStart w:id="5127" w:name="_Toc201295576"/>
      <w:bookmarkStart w:id="5128" w:name="MCCQCTEMPBM_00000298"/>
      <w:r w:rsidRPr="00EE6E73">
        <w:t>–</w:t>
      </w:r>
      <w:r w:rsidRPr="00EE6E73">
        <w:tab/>
      </w:r>
      <w:r w:rsidRPr="00EE6E73">
        <w:rPr>
          <w:i/>
          <w:iCs/>
        </w:rPr>
        <w:t>LTM-</w:t>
      </w:r>
      <w:r w:rsidRPr="00EE6E73">
        <w:rPr>
          <w:i/>
        </w:rPr>
        <w:t>CSI-ReportConfigId</w:t>
      </w:r>
      <w:bookmarkEnd w:id="5124"/>
      <w:bookmarkEnd w:id="5125"/>
      <w:bookmarkEnd w:id="5126"/>
      <w:bookmarkEnd w:id="5127"/>
    </w:p>
    <w:bookmarkEnd w:id="512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129" w:name="_Toc131064947"/>
      <w:bookmarkStart w:id="5130" w:name="_Toc193446215"/>
      <w:bookmarkStart w:id="5131" w:name="_Toc193452020"/>
      <w:bookmarkStart w:id="5132" w:name="_Toc193463290"/>
      <w:bookmarkStart w:id="5133" w:name="_Toc201295577"/>
      <w:bookmarkStart w:id="5134" w:name="MCCQCTEMPBM_00000299"/>
      <w:r w:rsidRPr="00EE6E73">
        <w:t>–</w:t>
      </w:r>
      <w:r w:rsidRPr="00EE6E73">
        <w:tab/>
      </w:r>
      <w:r w:rsidRPr="00EE6E73">
        <w:rPr>
          <w:i/>
          <w:iCs/>
        </w:rPr>
        <w:t>LTM-</w:t>
      </w:r>
      <w:r w:rsidRPr="00EE6E73">
        <w:rPr>
          <w:i/>
        </w:rPr>
        <w:t>CSI-ResourceConfig</w:t>
      </w:r>
      <w:bookmarkEnd w:id="5129"/>
      <w:bookmarkEnd w:id="5130"/>
      <w:bookmarkEnd w:id="5131"/>
      <w:bookmarkEnd w:id="5132"/>
      <w:bookmarkEnd w:id="5133"/>
    </w:p>
    <w:bookmarkEnd w:id="513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135" w:name="_Toc131064948"/>
      <w:bookmarkStart w:id="5136" w:name="_Toc193446216"/>
      <w:bookmarkStart w:id="5137" w:name="_Toc193452021"/>
      <w:bookmarkStart w:id="5138" w:name="_Toc193463291"/>
      <w:bookmarkStart w:id="5139" w:name="_Toc201295578"/>
      <w:bookmarkStart w:id="5140" w:name="MCCQCTEMPBM_00000300"/>
      <w:r w:rsidRPr="00EE6E73">
        <w:t>–</w:t>
      </w:r>
      <w:r w:rsidRPr="00EE6E73">
        <w:tab/>
      </w:r>
      <w:r w:rsidRPr="00EE6E73">
        <w:rPr>
          <w:i/>
          <w:iCs/>
        </w:rPr>
        <w:t>LTM-</w:t>
      </w:r>
      <w:r w:rsidRPr="00EE6E73">
        <w:rPr>
          <w:i/>
        </w:rPr>
        <w:t>CSI-ResourceConfigId</w:t>
      </w:r>
      <w:bookmarkEnd w:id="5135"/>
      <w:bookmarkEnd w:id="5136"/>
      <w:bookmarkEnd w:id="5137"/>
      <w:bookmarkEnd w:id="5138"/>
      <w:bookmarkEnd w:id="5139"/>
    </w:p>
    <w:bookmarkEnd w:id="514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141" w:name="_Toc193446217"/>
      <w:bookmarkStart w:id="5142" w:name="_Toc193452022"/>
      <w:bookmarkStart w:id="5143" w:name="_Toc193463292"/>
      <w:bookmarkStart w:id="5144" w:name="_Toc201295579"/>
      <w:bookmarkStart w:id="5145" w:name="MCCQCTEMPBM_00000301"/>
      <w:r w:rsidRPr="00EE6E73">
        <w:t>–</w:t>
      </w:r>
      <w:r w:rsidRPr="00EE6E73">
        <w:tab/>
      </w:r>
      <w:r w:rsidRPr="00EE6E73">
        <w:rPr>
          <w:i/>
        </w:rPr>
        <w:t>LTM-TCI-Info</w:t>
      </w:r>
      <w:bookmarkEnd w:id="5141"/>
      <w:bookmarkEnd w:id="5142"/>
      <w:bookmarkEnd w:id="5143"/>
      <w:bookmarkEnd w:id="5144"/>
    </w:p>
    <w:bookmarkEnd w:id="514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146" w:name="_Toc60777251"/>
      <w:bookmarkStart w:id="5147" w:name="_Toc193446218"/>
      <w:bookmarkStart w:id="5148" w:name="_Toc193452023"/>
      <w:bookmarkStart w:id="5149" w:name="_Toc193463293"/>
      <w:bookmarkStart w:id="5150" w:name="_Toc201295580"/>
      <w:bookmarkStart w:id="5151" w:name="MCCQCTEMPBM_00000302"/>
      <w:r w:rsidRPr="00EE6E73">
        <w:rPr>
          <w:rFonts w:eastAsia="SimSun"/>
        </w:rPr>
        <w:t>–</w:t>
      </w:r>
      <w:r w:rsidRPr="00EE6E73">
        <w:rPr>
          <w:rFonts w:eastAsia="SimSun"/>
        </w:rPr>
        <w:tab/>
      </w:r>
      <w:r w:rsidRPr="00EE6E73">
        <w:rPr>
          <w:i/>
        </w:rPr>
        <w:t>MAC-CellGroupConfig</w:t>
      </w:r>
      <w:bookmarkEnd w:id="5146"/>
      <w:bookmarkEnd w:id="5147"/>
      <w:bookmarkEnd w:id="5148"/>
      <w:bookmarkEnd w:id="5149"/>
      <w:bookmarkEnd w:id="5150"/>
    </w:p>
    <w:bookmarkEnd w:id="515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152" w:name="_Toc60777252"/>
      <w:bookmarkStart w:id="5153" w:name="_Toc193446219"/>
      <w:bookmarkStart w:id="5154" w:name="_Toc193452024"/>
      <w:bookmarkStart w:id="5155" w:name="_Toc193463294"/>
      <w:bookmarkStart w:id="5156" w:name="_Toc201295581"/>
      <w:bookmarkStart w:id="5157" w:name="MCCQCTEMPBM_00000303"/>
      <w:r w:rsidRPr="00EE6E73">
        <w:t>–</w:t>
      </w:r>
      <w:r w:rsidRPr="00EE6E73">
        <w:tab/>
      </w:r>
      <w:r w:rsidRPr="00EE6E73">
        <w:rPr>
          <w:i/>
        </w:rPr>
        <w:t>MeasConfig</w:t>
      </w:r>
      <w:bookmarkEnd w:id="5152"/>
      <w:bookmarkEnd w:id="5153"/>
      <w:bookmarkEnd w:id="5154"/>
      <w:bookmarkEnd w:id="5155"/>
      <w:bookmarkEnd w:id="5156"/>
    </w:p>
    <w:bookmarkEnd w:id="515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158" w:name="_Toc60777253"/>
      <w:bookmarkStart w:id="5159" w:name="_Toc193446220"/>
      <w:bookmarkStart w:id="5160" w:name="_Toc193452025"/>
      <w:bookmarkStart w:id="5161" w:name="_Toc193463295"/>
      <w:bookmarkStart w:id="5162" w:name="_Toc201295582"/>
      <w:bookmarkStart w:id="5163" w:name="MCCQCTEMPBM_00000304"/>
      <w:r w:rsidRPr="00EE6E73">
        <w:t>–</w:t>
      </w:r>
      <w:r w:rsidRPr="00EE6E73">
        <w:tab/>
      </w:r>
      <w:r w:rsidRPr="00EE6E73">
        <w:rPr>
          <w:i/>
        </w:rPr>
        <w:t>MeasGapConfig</w:t>
      </w:r>
      <w:bookmarkEnd w:id="5158"/>
      <w:bookmarkEnd w:id="5159"/>
      <w:bookmarkEnd w:id="5160"/>
      <w:bookmarkEnd w:id="5161"/>
      <w:bookmarkEnd w:id="5162"/>
    </w:p>
    <w:bookmarkEnd w:id="516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164" w:name="_Toc193446221"/>
      <w:bookmarkStart w:id="5165" w:name="_Toc193452026"/>
      <w:bookmarkStart w:id="5166" w:name="_Toc193463296"/>
      <w:bookmarkStart w:id="5167" w:name="_Toc201295583"/>
      <w:bookmarkStart w:id="5168" w:name="MCCQCTEMPBM_00000305"/>
      <w:r w:rsidRPr="00EE6E73">
        <w:lastRenderedPageBreak/>
        <w:t>–</w:t>
      </w:r>
      <w:r w:rsidRPr="00EE6E73">
        <w:tab/>
      </w:r>
      <w:r w:rsidRPr="00EE6E73">
        <w:rPr>
          <w:i/>
          <w:iCs/>
        </w:rPr>
        <w:t>MeasGapId</w:t>
      </w:r>
      <w:bookmarkEnd w:id="5164"/>
      <w:bookmarkEnd w:id="5165"/>
      <w:bookmarkEnd w:id="5166"/>
      <w:bookmarkEnd w:id="5167"/>
    </w:p>
    <w:bookmarkEnd w:id="516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169" w:name="_Toc60777254"/>
      <w:bookmarkStart w:id="5170" w:name="_Toc193446222"/>
      <w:bookmarkStart w:id="5171" w:name="_Toc193452027"/>
      <w:bookmarkStart w:id="5172" w:name="_Toc193463297"/>
      <w:bookmarkStart w:id="5173" w:name="_Toc201295584"/>
      <w:bookmarkStart w:id="5174" w:name="MCCQCTEMPBM_00000306"/>
      <w:r w:rsidRPr="00EE6E73">
        <w:rPr>
          <w:lang w:eastAsia="en-US"/>
        </w:rPr>
        <w:t>–</w:t>
      </w:r>
      <w:r w:rsidRPr="00EE6E73">
        <w:rPr>
          <w:lang w:eastAsia="en-US"/>
        </w:rPr>
        <w:tab/>
      </w:r>
      <w:r w:rsidRPr="00EE6E73">
        <w:rPr>
          <w:i/>
          <w:noProof/>
          <w:lang w:eastAsia="en-US"/>
        </w:rPr>
        <w:t>MeasGapSharingConfig</w:t>
      </w:r>
      <w:bookmarkEnd w:id="5169"/>
      <w:bookmarkEnd w:id="5170"/>
      <w:bookmarkEnd w:id="5171"/>
      <w:bookmarkEnd w:id="5172"/>
      <w:bookmarkEnd w:id="5173"/>
    </w:p>
    <w:bookmarkEnd w:id="517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175" w:name="_Toc60777255"/>
      <w:bookmarkStart w:id="5176" w:name="_Toc193446223"/>
      <w:bookmarkStart w:id="5177" w:name="_Toc193452028"/>
      <w:bookmarkStart w:id="5178" w:name="_Toc193463298"/>
      <w:bookmarkStart w:id="5179" w:name="_Toc201295585"/>
      <w:bookmarkStart w:id="5180" w:name="MCCQCTEMPBM_00000307"/>
      <w:r w:rsidRPr="00EE6E73">
        <w:t>–</w:t>
      </w:r>
      <w:r w:rsidRPr="00EE6E73">
        <w:tab/>
      </w:r>
      <w:r w:rsidRPr="00EE6E73">
        <w:rPr>
          <w:i/>
        </w:rPr>
        <w:t>MeasId</w:t>
      </w:r>
      <w:bookmarkEnd w:id="5175"/>
      <w:bookmarkEnd w:id="5176"/>
      <w:bookmarkEnd w:id="5177"/>
      <w:bookmarkEnd w:id="5178"/>
      <w:bookmarkEnd w:id="5179"/>
    </w:p>
    <w:bookmarkEnd w:id="518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181" w:name="_Toc60777256"/>
      <w:bookmarkStart w:id="5182" w:name="_Toc193446224"/>
      <w:bookmarkStart w:id="5183" w:name="_Toc193452029"/>
      <w:bookmarkStart w:id="5184" w:name="_Toc193463299"/>
      <w:bookmarkStart w:id="5185" w:name="_Toc201295586"/>
      <w:bookmarkStart w:id="5186" w:name="MCCQCTEMPBM_00000308"/>
      <w:r w:rsidRPr="00EE6E73">
        <w:t>–</w:t>
      </w:r>
      <w:r w:rsidRPr="00EE6E73">
        <w:tab/>
      </w:r>
      <w:r w:rsidRPr="00EE6E73">
        <w:rPr>
          <w:i/>
          <w:iCs/>
        </w:rPr>
        <w:t>MeasIdleConfig</w:t>
      </w:r>
      <w:bookmarkEnd w:id="5181"/>
      <w:bookmarkEnd w:id="5182"/>
      <w:bookmarkEnd w:id="5183"/>
      <w:bookmarkEnd w:id="5184"/>
      <w:bookmarkEnd w:id="5185"/>
    </w:p>
    <w:bookmarkEnd w:id="518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187" w:name="_Hlk160606269"/>
      <w:r w:rsidRPr="00EE6E73">
        <w:t>measIdleValidityDuration</w:t>
      </w:r>
      <w:bookmarkEnd w:id="518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188" w:name="_Toc60777257"/>
      <w:bookmarkStart w:id="5189" w:name="_Toc193446225"/>
      <w:bookmarkStart w:id="5190" w:name="_Toc193452030"/>
      <w:bookmarkStart w:id="5191" w:name="_Toc193463300"/>
      <w:bookmarkStart w:id="5192" w:name="_Toc201295587"/>
      <w:bookmarkStart w:id="5193" w:name="MCCQCTEMPBM_00000309"/>
      <w:r w:rsidRPr="00EE6E73">
        <w:t>–</w:t>
      </w:r>
      <w:r w:rsidRPr="00EE6E73">
        <w:tab/>
      </w:r>
      <w:r w:rsidRPr="00EE6E73">
        <w:rPr>
          <w:i/>
        </w:rPr>
        <w:t>MeasIdToAddModList</w:t>
      </w:r>
      <w:bookmarkEnd w:id="5188"/>
      <w:bookmarkEnd w:id="5189"/>
      <w:bookmarkEnd w:id="5190"/>
      <w:bookmarkEnd w:id="5191"/>
      <w:bookmarkEnd w:id="5192"/>
    </w:p>
    <w:bookmarkEnd w:id="519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194" w:name="_Toc60777258"/>
      <w:bookmarkStart w:id="5195" w:name="_Toc193446226"/>
      <w:bookmarkStart w:id="5196" w:name="_Toc193452031"/>
      <w:bookmarkStart w:id="5197" w:name="_Toc193463301"/>
      <w:bookmarkStart w:id="5198" w:name="_Toc201295588"/>
      <w:bookmarkStart w:id="5199" w:name="MCCQCTEMPBM_00000310"/>
      <w:r w:rsidRPr="00EE6E73">
        <w:rPr>
          <w:i/>
          <w:iCs/>
        </w:rPr>
        <w:t>–</w:t>
      </w:r>
      <w:r w:rsidRPr="00EE6E73">
        <w:rPr>
          <w:i/>
          <w:iCs/>
        </w:rPr>
        <w:tab/>
        <w:t>MeasObjectCLI</w:t>
      </w:r>
      <w:bookmarkEnd w:id="5194"/>
      <w:bookmarkEnd w:id="5195"/>
      <w:bookmarkEnd w:id="5196"/>
      <w:bookmarkEnd w:id="5197"/>
      <w:bookmarkEnd w:id="5198"/>
    </w:p>
    <w:bookmarkEnd w:id="519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00" w:name="_Toc60777259"/>
      <w:bookmarkStart w:id="5201" w:name="_Toc193446227"/>
      <w:bookmarkStart w:id="5202" w:name="_Toc193452032"/>
      <w:bookmarkStart w:id="5203" w:name="_Toc193463302"/>
      <w:bookmarkStart w:id="5204" w:name="_Toc201295589"/>
      <w:bookmarkStart w:id="5205" w:name="MCCQCTEMPBM_00000311"/>
      <w:r w:rsidRPr="00EE6E73">
        <w:rPr>
          <w:i/>
          <w:iCs/>
        </w:rPr>
        <w:t>–</w:t>
      </w:r>
      <w:r w:rsidRPr="00EE6E73">
        <w:rPr>
          <w:i/>
          <w:iCs/>
        </w:rPr>
        <w:tab/>
        <w:t>MeasObjectEUTRA</w:t>
      </w:r>
      <w:bookmarkEnd w:id="5200"/>
      <w:bookmarkEnd w:id="5201"/>
      <w:bookmarkEnd w:id="5202"/>
      <w:bookmarkEnd w:id="5203"/>
      <w:bookmarkEnd w:id="5204"/>
    </w:p>
    <w:bookmarkEnd w:id="520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06" w:name="_Toc60777260"/>
      <w:bookmarkStart w:id="5207" w:name="_Toc193446228"/>
      <w:bookmarkStart w:id="5208" w:name="_Toc193452033"/>
      <w:bookmarkStart w:id="5209" w:name="_Toc193463303"/>
      <w:bookmarkStart w:id="5210" w:name="_Toc201295590"/>
      <w:bookmarkStart w:id="5211" w:name="MCCQCTEMPBM_00000312"/>
      <w:r w:rsidRPr="00EE6E73">
        <w:rPr>
          <w:i/>
          <w:iCs/>
        </w:rPr>
        <w:t>–</w:t>
      </w:r>
      <w:r w:rsidRPr="00EE6E73">
        <w:rPr>
          <w:i/>
          <w:iCs/>
        </w:rPr>
        <w:tab/>
        <w:t>MeasObjectId</w:t>
      </w:r>
      <w:bookmarkEnd w:id="5206"/>
      <w:bookmarkEnd w:id="5207"/>
      <w:bookmarkEnd w:id="5208"/>
      <w:bookmarkEnd w:id="5209"/>
      <w:bookmarkEnd w:id="5210"/>
    </w:p>
    <w:bookmarkEnd w:id="521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12" w:name="_Toc60777261"/>
      <w:bookmarkStart w:id="5213" w:name="_Toc193446229"/>
      <w:bookmarkStart w:id="5214" w:name="_Toc193452034"/>
      <w:bookmarkStart w:id="5215" w:name="_Toc193463304"/>
      <w:bookmarkStart w:id="5216" w:name="_Toc201295591"/>
      <w:bookmarkStart w:id="5217" w:name="MCCQCTEMPBM_00000313"/>
      <w:r w:rsidRPr="00EE6E73">
        <w:rPr>
          <w:i/>
          <w:iCs/>
        </w:rPr>
        <w:lastRenderedPageBreak/>
        <w:t>–</w:t>
      </w:r>
      <w:r w:rsidRPr="00EE6E73">
        <w:rPr>
          <w:i/>
          <w:iCs/>
        </w:rPr>
        <w:tab/>
        <w:t>MeasObjectNR</w:t>
      </w:r>
      <w:bookmarkEnd w:id="5212"/>
      <w:bookmarkEnd w:id="5213"/>
      <w:bookmarkEnd w:id="5214"/>
      <w:bookmarkEnd w:id="5215"/>
      <w:bookmarkEnd w:id="5216"/>
    </w:p>
    <w:bookmarkEnd w:id="521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218" w:name="_Hlk152278493"/>
      <w:r w:rsidRPr="00EE6E73">
        <w:t xml:space="preserve">cellsToAddModListExt-v1800          </w:t>
      </w:r>
      <w:bookmarkEnd w:id="521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219" w:name="_Hlk97458315"/>
            <w:r w:rsidRPr="00EE6E73">
              <w:rPr>
                <w:b/>
                <w:bCs/>
                <w:i/>
                <w:iCs/>
                <w:lang w:eastAsia="sv-SE"/>
              </w:rPr>
              <w:t>deriveSSB-IndexFromCellInter</w:t>
            </w:r>
          </w:p>
          <w:bookmarkEnd w:id="521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220" w:name="_Toc60777262"/>
      <w:bookmarkStart w:id="5221" w:name="_Toc193446230"/>
      <w:bookmarkStart w:id="5222" w:name="_Toc193452035"/>
      <w:bookmarkStart w:id="5223" w:name="_Toc193463305"/>
      <w:bookmarkStart w:id="5224" w:name="_Toc201295592"/>
      <w:bookmarkStart w:id="5225" w:name="MCCQCTEMPBM_00000314"/>
      <w:r w:rsidRPr="00EE6E73">
        <w:t>–</w:t>
      </w:r>
      <w:r w:rsidRPr="00EE6E73">
        <w:tab/>
      </w:r>
      <w:r w:rsidRPr="00EE6E73">
        <w:rPr>
          <w:i/>
          <w:iCs/>
        </w:rPr>
        <w:t>MeasObjectNR-SL</w:t>
      </w:r>
      <w:bookmarkEnd w:id="5220"/>
      <w:bookmarkEnd w:id="5221"/>
      <w:bookmarkEnd w:id="5222"/>
      <w:bookmarkEnd w:id="5223"/>
      <w:bookmarkEnd w:id="5224"/>
    </w:p>
    <w:bookmarkEnd w:id="522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226" w:name="_Toc193446231"/>
      <w:bookmarkStart w:id="5227" w:name="_Toc193452036"/>
      <w:bookmarkStart w:id="5228" w:name="_Toc193463306"/>
      <w:bookmarkStart w:id="5229" w:name="_Toc201295593"/>
      <w:bookmarkStart w:id="5230" w:name="MCCQCTEMPBM_00000315"/>
      <w:r w:rsidRPr="00EE6E73">
        <w:t>–</w:t>
      </w:r>
      <w:r w:rsidRPr="00EE6E73">
        <w:tab/>
      </w:r>
      <w:r w:rsidRPr="00EE6E73">
        <w:rPr>
          <w:i/>
          <w:iCs/>
        </w:rPr>
        <w:t>M</w:t>
      </w:r>
      <w:r w:rsidRPr="00EE6E73">
        <w:rPr>
          <w:i/>
        </w:rPr>
        <w:t>easObjectRxTxDiff</w:t>
      </w:r>
      <w:bookmarkEnd w:id="5226"/>
      <w:bookmarkEnd w:id="5227"/>
      <w:bookmarkEnd w:id="5228"/>
      <w:bookmarkEnd w:id="5229"/>
    </w:p>
    <w:bookmarkEnd w:id="523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231" w:name="_Toc60777263"/>
      <w:bookmarkStart w:id="5232" w:name="_Toc193446232"/>
      <w:bookmarkStart w:id="5233" w:name="_Toc193452037"/>
      <w:bookmarkStart w:id="5234" w:name="_Toc193463307"/>
      <w:bookmarkStart w:id="5235" w:name="_Toc201295594"/>
      <w:bookmarkStart w:id="5236" w:name="MCCQCTEMPBM_00000316"/>
      <w:r w:rsidRPr="00EE6E73">
        <w:t>–</w:t>
      </w:r>
      <w:r w:rsidRPr="00EE6E73">
        <w:tab/>
      </w:r>
      <w:r w:rsidRPr="00EE6E73">
        <w:rPr>
          <w:i/>
        </w:rPr>
        <w:t>MeasObjectToAddModList</w:t>
      </w:r>
      <w:bookmarkEnd w:id="5231"/>
      <w:bookmarkEnd w:id="5232"/>
      <w:bookmarkEnd w:id="5233"/>
      <w:bookmarkEnd w:id="5234"/>
      <w:bookmarkEnd w:id="5235"/>
    </w:p>
    <w:bookmarkEnd w:id="523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237" w:name="_Toc60777264"/>
      <w:bookmarkStart w:id="5238" w:name="_Toc193446233"/>
      <w:bookmarkStart w:id="5239" w:name="_Toc193452038"/>
      <w:bookmarkStart w:id="5240" w:name="_Toc193463308"/>
      <w:bookmarkStart w:id="5241" w:name="_Toc201295595"/>
      <w:bookmarkStart w:id="5242" w:name="MCCQCTEMPBM_00000317"/>
      <w:r w:rsidRPr="00EE6E73">
        <w:t>–</w:t>
      </w:r>
      <w:r w:rsidRPr="00EE6E73">
        <w:tab/>
      </w:r>
      <w:r w:rsidRPr="00EE6E73">
        <w:rPr>
          <w:i/>
          <w:noProof/>
        </w:rPr>
        <w:t>MeasObjectUTRA-FDD</w:t>
      </w:r>
      <w:bookmarkEnd w:id="5237"/>
      <w:bookmarkEnd w:id="5238"/>
      <w:bookmarkEnd w:id="5239"/>
      <w:bookmarkEnd w:id="5240"/>
      <w:bookmarkEnd w:id="5241"/>
    </w:p>
    <w:bookmarkEnd w:id="524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243" w:name="_Toc60777265"/>
      <w:bookmarkStart w:id="5244" w:name="_Toc193446234"/>
      <w:bookmarkStart w:id="5245" w:name="_Toc193452039"/>
      <w:bookmarkStart w:id="5246" w:name="_Toc193463309"/>
      <w:bookmarkStart w:id="5247" w:name="_Toc201295596"/>
      <w:bookmarkStart w:id="5248" w:name="MCCQCTEMPBM_00000318"/>
      <w:r w:rsidRPr="00EE6E73">
        <w:rPr>
          <w:i/>
        </w:rPr>
        <w:t>–</w:t>
      </w:r>
      <w:r w:rsidRPr="00EE6E73">
        <w:rPr>
          <w:i/>
        </w:rPr>
        <w:tab/>
        <w:t>MeasResultCellListSFTD-NR</w:t>
      </w:r>
      <w:bookmarkEnd w:id="5243"/>
      <w:bookmarkEnd w:id="5244"/>
      <w:bookmarkEnd w:id="5245"/>
      <w:bookmarkEnd w:id="5246"/>
      <w:bookmarkEnd w:id="5247"/>
    </w:p>
    <w:bookmarkEnd w:id="524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249" w:name="_Toc60777266"/>
      <w:bookmarkStart w:id="5250" w:name="_Toc193446235"/>
      <w:bookmarkStart w:id="5251" w:name="_Toc193452040"/>
      <w:bookmarkStart w:id="5252" w:name="_Toc193463310"/>
      <w:bookmarkStart w:id="5253" w:name="_Toc201295597"/>
      <w:bookmarkStart w:id="5254" w:name="MCCQCTEMPBM_00000319"/>
      <w:r w:rsidRPr="00EE6E73">
        <w:rPr>
          <w:i/>
        </w:rPr>
        <w:t>–</w:t>
      </w:r>
      <w:r w:rsidRPr="00EE6E73">
        <w:rPr>
          <w:i/>
        </w:rPr>
        <w:tab/>
        <w:t>MeasResultCellListSFTD-EUTRA</w:t>
      </w:r>
      <w:bookmarkEnd w:id="5249"/>
      <w:bookmarkEnd w:id="5250"/>
      <w:bookmarkEnd w:id="5251"/>
      <w:bookmarkEnd w:id="5252"/>
      <w:bookmarkEnd w:id="5253"/>
    </w:p>
    <w:bookmarkEnd w:id="525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255" w:name="_Toc60777267"/>
      <w:bookmarkStart w:id="5256" w:name="_Toc193446236"/>
      <w:bookmarkStart w:id="5257" w:name="_Toc193452041"/>
      <w:bookmarkStart w:id="5258" w:name="_Toc193463311"/>
      <w:bookmarkStart w:id="5259" w:name="_Toc201295598"/>
      <w:bookmarkStart w:id="5260" w:name="MCCQCTEMPBM_00000320"/>
      <w:r w:rsidRPr="00EE6E73">
        <w:t>–</w:t>
      </w:r>
      <w:r w:rsidRPr="00EE6E73">
        <w:tab/>
      </w:r>
      <w:r w:rsidRPr="00EE6E73">
        <w:rPr>
          <w:i/>
        </w:rPr>
        <w:t>MeasResults</w:t>
      </w:r>
      <w:bookmarkEnd w:id="5255"/>
      <w:bookmarkEnd w:id="5256"/>
      <w:bookmarkEnd w:id="5257"/>
      <w:bookmarkEnd w:id="5258"/>
      <w:bookmarkEnd w:id="5259"/>
    </w:p>
    <w:bookmarkEnd w:id="526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261" w:name="_Toc60777268"/>
      <w:bookmarkStart w:id="5262" w:name="_Toc193446237"/>
      <w:bookmarkStart w:id="5263" w:name="_Toc193452042"/>
      <w:bookmarkStart w:id="5264" w:name="_Toc193463312"/>
      <w:bookmarkStart w:id="5265" w:name="_Toc201295599"/>
      <w:bookmarkStart w:id="5266" w:name="MCCQCTEMPBM_00000321"/>
      <w:r w:rsidRPr="00EE6E73">
        <w:rPr>
          <w:i/>
          <w:iCs/>
        </w:rPr>
        <w:t>–</w:t>
      </w:r>
      <w:r w:rsidRPr="00EE6E73">
        <w:rPr>
          <w:i/>
          <w:iCs/>
        </w:rPr>
        <w:tab/>
      </w:r>
      <w:r w:rsidRPr="00EE6E73">
        <w:rPr>
          <w:i/>
          <w:iCs/>
          <w:noProof/>
        </w:rPr>
        <w:t>MeasResult2EUTRA</w:t>
      </w:r>
      <w:bookmarkEnd w:id="5261"/>
      <w:bookmarkEnd w:id="5262"/>
      <w:bookmarkEnd w:id="5263"/>
      <w:bookmarkEnd w:id="5264"/>
      <w:bookmarkEnd w:id="5265"/>
    </w:p>
    <w:bookmarkEnd w:id="526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267" w:name="_Toc60777269"/>
      <w:bookmarkStart w:id="5268" w:name="_Toc193446238"/>
      <w:bookmarkStart w:id="5269" w:name="_Toc193452043"/>
      <w:bookmarkStart w:id="5270" w:name="_Toc193463313"/>
      <w:bookmarkStart w:id="5271" w:name="_Toc201295600"/>
      <w:bookmarkStart w:id="5272" w:name="MCCQCTEMPBM_00000322"/>
      <w:r w:rsidRPr="00EE6E73">
        <w:rPr>
          <w:i/>
          <w:iCs/>
        </w:rPr>
        <w:t>–</w:t>
      </w:r>
      <w:r w:rsidRPr="00EE6E73">
        <w:rPr>
          <w:i/>
          <w:iCs/>
        </w:rPr>
        <w:tab/>
      </w:r>
      <w:r w:rsidRPr="00EE6E73">
        <w:rPr>
          <w:i/>
          <w:iCs/>
          <w:noProof/>
        </w:rPr>
        <w:t>MeasResult2NR</w:t>
      </w:r>
      <w:bookmarkEnd w:id="5267"/>
      <w:bookmarkEnd w:id="5268"/>
      <w:bookmarkEnd w:id="5269"/>
      <w:bookmarkEnd w:id="5270"/>
      <w:bookmarkEnd w:id="5271"/>
    </w:p>
    <w:bookmarkEnd w:id="527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273" w:name="_Toc60777270"/>
      <w:bookmarkStart w:id="5274" w:name="_Toc193446239"/>
      <w:bookmarkStart w:id="5275" w:name="_Toc193452044"/>
      <w:bookmarkStart w:id="5276" w:name="_Toc193463314"/>
      <w:bookmarkStart w:id="5277" w:name="_Toc201295601"/>
      <w:bookmarkStart w:id="5278" w:name="MCCQCTEMPBM_00000323"/>
      <w:r w:rsidRPr="00EE6E73">
        <w:t>–</w:t>
      </w:r>
      <w:r w:rsidRPr="00EE6E73">
        <w:tab/>
      </w:r>
      <w:r w:rsidRPr="00EE6E73">
        <w:rPr>
          <w:i/>
          <w:iCs/>
          <w:lang w:eastAsia="x-none"/>
        </w:rPr>
        <w:t>MeasResultIdleEUTRA</w:t>
      </w:r>
      <w:bookmarkEnd w:id="5273"/>
      <w:bookmarkEnd w:id="5274"/>
      <w:bookmarkEnd w:id="5275"/>
      <w:bookmarkEnd w:id="5276"/>
      <w:bookmarkEnd w:id="5277"/>
    </w:p>
    <w:bookmarkEnd w:id="527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279" w:name="_Toc60777271"/>
      <w:bookmarkStart w:id="5280" w:name="_Toc193446240"/>
      <w:bookmarkStart w:id="5281" w:name="_Toc193452045"/>
      <w:bookmarkStart w:id="5282" w:name="_Toc193463315"/>
      <w:bookmarkStart w:id="5283" w:name="_Toc201295602"/>
      <w:bookmarkStart w:id="5284" w:name="MCCQCTEMPBM_00000324"/>
      <w:r w:rsidRPr="00EE6E73">
        <w:t>–</w:t>
      </w:r>
      <w:r w:rsidRPr="00EE6E73">
        <w:tab/>
      </w:r>
      <w:r w:rsidRPr="00EE6E73">
        <w:rPr>
          <w:i/>
          <w:iCs/>
          <w:lang w:eastAsia="x-none"/>
        </w:rPr>
        <w:t>MeasResultIdleNR</w:t>
      </w:r>
      <w:bookmarkEnd w:id="5279"/>
      <w:bookmarkEnd w:id="5280"/>
      <w:bookmarkEnd w:id="5281"/>
      <w:bookmarkEnd w:id="5282"/>
      <w:bookmarkEnd w:id="5283"/>
    </w:p>
    <w:bookmarkEnd w:id="528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285" w:name="_Toc193446241"/>
      <w:bookmarkStart w:id="5286" w:name="_Toc193452046"/>
      <w:bookmarkStart w:id="5287" w:name="_Toc193463316"/>
      <w:bookmarkStart w:id="5288" w:name="_Toc201295603"/>
      <w:bookmarkStart w:id="5289" w:name="MCCQCTEMPBM_00000325"/>
      <w:r w:rsidRPr="00EE6E73">
        <w:t>–</w:t>
      </w:r>
      <w:r w:rsidRPr="00EE6E73">
        <w:tab/>
      </w:r>
      <w:r w:rsidRPr="00EE6E73">
        <w:rPr>
          <w:i/>
        </w:rPr>
        <w:t>MeasResultRxTxTimeDiff</w:t>
      </w:r>
      <w:bookmarkEnd w:id="5285"/>
      <w:bookmarkEnd w:id="5286"/>
      <w:bookmarkEnd w:id="5287"/>
      <w:bookmarkEnd w:id="5288"/>
    </w:p>
    <w:bookmarkEnd w:id="528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290" w:name="_Toc60777272"/>
      <w:bookmarkStart w:id="5291" w:name="_Toc193446242"/>
      <w:bookmarkStart w:id="5292" w:name="_Toc193452047"/>
      <w:bookmarkStart w:id="5293" w:name="_Toc193463317"/>
      <w:bookmarkStart w:id="5294" w:name="_Toc201295604"/>
      <w:bookmarkStart w:id="5295" w:name="MCCQCTEMPBM_00000326"/>
      <w:r w:rsidRPr="00EE6E73">
        <w:rPr>
          <w:i/>
          <w:iCs/>
        </w:rPr>
        <w:t>–</w:t>
      </w:r>
      <w:r w:rsidRPr="00EE6E73">
        <w:rPr>
          <w:i/>
          <w:iCs/>
        </w:rPr>
        <w:tab/>
      </w:r>
      <w:r w:rsidRPr="00EE6E73">
        <w:rPr>
          <w:i/>
          <w:iCs/>
          <w:noProof/>
        </w:rPr>
        <w:t>MeasResultSCG-Failure</w:t>
      </w:r>
      <w:bookmarkEnd w:id="5290"/>
      <w:bookmarkEnd w:id="5291"/>
      <w:bookmarkEnd w:id="5292"/>
      <w:bookmarkEnd w:id="5293"/>
      <w:bookmarkEnd w:id="5294"/>
    </w:p>
    <w:bookmarkEnd w:id="529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296" w:name="_Toc60777273"/>
      <w:bookmarkStart w:id="5297" w:name="_Toc193446243"/>
      <w:bookmarkStart w:id="5298" w:name="_Toc193452048"/>
      <w:bookmarkStart w:id="5299" w:name="_Toc193463318"/>
      <w:bookmarkStart w:id="5300" w:name="_Toc201295605"/>
      <w:bookmarkStart w:id="5301" w:name="MCCQCTEMPBM_00000327"/>
      <w:r w:rsidRPr="00EE6E73">
        <w:t>–</w:t>
      </w:r>
      <w:r w:rsidRPr="00EE6E73">
        <w:tab/>
      </w:r>
      <w:r w:rsidRPr="00EE6E73">
        <w:rPr>
          <w:i/>
          <w:iCs/>
        </w:rPr>
        <w:t>MeasResultsSL</w:t>
      </w:r>
      <w:bookmarkEnd w:id="5296"/>
      <w:bookmarkEnd w:id="5297"/>
      <w:bookmarkEnd w:id="5298"/>
      <w:bookmarkEnd w:id="5299"/>
      <w:bookmarkEnd w:id="5300"/>
    </w:p>
    <w:bookmarkEnd w:id="530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02" w:name="_Toc139045521"/>
      <w:bookmarkStart w:id="5303" w:name="_Toc193446244"/>
      <w:bookmarkStart w:id="5304" w:name="_Toc193452049"/>
      <w:bookmarkStart w:id="5305" w:name="_Toc193463319"/>
      <w:bookmarkStart w:id="5306" w:name="_Toc201295606"/>
      <w:bookmarkStart w:id="5307" w:name="MCCQCTEMPBM_00000328"/>
      <w:r w:rsidRPr="00EE6E73">
        <w:t>–</w:t>
      </w:r>
      <w:r w:rsidRPr="00EE6E73">
        <w:tab/>
      </w:r>
      <w:bookmarkEnd w:id="5302"/>
      <w:r w:rsidRPr="00EE6E73">
        <w:rPr>
          <w:i/>
          <w:iCs/>
          <w:noProof/>
        </w:rPr>
        <w:t>MeasSequence</w:t>
      </w:r>
      <w:bookmarkEnd w:id="5303"/>
      <w:bookmarkEnd w:id="5304"/>
      <w:bookmarkEnd w:id="5305"/>
      <w:bookmarkEnd w:id="5306"/>
    </w:p>
    <w:bookmarkEnd w:id="530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08" w:name="_Toc60777274"/>
      <w:bookmarkStart w:id="5309" w:name="_Toc193446245"/>
      <w:bookmarkStart w:id="5310" w:name="_Toc193452050"/>
      <w:bookmarkStart w:id="5311" w:name="_Toc193463320"/>
      <w:bookmarkStart w:id="5312" w:name="_Toc201295607"/>
      <w:bookmarkStart w:id="5313" w:name="MCCQCTEMPBM_00000329"/>
      <w:r w:rsidRPr="00EE6E73">
        <w:t>–</w:t>
      </w:r>
      <w:r w:rsidRPr="00EE6E73">
        <w:tab/>
      </w:r>
      <w:r w:rsidRPr="00EE6E73">
        <w:rPr>
          <w:i/>
        </w:rPr>
        <w:t>MeasTriggerQuantityEUTRA</w:t>
      </w:r>
      <w:bookmarkEnd w:id="5308"/>
      <w:bookmarkEnd w:id="5309"/>
      <w:bookmarkEnd w:id="5310"/>
      <w:bookmarkEnd w:id="5311"/>
      <w:bookmarkEnd w:id="5312"/>
    </w:p>
    <w:bookmarkEnd w:id="531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314" w:name="_Toc193446246"/>
      <w:bookmarkStart w:id="5315" w:name="_Toc193452051"/>
      <w:bookmarkStart w:id="5316" w:name="_Toc193463321"/>
      <w:bookmarkStart w:id="5317" w:name="_Toc201295608"/>
      <w:bookmarkStart w:id="5318" w:name="MCCQCTEMPBM_00000330"/>
      <w:r w:rsidRPr="00EE6E73">
        <w:t>–</w:t>
      </w:r>
      <w:r w:rsidRPr="00EE6E73">
        <w:tab/>
      </w:r>
      <w:r w:rsidRPr="00EE6E73">
        <w:rPr>
          <w:i/>
          <w:iCs/>
        </w:rPr>
        <w:t>MeasurementValidityDuration</w:t>
      </w:r>
      <w:bookmarkEnd w:id="5314"/>
      <w:bookmarkEnd w:id="5315"/>
      <w:bookmarkEnd w:id="5316"/>
      <w:bookmarkEnd w:id="5317"/>
    </w:p>
    <w:bookmarkEnd w:id="531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319" w:name="_Hlk169768208"/>
      <w:r w:rsidRPr="00EE6E73">
        <w:rPr>
          <w:color w:val="808080"/>
        </w:rPr>
        <w:t>MEASUREMENTVALIDITYDURATION</w:t>
      </w:r>
      <w:bookmarkEnd w:id="531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320" w:name="_Toc139045599"/>
      <w:bookmarkStart w:id="5321" w:name="_Toc193446247"/>
      <w:bookmarkStart w:id="5322" w:name="_Toc193452052"/>
      <w:bookmarkStart w:id="5323" w:name="_Toc193463322"/>
      <w:bookmarkStart w:id="5324" w:name="_Toc201295609"/>
      <w:bookmarkStart w:id="5325" w:name="MCCQCTEMPBM_00000331"/>
      <w:r w:rsidRPr="00EE6E73">
        <w:rPr>
          <w:i/>
          <w:iCs/>
          <w:lang w:eastAsia="en-US"/>
        </w:rPr>
        <w:lastRenderedPageBreak/>
        <w:t>–</w:t>
      </w:r>
      <w:r w:rsidRPr="00EE6E73">
        <w:rPr>
          <w:i/>
          <w:iCs/>
          <w:lang w:eastAsia="en-US"/>
        </w:rPr>
        <w:tab/>
      </w:r>
      <w:bookmarkEnd w:id="5320"/>
      <w:r w:rsidRPr="00EE6E73">
        <w:rPr>
          <w:i/>
          <w:iCs/>
          <w:noProof/>
          <w:lang w:eastAsia="en-US"/>
        </w:rPr>
        <w:t>MeasWindowConfig</w:t>
      </w:r>
      <w:bookmarkEnd w:id="5321"/>
      <w:bookmarkEnd w:id="5322"/>
      <w:bookmarkEnd w:id="5323"/>
      <w:bookmarkEnd w:id="5324"/>
    </w:p>
    <w:bookmarkEnd w:id="532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326" w:name="_Toc60777275"/>
      <w:bookmarkStart w:id="5327" w:name="_Toc193446248"/>
      <w:bookmarkStart w:id="5328" w:name="_Toc193452053"/>
      <w:bookmarkStart w:id="5329" w:name="_Toc193463323"/>
      <w:bookmarkStart w:id="5330" w:name="_Toc201295610"/>
      <w:bookmarkStart w:id="5331" w:name="MCCQCTEMPBM_00000332"/>
      <w:r w:rsidRPr="00EE6E73">
        <w:t>–</w:t>
      </w:r>
      <w:r w:rsidRPr="00EE6E73">
        <w:tab/>
      </w:r>
      <w:r w:rsidRPr="00EE6E73">
        <w:rPr>
          <w:i/>
          <w:noProof/>
        </w:rPr>
        <w:t>MobilityStateParameters</w:t>
      </w:r>
      <w:bookmarkEnd w:id="5326"/>
      <w:bookmarkEnd w:id="5327"/>
      <w:bookmarkEnd w:id="5328"/>
      <w:bookmarkEnd w:id="5329"/>
      <w:bookmarkEnd w:id="5330"/>
    </w:p>
    <w:bookmarkEnd w:id="533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332" w:name="_Toc193446249"/>
      <w:bookmarkStart w:id="5333" w:name="_Toc193452054"/>
      <w:bookmarkStart w:id="5334" w:name="_Toc193463324"/>
      <w:bookmarkStart w:id="5335" w:name="_Toc201295611"/>
      <w:bookmarkStart w:id="5336" w:name="MCCQCTEMPBM_00000333"/>
      <w:r w:rsidRPr="00EE6E73">
        <w:t>–</w:t>
      </w:r>
      <w:r w:rsidRPr="00EE6E73">
        <w:tab/>
      </w:r>
      <w:r w:rsidRPr="00EE6E73">
        <w:rPr>
          <w:i/>
        </w:rPr>
        <w:t>MRB-</w:t>
      </w:r>
      <w:r w:rsidRPr="00EE6E73">
        <w:rPr>
          <w:i/>
          <w:noProof/>
        </w:rPr>
        <w:t>Identity</w:t>
      </w:r>
      <w:bookmarkEnd w:id="5332"/>
      <w:bookmarkEnd w:id="5333"/>
      <w:bookmarkEnd w:id="5334"/>
      <w:bookmarkEnd w:id="5335"/>
    </w:p>
    <w:bookmarkEnd w:id="533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337" w:name="_Toc60777276"/>
      <w:bookmarkStart w:id="5338" w:name="_Toc193446250"/>
      <w:bookmarkStart w:id="5339" w:name="_Toc193452055"/>
      <w:bookmarkStart w:id="5340" w:name="_Toc193463325"/>
      <w:bookmarkStart w:id="5341" w:name="_Toc201295612"/>
      <w:bookmarkStart w:id="5342" w:name="MCCQCTEMPBM_00000334"/>
      <w:r w:rsidRPr="00EE6E73">
        <w:t>–</w:t>
      </w:r>
      <w:r w:rsidRPr="00EE6E73">
        <w:tab/>
      </w:r>
      <w:r w:rsidRPr="00EE6E73">
        <w:rPr>
          <w:i/>
        </w:rPr>
        <w:t>MsgA-</w:t>
      </w:r>
      <w:r w:rsidRPr="00EE6E73">
        <w:rPr>
          <w:i/>
          <w:noProof/>
        </w:rPr>
        <w:t>ConfigCommon</w:t>
      </w:r>
      <w:bookmarkEnd w:id="5337"/>
      <w:bookmarkEnd w:id="5338"/>
      <w:bookmarkEnd w:id="5339"/>
      <w:bookmarkEnd w:id="5340"/>
      <w:bookmarkEnd w:id="5341"/>
    </w:p>
    <w:bookmarkEnd w:id="534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343" w:name="_Toc60777277"/>
      <w:bookmarkStart w:id="5344" w:name="_Toc193446251"/>
      <w:bookmarkStart w:id="5345" w:name="_Toc193452056"/>
      <w:bookmarkStart w:id="5346" w:name="_Toc193463326"/>
      <w:bookmarkStart w:id="5347" w:name="_Toc201295613"/>
      <w:bookmarkStart w:id="5348" w:name="MCCQCTEMPBM_00000335"/>
      <w:r w:rsidRPr="00EE6E73">
        <w:t>–</w:t>
      </w:r>
      <w:r w:rsidRPr="00EE6E73">
        <w:tab/>
      </w:r>
      <w:r w:rsidRPr="00EE6E73">
        <w:rPr>
          <w:i/>
          <w:noProof/>
        </w:rPr>
        <w:t>MsgA-PUSCH-Config</w:t>
      </w:r>
      <w:bookmarkEnd w:id="5343"/>
      <w:bookmarkEnd w:id="5344"/>
      <w:bookmarkEnd w:id="5345"/>
      <w:bookmarkEnd w:id="5346"/>
      <w:bookmarkEnd w:id="5347"/>
    </w:p>
    <w:bookmarkEnd w:id="534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349" w:name="_Toc60777278"/>
      <w:bookmarkStart w:id="5350" w:name="_Toc193446252"/>
      <w:bookmarkStart w:id="5351" w:name="_Toc193452057"/>
      <w:bookmarkStart w:id="5352" w:name="_Toc193463327"/>
      <w:bookmarkStart w:id="5353" w:name="_Toc201295614"/>
      <w:bookmarkStart w:id="5354" w:name="MCCQCTEMPBM_00000336"/>
      <w:r w:rsidRPr="00EE6E73">
        <w:t>–</w:t>
      </w:r>
      <w:r w:rsidRPr="00EE6E73">
        <w:tab/>
      </w:r>
      <w:r w:rsidRPr="00EE6E73">
        <w:rPr>
          <w:i/>
        </w:rPr>
        <w:t>MultiFrequencyBandListNR</w:t>
      </w:r>
      <w:bookmarkEnd w:id="5349"/>
      <w:bookmarkEnd w:id="5350"/>
      <w:bookmarkEnd w:id="5351"/>
      <w:bookmarkEnd w:id="5352"/>
      <w:bookmarkEnd w:id="5353"/>
    </w:p>
    <w:bookmarkEnd w:id="535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355" w:name="_Toc60777279"/>
      <w:bookmarkStart w:id="5356" w:name="_Toc193446253"/>
      <w:bookmarkStart w:id="5357" w:name="_Toc193452058"/>
      <w:bookmarkStart w:id="5358" w:name="_Toc193463328"/>
      <w:bookmarkStart w:id="5359" w:name="_Toc201295615"/>
      <w:bookmarkStart w:id="5360"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355"/>
      <w:bookmarkEnd w:id="5356"/>
      <w:bookmarkEnd w:id="5357"/>
      <w:bookmarkEnd w:id="5358"/>
      <w:bookmarkEnd w:id="5359"/>
    </w:p>
    <w:bookmarkEnd w:id="536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361" w:name="_Toc193446254"/>
      <w:bookmarkStart w:id="5362" w:name="_Toc193452059"/>
      <w:bookmarkStart w:id="5363" w:name="_Toc193463329"/>
      <w:bookmarkStart w:id="5364" w:name="_Toc201295616"/>
      <w:bookmarkStart w:id="5365" w:name="MCCQCTEMPBM_00000338"/>
      <w:r w:rsidRPr="00EE6E73">
        <w:t>–</w:t>
      </w:r>
      <w:r w:rsidRPr="00EE6E73">
        <w:tab/>
      </w:r>
      <w:r w:rsidRPr="00EE6E73">
        <w:rPr>
          <w:i/>
          <w:iCs/>
        </w:rPr>
        <w:t>MUSIM-GapConfig</w:t>
      </w:r>
      <w:bookmarkEnd w:id="5361"/>
      <w:bookmarkEnd w:id="5362"/>
      <w:bookmarkEnd w:id="5363"/>
      <w:bookmarkEnd w:id="5364"/>
    </w:p>
    <w:bookmarkEnd w:id="536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366" w:name="_Toc193446255"/>
      <w:bookmarkStart w:id="5367" w:name="_Toc193452060"/>
      <w:bookmarkStart w:id="5368" w:name="_Toc193463330"/>
      <w:bookmarkStart w:id="5369" w:name="_Toc201295617"/>
      <w:bookmarkStart w:id="5370" w:name="MCCQCTEMPBM_00000339"/>
      <w:r w:rsidRPr="00EE6E73">
        <w:t>–</w:t>
      </w:r>
      <w:r w:rsidRPr="00EE6E73">
        <w:tab/>
      </w:r>
      <w:r w:rsidRPr="00EE6E73">
        <w:rPr>
          <w:i/>
          <w:iCs/>
        </w:rPr>
        <w:t>MUSIM-GapI</w:t>
      </w:r>
      <w:r w:rsidR="005A5831" w:rsidRPr="00EE6E73">
        <w:rPr>
          <w:i/>
          <w:iCs/>
        </w:rPr>
        <w:t>d</w:t>
      </w:r>
      <w:bookmarkEnd w:id="5366"/>
      <w:bookmarkEnd w:id="5367"/>
      <w:bookmarkEnd w:id="5368"/>
      <w:bookmarkEnd w:id="5369"/>
    </w:p>
    <w:bookmarkEnd w:id="537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371" w:name="_Toc193446256"/>
      <w:bookmarkStart w:id="5372" w:name="_Toc193452061"/>
      <w:bookmarkStart w:id="5373" w:name="_Toc193463331"/>
      <w:bookmarkStart w:id="5374" w:name="_Toc201295618"/>
      <w:bookmarkStart w:id="5375" w:name="MCCQCTEMPBM_00000340"/>
      <w:r w:rsidRPr="00EE6E73">
        <w:lastRenderedPageBreak/>
        <w:t>–</w:t>
      </w:r>
      <w:r w:rsidRPr="00EE6E73">
        <w:tab/>
      </w:r>
      <w:r w:rsidRPr="00EE6E73">
        <w:rPr>
          <w:i/>
          <w:iCs/>
        </w:rPr>
        <w:t>MUSIM-GapInfo</w:t>
      </w:r>
      <w:bookmarkEnd w:id="5371"/>
      <w:bookmarkEnd w:id="5372"/>
      <w:bookmarkEnd w:id="5373"/>
      <w:bookmarkEnd w:id="5374"/>
    </w:p>
    <w:bookmarkEnd w:id="537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376" w:name="_Toc193446257"/>
      <w:bookmarkStart w:id="5377" w:name="_Toc193452062"/>
      <w:bookmarkStart w:id="5378" w:name="_Toc193463332"/>
      <w:bookmarkStart w:id="5379" w:name="_Toc201295619"/>
      <w:bookmarkStart w:id="5380" w:name="MCCQCTEMPBM_00000341"/>
      <w:r w:rsidRPr="00EE6E73">
        <w:rPr>
          <w:rFonts w:eastAsia="SimSun"/>
        </w:rPr>
        <w:t>–</w:t>
      </w:r>
      <w:r w:rsidRPr="00EE6E73">
        <w:rPr>
          <w:rFonts w:eastAsia="SimSun"/>
        </w:rPr>
        <w:tab/>
      </w:r>
      <w:r w:rsidRPr="00EE6E73">
        <w:rPr>
          <w:rFonts w:eastAsia="SimSun"/>
          <w:i/>
          <w:iCs/>
        </w:rPr>
        <w:t>N3C-IndirectPathConfigRelay</w:t>
      </w:r>
      <w:bookmarkEnd w:id="5376"/>
      <w:bookmarkEnd w:id="5377"/>
      <w:bookmarkEnd w:id="5378"/>
      <w:bookmarkEnd w:id="5379"/>
    </w:p>
    <w:bookmarkEnd w:id="538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381" w:name="_Toc193446258"/>
      <w:bookmarkStart w:id="5382" w:name="_Toc193452063"/>
      <w:bookmarkStart w:id="5383" w:name="_Toc193463333"/>
      <w:bookmarkStart w:id="5384" w:name="_Toc201295620"/>
      <w:bookmarkStart w:id="5385" w:name="MCCQCTEMPBM_00000342"/>
      <w:r w:rsidRPr="00EE6E73">
        <w:rPr>
          <w:rFonts w:eastAsia="SimSun"/>
        </w:rPr>
        <w:t>–</w:t>
      </w:r>
      <w:r w:rsidRPr="00EE6E73">
        <w:rPr>
          <w:rFonts w:eastAsia="SimSun"/>
        </w:rPr>
        <w:tab/>
      </w:r>
      <w:r w:rsidRPr="00EE6E73">
        <w:rPr>
          <w:rFonts w:eastAsia="SimSun"/>
          <w:i/>
          <w:iCs/>
        </w:rPr>
        <w:t>N3C-IndirectPathAddChange</w:t>
      </w:r>
      <w:bookmarkEnd w:id="5381"/>
      <w:bookmarkEnd w:id="5382"/>
      <w:bookmarkEnd w:id="5383"/>
      <w:bookmarkEnd w:id="5384"/>
    </w:p>
    <w:bookmarkEnd w:id="538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386" w:name="_Toc193446259"/>
      <w:bookmarkStart w:id="5387" w:name="_Toc193452064"/>
      <w:bookmarkStart w:id="5388" w:name="_Toc193463334"/>
      <w:bookmarkStart w:id="5389" w:name="_Toc201295621"/>
      <w:bookmarkStart w:id="5390" w:name="MCCQCTEMPBM_00000343"/>
      <w:r w:rsidRPr="00EE6E73">
        <w:t>–</w:t>
      </w:r>
      <w:r w:rsidRPr="00EE6E73">
        <w:tab/>
      </w:r>
      <w:r w:rsidRPr="00EE6E73">
        <w:rPr>
          <w:i/>
        </w:rPr>
        <w:t>N3C-RelayUE-Info</w:t>
      </w:r>
      <w:bookmarkEnd w:id="5386"/>
      <w:bookmarkEnd w:id="5387"/>
      <w:bookmarkEnd w:id="5388"/>
      <w:bookmarkEnd w:id="5389"/>
    </w:p>
    <w:bookmarkEnd w:id="539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391" w:name="_Toc193446260"/>
      <w:bookmarkStart w:id="5392" w:name="_Toc193452065"/>
      <w:bookmarkStart w:id="5393" w:name="_Toc193463335"/>
      <w:bookmarkStart w:id="5394" w:name="_Toc201295622"/>
      <w:bookmarkStart w:id="5395" w:name="MCCQCTEMPBM_00000344"/>
      <w:r w:rsidRPr="00EE6E73">
        <w:t>–</w:t>
      </w:r>
      <w:r w:rsidRPr="00EE6E73">
        <w:tab/>
      </w:r>
      <w:r w:rsidRPr="00EE6E73">
        <w:rPr>
          <w:i/>
          <w:iCs/>
        </w:rPr>
        <w:t>NCR-Ap</w:t>
      </w:r>
      <w:r w:rsidRPr="00EE6E73">
        <w:rPr>
          <w:rFonts w:eastAsia="SimSun"/>
          <w:i/>
          <w:iCs/>
        </w:rPr>
        <w:t>eriodicFwdConfig</w:t>
      </w:r>
      <w:bookmarkEnd w:id="5391"/>
      <w:bookmarkEnd w:id="5392"/>
      <w:bookmarkEnd w:id="5393"/>
      <w:bookmarkEnd w:id="5394"/>
    </w:p>
    <w:bookmarkEnd w:id="539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396" w:name="_Toc193446261"/>
      <w:bookmarkStart w:id="5397" w:name="_Toc193452066"/>
      <w:bookmarkStart w:id="5398" w:name="_Toc193463336"/>
      <w:bookmarkStart w:id="5399" w:name="_Toc201295623"/>
      <w:bookmarkStart w:id="540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396"/>
      <w:bookmarkEnd w:id="5397"/>
      <w:bookmarkEnd w:id="5398"/>
      <w:bookmarkEnd w:id="5399"/>
    </w:p>
    <w:bookmarkEnd w:id="540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01" w:name="_Toc193446262"/>
      <w:bookmarkStart w:id="5402" w:name="_Toc193452067"/>
      <w:bookmarkStart w:id="5403" w:name="_Toc193463337"/>
      <w:bookmarkStart w:id="5404" w:name="_Toc201295624"/>
      <w:bookmarkStart w:id="5405" w:name="MCCQCTEMPBM_00000346"/>
      <w:r w:rsidRPr="00EE6E73">
        <w:t>–</w:t>
      </w:r>
      <w:r w:rsidRPr="00EE6E73">
        <w:tab/>
      </w:r>
      <w:r w:rsidRPr="00EE6E73">
        <w:rPr>
          <w:i/>
          <w:iCs/>
        </w:rPr>
        <w:t>NCR-PeriodicityAndOffset</w:t>
      </w:r>
      <w:bookmarkEnd w:id="5401"/>
      <w:bookmarkEnd w:id="5402"/>
      <w:bookmarkEnd w:id="5403"/>
      <w:bookmarkEnd w:id="5404"/>
    </w:p>
    <w:bookmarkEnd w:id="540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06" w:name="_Toc193446263"/>
      <w:bookmarkStart w:id="5407" w:name="_Toc193452068"/>
      <w:bookmarkStart w:id="5408" w:name="_Toc193463338"/>
      <w:bookmarkStart w:id="5409" w:name="_Toc201295625"/>
      <w:bookmarkStart w:id="5410" w:name="MCCQCTEMPBM_00000347"/>
      <w:r w:rsidRPr="00EE6E73">
        <w:t>–</w:t>
      </w:r>
      <w:r w:rsidRPr="00EE6E73">
        <w:tab/>
      </w:r>
      <w:r w:rsidRPr="00EE6E73">
        <w:rPr>
          <w:i/>
          <w:iCs/>
        </w:rPr>
        <w:t>NCR-</w:t>
      </w:r>
      <w:r w:rsidRPr="00EE6E73">
        <w:rPr>
          <w:rFonts w:eastAsia="SimSun"/>
          <w:i/>
          <w:iCs/>
        </w:rPr>
        <w:t>PeriodicFwdResourceSet</w:t>
      </w:r>
      <w:bookmarkEnd w:id="5406"/>
      <w:bookmarkEnd w:id="5407"/>
      <w:bookmarkEnd w:id="5408"/>
      <w:bookmarkEnd w:id="5409"/>
    </w:p>
    <w:bookmarkEnd w:id="541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11" w:name="_Toc193446264"/>
      <w:bookmarkStart w:id="5412" w:name="_Toc193452069"/>
      <w:bookmarkStart w:id="5413" w:name="_Toc193463339"/>
      <w:bookmarkStart w:id="5414" w:name="_Toc201295626"/>
      <w:bookmarkStart w:id="5415"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11"/>
      <w:bookmarkEnd w:id="5412"/>
      <w:bookmarkEnd w:id="5413"/>
      <w:bookmarkEnd w:id="5414"/>
    </w:p>
    <w:bookmarkEnd w:id="541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416" w:name="_Toc193463340"/>
      <w:bookmarkStart w:id="541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416"/>
      <w:bookmarkEnd w:id="541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418" w:name="_Toc193446265"/>
      <w:bookmarkStart w:id="5419" w:name="_Toc193452070"/>
      <w:bookmarkStart w:id="5420" w:name="_Toc193463341"/>
      <w:bookmarkStart w:id="5421" w:name="_Toc201295628"/>
      <w:bookmarkStart w:id="5422"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418"/>
      <w:bookmarkEnd w:id="5419"/>
      <w:bookmarkEnd w:id="5420"/>
      <w:bookmarkEnd w:id="5421"/>
    </w:p>
    <w:bookmarkEnd w:id="542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423" w:name="_Toc60777280"/>
      <w:bookmarkStart w:id="5424" w:name="_Toc193446266"/>
      <w:bookmarkStart w:id="5425" w:name="_Toc193452071"/>
      <w:bookmarkStart w:id="5426" w:name="_Toc193463342"/>
      <w:bookmarkStart w:id="5427" w:name="_Toc201295629"/>
      <w:bookmarkStart w:id="5428"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423"/>
      <w:bookmarkEnd w:id="5424"/>
      <w:bookmarkEnd w:id="5425"/>
      <w:bookmarkEnd w:id="5426"/>
      <w:bookmarkEnd w:id="5427"/>
    </w:p>
    <w:bookmarkEnd w:id="542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429" w:name="_Toc193463343"/>
      <w:bookmarkStart w:id="5430"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429"/>
      <w:bookmarkEnd w:id="5430"/>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431" w:name="_Toc193446267"/>
      <w:bookmarkStart w:id="5432" w:name="_Toc193452072"/>
      <w:bookmarkStart w:id="5433" w:name="_Toc193463344"/>
      <w:bookmarkStart w:id="5434" w:name="_Toc201295631"/>
      <w:bookmarkStart w:id="5435"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431"/>
      <w:bookmarkEnd w:id="5432"/>
      <w:bookmarkEnd w:id="5433"/>
      <w:bookmarkEnd w:id="5434"/>
    </w:p>
    <w:bookmarkEnd w:id="543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436" w:name="_Toc193446268"/>
      <w:bookmarkStart w:id="5437" w:name="_Toc193452073"/>
      <w:bookmarkStart w:id="5438" w:name="_Toc193463345"/>
      <w:bookmarkStart w:id="5439" w:name="_Toc201295632"/>
      <w:bookmarkStart w:id="5440"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436"/>
      <w:bookmarkEnd w:id="5437"/>
      <w:bookmarkEnd w:id="5438"/>
      <w:bookmarkEnd w:id="5439"/>
    </w:p>
    <w:bookmarkEnd w:id="544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441" w:name="_Toc193446269"/>
      <w:bookmarkStart w:id="5442" w:name="_Toc193452074"/>
      <w:bookmarkStart w:id="5443" w:name="_Toc193463346"/>
      <w:bookmarkStart w:id="5444" w:name="_Toc201295633"/>
      <w:bookmarkStart w:id="5445"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441"/>
      <w:bookmarkEnd w:id="5442"/>
      <w:bookmarkEnd w:id="5443"/>
      <w:bookmarkEnd w:id="5444"/>
    </w:p>
    <w:bookmarkEnd w:id="544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446" w:name="_Toc193446270"/>
      <w:bookmarkStart w:id="5447" w:name="_Toc193452075"/>
      <w:bookmarkStart w:id="5448" w:name="_Toc193463347"/>
      <w:bookmarkStart w:id="5449" w:name="_Toc201295634"/>
      <w:bookmarkStart w:id="5450"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446"/>
      <w:bookmarkEnd w:id="5447"/>
      <w:bookmarkEnd w:id="5448"/>
      <w:bookmarkEnd w:id="5449"/>
    </w:p>
    <w:bookmarkEnd w:id="545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451" w:name="_Toc193446271"/>
      <w:bookmarkStart w:id="5452" w:name="_Toc193452076"/>
      <w:bookmarkStart w:id="5453" w:name="_Toc193463348"/>
      <w:bookmarkStart w:id="5454" w:name="_Toc201295635"/>
      <w:bookmarkStart w:id="5455"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451"/>
      <w:bookmarkEnd w:id="5452"/>
      <w:bookmarkEnd w:id="5453"/>
      <w:bookmarkEnd w:id="5454"/>
    </w:p>
    <w:bookmarkEnd w:id="5455"/>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456" w:name="_Hlk134563761"/>
      <w:r w:rsidRPr="00EE6E73">
        <w:t>interruptionIndication</w:t>
      </w:r>
      <w:bookmarkEnd w:id="545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457" w:name="_Toc60777281"/>
      <w:bookmarkStart w:id="5458" w:name="_Toc193446272"/>
      <w:bookmarkStart w:id="5459" w:name="_Toc193452077"/>
      <w:bookmarkStart w:id="5460" w:name="_Toc193463349"/>
      <w:bookmarkStart w:id="5461" w:name="_Toc201295636"/>
      <w:bookmarkStart w:id="5462" w:name="MCCQCTEMPBM_00000356"/>
      <w:r w:rsidRPr="00EE6E73">
        <w:t>–</w:t>
      </w:r>
      <w:r w:rsidRPr="00EE6E73">
        <w:tab/>
      </w:r>
      <w:r w:rsidRPr="00EE6E73">
        <w:rPr>
          <w:i/>
          <w:noProof/>
          <w:lang w:eastAsia="ko-KR"/>
        </w:rPr>
        <w:t>NextHopChainingCount</w:t>
      </w:r>
      <w:bookmarkEnd w:id="5457"/>
      <w:bookmarkEnd w:id="5458"/>
      <w:bookmarkEnd w:id="5459"/>
      <w:bookmarkEnd w:id="5460"/>
      <w:bookmarkEnd w:id="5461"/>
    </w:p>
    <w:bookmarkEnd w:id="546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463" w:name="_Toc60777282"/>
      <w:bookmarkStart w:id="5464" w:name="_Toc193446273"/>
      <w:bookmarkStart w:id="5465" w:name="_Toc193452078"/>
      <w:bookmarkStart w:id="5466" w:name="_Toc193463350"/>
      <w:bookmarkStart w:id="5467" w:name="_Toc201295637"/>
      <w:bookmarkStart w:id="5468" w:name="MCCQCTEMPBM_00000357"/>
      <w:r w:rsidRPr="00EE6E73">
        <w:t>–</w:t>
      </w:r>
      <w:r w:rsidRPr="00EE6E73">
        <w:tab/>
      </w:r>
      <w:r w:rsidRPr="00EE6E73">
        <w:rPr>
          <w:i/>
        </w:rPr>
        <w:t>NG-5G-S-TMSI</w:t>
      </w:r>
      <w:bookmarkEnd w:id="5463"/>
      <w:bookmarkEnd w:id="5464"/>
      <w:bookmarkEnd w:id="5465"/>
      <w:bookmarkEnd w:id="5466"/>
      <w:bookmarkEnd w:id="5467"/>
    </w:p>
    <w:bookmarkEnd w:id="546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469" w:name="_Toc193446274"/>
      <w:bookmarkStart w:id="5470" w:name="_Toc193452079"/>
      <w:bookmarkStart w:id="5471" w:name="_Toc193463351"/>
      <w:bookmarkStart w:id="5472" w:name="_Toc201295638"/>
      <w:bookmarkStart w:id="5473" w:name="MCCQCTEMPBM_00000358"/>
      <w:r w:rsidRPr="00EE6E73">
        <w:t>–</w:t>
      </w:r>
      <w:r w:rsidRPr="00EE6E73">
        <w:tab/>
      </w:r>
      <w:r w:rsidRPr="00EE6E73">
        <w:rPr>
          <w:i/>
        </w:rPr>
        <w:t>NonCellDefiningSSB</w:t>
      </w:r>
      <w:bookmarkEnd w:id="5469"/>
      <w:bookmarkEnd w:id="5470"/>
      <w:bookmarkEnd w:id="5471"/>
      <w:bookmarkEnd w:id="5472"/>
    </w:p>
    <w:bookmarkEnd w:id="547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474" w:name="_Toc60777283"/>
      <w:bookmarkStart w:id="5475" w:name="_Toc193446275"/>
      <w:bookmarkStart w:id="5476" w:name="_Toc193452080"/>
      <w:bookmarkStart w:id="5477" w:name="_Toc193463352"/>
      <w:bookmarkStart w:id="5478" w:name="_Toc201295639"/>
      <w:bookmarkStart w:id="5479" w:name="MCCQCTEMPBM_00000359"/>
      <w:r w:rsidRPr="00EE6E73">
        <w:lastRenderedPageBreak/>
        <w:t>–</w:t>
      </w:r>
      <w:r w:rsidRPr="00EE6E73">
        <w:tab/>
      </w:r>
      <w:r w:rsidRPr="00EE6E73">
        <w:rPr>
          <w:i/>
        </w:rPr>
        <w:t>NPN-Identity</w:t>
      </w:r>
      <w:bookmarkEnd w:id="5474"/>
      <w:bookmarkEnd w:id="5475"/>
      <w:bookmarkEnd w:id="5476"/>
      <w:bookmarkEnd w:id="5477"/>
      <w:bookmarkEnd w:id="5478"/>
    </w:p>
    <w:bookmarkEnd w:id="547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480" w:name="_Toc60777284"/>
      <w:bookmarkStart w:id="5481" w:name="_Toc193446276"/>
      <w:bookmarkStart w:id="5482" w:name="_Toc193452081"/>
      <w:bookmarkStart w:id="5483" w:name="_Toc193463353"/>
      <w:bookmarkStart w:id="5484" w:name="_Toc201295640"/>
      <w:bookmarkStart w:id="5485" w:name="MCCQCTEMPBM_00000360"/>
      <w:r w:rsidRPr="00EE6E73">
        <w:t>–</w:t>
      </w:r>
      <w:r w:rsidRPr="00EE6E73">
        <w:tab/>
      </w:r>
      <w:r w:rsidRPr="00EE6E73">
        <w:rPr>
          <w:i/>
        </w:rPr>
        <w:t>NPN-IdentityInfoList</w:t>
      </w:r>
      <w:bookmarkEnd w:id="5480"/>
      <w:bookmarkEnd w:id="5481"/>
      <w:bookmarkEnd w:id="5482"/>
      <w:bookmarkEnd w:id="5483"/>
      <w:bookmarkEnd w:id="5484"/>
    </w:p>
    <w:bookmarkEnd w:id="548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486" w:name="_Toc193446277"/>
      <w:bookmarkStart w:id="5487" w:name="_Toc193452082"/>
      <w:bookmarkStart w:id="5488" w:name="_Toc193463354"/>
      <w:bookmarkStart w:id="5489" w:name="_Toc201295641"/>
      <w:bookmarkStart w:id="5490" w:name="MCCQCTEMPBM_00000361"/>
      <w:r w:rsidRPr="00EE6E73">
        <w:t>–</w:t>
      </w:r>
      <w:r w:rsidRPr="00EE6E73">
        <w:tab/>
      </w:r>
      <w:r w:rsidRPr="00EE6E73">
        <w:rPr>
          <w:i/>
        </w:rPr>
        <w:t>NR-DL-PRS-PDC-Info</w:t>
      </w:r>
      <w:bookmarkEnd w:id="5486"/>
      <w:bookmarkEnd w:id="5487"/>
      <w:bookmarkEnd w:id="5488"/>
      <w:bookmarkEnd w:id="5489"/>
    </w:p>
    <w:bookmarkEnd w:id="549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491" w:name="_Toc60777285"/>
      <w:bookmarkStart w:id="5492" w:name="_Toc193446278"/>
      <w:bookmarkStart w:id="5493" w:name="_Toc193452083"/>
      <w:bookmarkStart w:id="5494" w:name="_Toc193463355"/>
      <w:bookmarkStart w:id="5495" w:name="_Toc201295642"/>
      <w:bookmarkStart w:id="5496" w:name="MCCQCTEMPBM_00000362"/>
      <w:r w:rsidRPr="00EE6E73">
        <w:t>–</w:t>
      </w:r>
      <w:r w:rsidRPr="00EE6E73">
        <w:tab/>
      </w:r>
      <w:r w:rsidRPr="00EE6E73">
        <w:rPr>
          <w:i/>
        </w:rPr>
        <w:t>NR-NS-PmaxList</w:t>
      </w:r>
      <w:bookmarkEnd w:id="5491"/>
      <w:bookmarkEnd w:id="5492"/>
      <w:bookmarkEnd w:id="5493"/>
      <w:bookmarkEnd w:id="5494"/>
      <w:bookmarkEnd w:id="5495"/>
    </w:p>
    <w:bookmarkEnd w:id="549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497" w:name="_Toc193446279"/>
      <w:bookmarkStart w:id="5498" w:name="_Toc193452084"/>
      <w:bookmarkStart w:id="5499" w:name="_Toc193463356"/>
      <w:bookmarkStart w:id="5500" w:name="_Toc201295643"/>
      <w:bookmarkStart w:id="5501" w:name="MCCQCTEMPBM_00000363"/>
      <w:r w:rsidRPr="00EE6E73">
        <w:t>–</w:t>
      </w:r>
      <w:r w:rsidRPr="00EE6E73">
        <w:tab/>
      </w:r>
      <w:r w:rsidRPr="00EE6E73">
        <w:rPr>
          <w:i/>
        </w:rPr>
        <w:t>NSAG-ID</w:t>
      </w:r>
      <w:bookmarkEnd w:id="5497"/>
      <w:bookmarkEnd w:id="5498"/>
      <w:bookmarkEnd w:id="5499"/>
      <w:bookmarkEnd w:id="5500"/>
    </w:p>
    <w:bookmarkEnd w:id="550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02" w:name="_Toc193446280"/>
      <w:bookmarkStart w:id="5503" w:name="_Toc193452085"/>
      <w:bookmarkStart w:id="5504" w:name="_Toc193463357"/>
      <w:bookmarkStart w:id="5505" w:name="_Toc201295644"/>
      <w:bookmarkStart w:id="5506" w:name="MCCQCTEMPBM_00000364"/>
      <w:r w:rsidRPr="00EE6E73">
        <w:t>–</w:t>
      </w:r>
      <w:r w:rsidRPr="00EE6E73">
        <w:tab/>
      </w:r>
      <w:r w:rsidRPr="00EE6E73">
        <w:rPr>
          <w:i/>
        </w:rPr>
        <w:t>NSAG-IdentityInfo</w:t>
      </w:r>
      <w:bookmarkEnd w:id="5502"/>
      <w:bookmarkEnd w:id="5503"/>
      <w:bookmarkEnd w:id="5504"/>
      <w:bookmarkEnd w:id="5505"/>
    </w:p>
    <w:bookmarkEnd w:id="550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07" w:name="_Toc193446281"/>
      <w:bookmarkStart w:id="5508" w:name="_Toc193452086"/>
      <w:bookmarkStart w:id="5509" w:name="_Toc193463358"/>
      <w:bookmarkStart w:id="5510" w:name="_Toc201295645"/>
      <w:bookmarkStart w:id="5511" w:name="MCCQCTEMPBM_00000365"/>
      <w:r w:rsidRPr="00EE6E73">
        <w:t>–</w:t>
      </w:r>
      <w:r w:rsidRPr="00EE6E73">
        <w:tab/>
      </w:r>
      <w:r w:rsidRPr="00EE6E73">
        <w:rPr>
          <w:i/>
        </w:rPr>
        <w:t>NTN-Config</w:t>
      </w:r>
      <w:bookmarkEnd w:id="5507"/>
      <w:bookmarkEnd w:id="5508"/>
      <w:bookmarkEnd w:id="5509"/>
      <w:bookmarkEnd w:id="5510"/>
    </w:p>
    <w:bookmarkEnd w:id="551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12" w:name="OLE_LINK153"/>
      <w:bookmarkStart w:id="5513" w:name="OLE_LINK154"/>
      <w:bookmarkStart w:id="5514" w:name="OLE_LINK167"/>
      <w:bookmarkStart w:id="5515" w:name="OLE_LINK168"/>
      <w:r w:rsidRPr="00EE6E73">
        <w:t>epochTime</w:t>
      </w:r>
      <w:bookmarkEnd w:id="5512"/>
      <w:bookmarkEnd w:id="5513"/>
      <w:bookmarkEnd w:id="5514"/>
      <w:bookmarkEnd w:id="551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516" w:name="_Toc60777286"/>
      <w:bookmarkStart w:id="5517" w:name="_Toc193446282"/>
      <w:bookmarkStart w:id="5518" w:name="_Toc193452087"/>
      <w:bookmarkStart w:id="5519" w:name="_Toc193463359"/>
      <w:bookmarkStart w:id="5520" w:name="_Toc201295646"/>
      <w:bookmarkStart w:id="5521" w:name="MCCQCTEMPBM_00000366"/>
      <w:r w:rsidRPr="00EE6E73">
        <w:t>–</w:t>
      </w:r>
      <w:r w:rsidRPr="00EE6E73">
        <w:tab/>
      </w:r>
      <w:r w:rsidRPr="00EE6E73">
        <w:rPr>
          <w:i/>
        </w:rPr>
        <w:t>NZP-CSI-RS-Resource</w:t>
      </w:r>
      <w:bookmarkEnd w:id="5516"/>
      <w:bookmarkEnd w:id="5517"/>
      <w:bookmarkEnd w:id="5518"/>
      <w:bookmarkEnd w:id="5519"/>
      <w:bookmarkEnd w:id="5520"/>
    </w:p>
    <w:bookmarkEnd w:id="552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522" w:name="_Toc60777287"/>
      <w:bookmarkStart w:id="5523" w:name="_Toc193446283"/>
      <w:bookmarkStart w:id="5524" w:name="_Toc193452088"/>
      <w:bookmarkStart w:id="5525" w:name="_Toc193463360"/>
      <w:bookmarkStart w:id="5526" w:name="_Toc201295647"/>
      <w:bookmarkStart w:id="5527" w:name="MCCQCTEMPBM_00000367"/>
      <w:r w:rsidRPr="00EE6E73">
        <w:t>–</w:t>
      </w:r>
      <w:r w:rsidRPr="00EE6E73">
        <w:tab/>
      </w:r>
      <w:r w:rsidRPr="00EE6E73">
        <w:rPr>
          <w:i/>
        </w:rPr>
        <w:t>NZP-CSI-RS-ResourceId</w:t>
      </w:r>
      <w:bookmarkEnd w:id="5522"/>
      <w:bookmarkEnd w:id="5523"/>
      <w:bookmarkEnd w:id="5524"/>
      <w:bookmarkEnd w:id="5525"/>
      <w:bookmarkEnd w:id="5526"/>
    </w:p>
    <w:bookmarkEnd w:id="552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528" w:name="_Toc60777288"/>
      <w:bookmarkStart w:id="5529" w:name="_Toc193446284"/>
      <w:bookmarkStart w:id="5530" w:name="_Toc193452089"/>
      <w:bookmarkStart w:id="5531" w:name="_Toc193463361"/>
      <w:bookmarkStart w:id="5532" w:name="_Toc201295648"/>
      <w:bookmarkStart w:id="5533" w:name="MCCQCTEMPBM_00000368"/>
      <w:r w:rsidRPr="00EE6E73">
        <w:lastRenderedPageBreak/>
        <w:t>–</w:t>
      </w:r>
      <w:r w:rsidRPr="00EE6E73">
        <w:tab/>
      </w:r>
      <w:r w:rsidRPr="00EE6E73">
        <w:rPr>
          <w:i/>
        </w:rPr>
        <w:t>NZP-CSI-RS-ResourceSet</w:t>
      </w:r>
      <w:bookmarkEnd w:id="5528"/>
      <w:bookmarkEnd w:id="5529"/>
      <w:bookmarkEnd w:id="5530"/>
      <w:bookmarkEnd w:id="5531"/>
      <w:bookmarkEnd w:id="5532"/>
    </w:p>
    <w:bookmarkEnd w:id="553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534" w:name="_Toc60777289"/>
      <w:bookmarkStart w:id="5535" w:name="_Toc193446285"/>
      <w:bookmarkStart w:id="5536" w:name="_Toc193452090"/>
      <w:bookmarkStart w:id="5537" w:name="_Toc193463362"/>
      <w:bookmarkStart w:id="5538" w:name="_Toc201295649"/>
      <w:bookmarkStart w:id="5539" w:name="MCCQCTEMPBM_00000369"/>
      <w:r w:rsidRPr="00EE6E73">
        <w:t>–</w:t>
      </w:r>
      <w:r w:rsidRPr="00EE6E73">
        <w:tab/>
      </w:r>
      <w:r w:rsidRPr="00EE6E73">
        <w:rPr>
          <w:i/>
        </w:rPr>
        <w:t>NZP-CSI-RS-ResourceSetId</w:t>
      </w:r>
      <w:bookmarkEnd w:id="5534"/>
      <w:bookmarkEnd w:id="5535"/>
      <w:bookmarkEnd w:id="5536"/>
      <w:bookmarkEnd w:id="5537"/>
      <w:bookmarkEnd w:id="5538"/>
    </w:p>
    <w:bookmarkEnd w:id="553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540" w:name="_Toc60777290"/>
      <w:bookmarkStart w:id="5541" w:name="_Toc193446286"/>
      <w:bookmarkStart w:id="5542" w:name="_Toc193452091"/>
      <w:bookmarkStart w:id="5543" w:name="_Toc193463363"/>
      <w:bookmarkStart w:id="5544" w:name="_Toc201295650"/>
      <w:bookmarkStart w:id="5545" w:name="MCCQCTEMPBM_00000370"/>
      <w:r w:rsidRPr="00EE6E73">
        <w:t>–</w:t>
      </w:r>
      <w:r w:rsidRPr="00EE6E73">
        <w:tab/>
      </w:r>
      <w:r w:rsidRPr="00EE6E73">
        <w:rPr>
          <w:i/>
          <w:noProof/>
        </w:rPr>
        <w:t>P-Max</w:t>
      </w:r>
      <w:bookmarkEnd w:id="5540"/>
      <w:bookmarkEnd w:id="5541"/>
      <w:bookmarkEnd w:id="5542"/>
      <w:bookmarkEnd w:id="5543"/>
      <w:bookmarkEnd w:id="5544"/>
    </w:p>
    <w:bookmarkEnd w:id="554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546" w:name="_Toc193446287"/>
      <w:bookmarkStart w:id="5547" w:name="_Toc193452092"/>
      <w:bookmarkStart w:id="5548" w:name="_Toc193463364"/>
      <w:bookmarkStart w:id="5549" w:name="_Toc201295651"/>
      <w:bookmarkStart w:id="5550" w:name="MCCQCTEMPBM_00000371"/>
      <w:r w:rsidRPr="00EE6E73">
        <w:rPr>
          <w:rFonts w:eastAsia="MS Mincho"/>
        </w:rPr>
        <w:t>–</w:t>
      </w:r>
      <w:r w:rsidRPr="00EE6E73">
        <w:rPr>
          <w:rFonts w:eastAsia="MS Mincho"/>
        </w:rPr>
        <w:tab/>
      </w:r>
      <w:r w:rsidRPr="00EE6E73">
        <w:rPr>
          <w:i/>
        </w:rPr>
        <w:t>PathlossReferenceRS</w:t>
      </w:r>
      <w:bookmarkEnd w:id="5546"/>
      <w:bookmarkEnd w:id="5547"/>
      <w:bookmarkEnd w:id="5548"/>
      <w:bookmarkEnd w:id="5549"/>
    </w:p>
    <w:bookmarkEnd w:id="555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551" w:name="_Toc193446288"/>
      <w:bookmarkStart w:id="5552" w:name="_Toc193452093"/>
      <w:bookmarkStart w:id="5553" w:name="_Toc193463365"/>
      <w:bookmarkStart w:id="5554" w:name="_Toc201295652"/>
      <w:bookmarkStart w:id="5555" w:name="MCCQCTEMPBM_00000372"/>
      <w:r w:rsidRPr="00EE6E73">
        <w:t>–</w:t>
      </w:r>
      <w:r w:rsidRPr="00EE6E73">
        <w:tab/>
      </w:r>
      <w:r w:rsidRPr="00EE6E73">
        <w:rPr>
          <w:i/>
        </w:rPr>
        <w:t>PathlossReferenceRS-Id</w:t>
      </w:r>
      <w:bookmarkEnd w:id="5551"/>
      <w:bookmarkEnd w:id="5552"/>
      <w:bookmarkEnd w:id="5553"/>
      <w:bookmarkEnd w:id="5554"/>
    </w:p>
    <w:bookmarkEnd w:id="555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556" w:name="_Toc193446289"/>
      <w:bookmarkStart w:id="5557" w:name="_Toc193452094"/>
      <w:bookmarkStart w:id="5558" w:name="_Toc193463366"/>
      <w:bookmarkStart w:id="5559" w:name="_Toc201295653"/>
      <w:bookmarkStart w:id="5560" w:name="MCCQCTEMPBM_00000373"/>
      <w:r w:rsidRPr="00EE6E73">
        <w:rPr>
          <w:rFonts w:eastAsia="MS Mincho"/>
        </w:rPr>
        <w:t>–</w:t>
      </w:r>
      <w:r w:rsidRPr="00EE6E73">
        <w:rPr>
          <w:rFonts w:eastAsia="MS Mincho"/>
        </w:rPr>
        <w:tab/>
      </w:r>
      <w:r w:rsidRPr="00EE6E73">
        <w:rPr>
          <w:rFonts w:eastAsia="MS Mincho"/>
          <w:i/>
        </w:rPr>
        <w:t>PCI-ARFCN-EUTRA</w:t>
      </w:r>
      <w:bookmarkEnd w:id="5556"/>
      <w:bookmarkEnd w:id="5557"/>
      <w:bookmarkEnd w:id="5558"/>
      <w:bookmarkEnd w:id="5559"/>
    </w:p>
    <w:bookmarkEnd w:id="556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561" w:name="_Toc193446290"/>
      <w:bookmarkStart w:id="5562" w:name="_Toc193452095"/>
      <w:bookmarkStart w:id="5563" w:name="_Toc193463367"/>
      <w:bookmarkStart w:id="5564" w:name="_Toc201295654"/>
      <w:bookmarkStart w:id="5565" w:name="MCCQCTEMPBM_00000374"/>
      <w:r w:rsidRPr="00EE6E73">
        <w:rPr>
          <w:rFonts w:eastAsia="MS Mincho"/>
        </w:rPr>
        <w:t>–</w:t>
      </w:r>
      <w:r w:rsidRPr="00EE6E73">
        <w:rPr>
          <w:rFonts w:eastAsia="MS Mincho"/>
        </w:rPr>
        <w:tab/>
      </w:r>
      <w:r w:rsidRPr="00EE6E73">
        <w:rPr>
          <w:rFonts w:eastAsia="MS Mincho"/>
          <w:i/>
        </w:rPr>
        <w:t>PCI-ARFCN-NR</w:t>
      </w:r>
      <w:bookmarkEnd w:id="5561"/>
      <w:bookmarkEnd w:id="5562"/>
      <w:bookmarkEnd w:id="5563"/>
      <w:bookmarkEnd w:id="5564"/>
    </w:p>
    <w:bookmarkEnd w:id="556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566" w:name="_Toc60777291"/>
      <w:bookmarkStart w:id="5567" w:name="_Toc193446291"/>
      <w:bookmarkStart w:id="5568" w:name="_Toc193452096"/>
      <w:bookmarkStart w:id="5569" w:name="_Toc193463368"/>
      <w:bookmarkStart w:id="5570" w:name="_Toc201295655"/>
      <w:bookmarkStart w:id="5571" w:name="MCCQCTEMPBM_00000375"/>
      <w:r w:rsidRPr="00EE6E73">
        <w:rPr>
          <w:rFonts w:eastAsia="MS Mincho"/>
        </w:rPr>
        <w:t>–</w:t>
      </w:r>
      <w:r w:rsidRPr="00EE6E73">
        <w:rPr>
          <w:rFonts w:eastAsia="MS Mincho"/>
        </w:rPr>
        <w:tab/>
      </w:r>
      <w:r w:rsidRPr="00EE6E73">
        <w:rPr>
          <w:rFonts w:eastAsia="MS Mincho"/>
          <w:i/>
        </w:rPr>
        <w:t>PCI-List</w:t>
      </w:r>
      <w:bookmarkEnd w:id="5566"/>
      <w:bookmarkEnd w:id="5567"/>
      <w:bookmarkEnd w:id="5568"/>
      <w:bookmarkEnd w:id="5569"/>
      <w:bookmarkEnd w:id="5570"/>
    </w:p>
    <w:bookmarkEnd w:id="557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572" w:name="_Toc60777292"/>
      <w:bookmarkStart w:id="5573" w:name="_Toc193446292"/>
      <w:bookmarkStart w:id="5574" w:name="_Toc193452097"/>
      <w:bookmarkStart w:id="5575" w:name="_Toc193463369"/>
      <w:bookmarkStart w:id="5576" w:name="_Toc201295656"/>
      <w:bookmarkStart w:id="5577" w:name="MCCQCTEMPBM_00000376"/>
      <w:r w:rsidRPr="00EE6E73">
        <w:rPr>
          <w:rFonts w:eastAsia="MS Mincho"/>
        </w:rPr>
        <w:t>–</w:t>
      </w:r>
      <w:r w:rsidRPr="00EE6E73">
        <w:rPr>
          <w:rFonts w:eastAsia="MS Mincho"/>
        </w:rPr>
        <w:tab/>
      </w:r>
      <w:r w:rsidRPr="00EE6E73">
        <w:rPr>
          <w:rFonts w:eastAsia="MS Mincho"/>
          <w:i/>
        </w:rPr>
        <w:t>PCI-Range</w:t>
      </w:r>
      <w:bookmarkEnd w:id="5572"/>
      <w:bookmarkEnd w:id="5573"/>
      <w:bookmarkEnd w:id="5574"/>
      <w:bookmarkEnd w:id="5575"/>
      <w:bookmarkEnd w:id="5576"/>
    </w:p>
    <w:bookmarkEnd w:id="557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578" w:name="_Toc60777293"/>
      <w:bookmarkStart w:id="5579" w:name="_Toc193446293"/>
      <w:bookmarkStart w:id="5580" w:name="_Toc193452098"/>
      <w:bookmarkStart w:id="5581" w:name="_Toc193463370"/>
      <w:bookmarkStart w:id="5582" w:name="_Toc201295657"/>
      <w:bookmarkStart w:id="5583" w:name="MCCQCTEMPBM_00000377"/>
      <w:r w:rsidRPr="00EE6E73">
        <w:rPr>
          <w:rFonts w:eastAsia="MS Mincho"/>
        </w:rPr>
        <w:t>–</w:t>
      </w:r>
      <w:r w:rsidRPr="00EE6E73">
        <w:rPr>
          <w:rFonts w:eastAsia="MS Mincho"/>
        </w:rPr>
        <w:tab/>
      </w:r>
      <w:r w:rsidRPr="00EE6E73">
        <w:rPr>
          <w:rFonts w:eastAsia="MS Mincho"/>
          <w:i/>
        </w:rPr>
        <w:t>PCI-RangeElement</w:t>
      </w:r>
      <w:bookmarkEnd w:id="5578"/>
      <w:bookmarkEnd w:id="5579"/>
      <w:bookmarkEnd w:id="5580"/>
      <w:bookmarkEnd w:id="5581"/>
      <w:bookmarkEnd w:id="5582"/>
    </w:p>
    <w:bookmarkEnd w:id="558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584" w:name="_Toc60777294"/>
      <w:bookmarkStart w:id="5585" w:name="_Toc193446294"/>
      <w:bookmarkStart w:id="5586" w:name="_Toc193452099"/>
      <w:bookmarkStart w:id="5587" w:name="_Toc193463371"/>
      <w:bookmarkStart w:id="5588" w:name="_Toc201295658"/>
      <w:bookmarkStart w:id="5589" w:name="MCCQCTEMPBM_00000378"/>
      <w:r w:rsidRPr="00EE6E73">
        <w:rPr>
          <w:rFonts w:eastAsia="MS Mincho"/>
        </w:rPr>
        <w:t>–</w:t>
      </w:r>
      <w:r w:rsidRPr="00EE6E73">
        <w:rPr>
          <w:rFonts w:eastAsia="MS Mincho"/>
        </w:rPr>
        <w:tab/>
      </w:r>
      <w:r w:rsidRPr="00EE6E73">
        <w:rPr>
          <w:rFonts w:eastAsia="MS Mincho"/>
          <w:i/>
        </w:rPr>
        <w:t>PCI-RangeIndex</w:t>
      </w:r>
      <w:bookmarkEnd w:id="5584"/>
      <w:bookmarkEnd w:id="5585"/>
      <w:bookmarkEnd w:id="5586"/>
      <w:bookmarkEnd w:id="5587"/>
      <w:bookmarkEnd w:id="5588"/>
    </w:p>
    <w:bookmarkEnd w:id="558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590" w:name="_Toc60777295"/>
      <w:bookmarkStart w:id="5591" w:name="_Toc193446295"/>
      <w:bookmarkStart w:id="5592" w:name="_Toc193452100"/>
      <w:bookmarkStart w:id="5593" w:name="_Toc193463372"/>
      <w:bookmarkStart w:id="5594" w:name="_Toc201295659"/>
      <w:bookmarkStart w:id="5595" w:name="MCCQCTEMPBM_00000379"/>
      <w:r w:rsidRPr="00EE6E73">
        <w:rPr>
          <w:rFonts w:eastAsia="MS Mincho"/>
        </w:rPr>
        <w:t>–</w:t>
      </w:r>
      <w:r w:rsidRPr="00EE6E73">
        <w:rPr>
          <w:rFonts w:eastAsia="MS Mincho"/>
        </w:rPr>
        <w:tab/>
      </w:r>
      <w:r w:rsidRPr="00EE6E73">
        <w:rPr>
          <w:rFonts w:eastAsia="MS Mincho"/>
          <w:i/>
        </w:rPr>
        <w:t>PCI-RangeIndexList</w:t>
      </w:r>
      <w:bookmarkEnd w:id="5590"/>
      <w:bookmarkEnd w:id="5591"/>
      <w:bookmarkEnd w:id="5592"/>
      <w:bookmarkEnd w:id="5593"/>
      <w:bookmarkEnd w:id="5594"/>
    </w:p>
    <w:bookmarkEnd w:id="559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596" w:name="_Toc60777296"/>
      <w:bookmarkStart w:id="5597" w:name="_Toc193446296"/>
      <w:bookmarkStart w:id="5598" w:name="_Toc193452101"/>
      <w:bookmarkStart w:id="5599" w:name="_Toc193463373"/>
      <w:bookmarkStart w:id="5600" w:name="_Toc201295660"/>
      <w:bookmarkStart w:id="5601" w:name="MCCQCTEMPBM_00000380"/>
      <w:r w:rsidRPr="00EE6E73">
        <w:t>–</w:t>
      </w:r>
      <w:r w:rsidRPr="00EE6E73">
        <w:tab/>
      </w:r>
      <w:r w:rsidRPr="00EE6E73">
        <w:rPr>
          <w:i/>
        </w:rPr>
        <w:t>PDCCH-Config</w:t>
      </w:r>
      <w:bookmarkEnd w:id="5596"/>
      <w:bookmarkEnd w:id="5597"/>
      <w:bookmarkEnd w:id="5598"/>
      <w:bookmarkEnd w:id="5599"/>
      <w:bookmarkEnd w:id="5600"/>
    </w:p>
    <w:bookmarkEnd w:id="560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02" w:name="_Toc60777297"/>
      <w:bookmarkStart w:id="5603" w:name="_Toc193446297"/>
      <w:bookmarkStart w:id="5604" w:name="_Toc193452102"/>
      <w:bookmarkStart w:id="5605" w:name="_Toc193463374"/>
      <w:bookmarkStart w:id="5606" w:name="_Toc201295661"/>
      <w:bookmarkStart w:id="5607" w:name="MCCQCTEMPBM_00000381"/>
      <w:r w:rsidRPr="00EE6E73">
        <w:t>–</w:t>
      </w:r>
      <w:r w:rsidRPr="00EE6E73">
        <w:tab/>
      </w:r>
      <w:r w:rsidRPr="00EE6E73">
        <w:rPr>
          <w:i/>
        </w:rPr>
        <w:t>PDCCH-ConfigCommon</w:t>
      </w:r>
      <w:bookmarkEnd w:id="5602"/>
      <w:bookmarkEnd w:id="5603"/>
      <w:bookmarkEnd w:id="5604"/>
      <w:bookmarkEnd w:id="5605"/>
      <w:bookmarkEnd w:id="5606"/>
    </w:p>
    <w:bookmarkEnd w:id="560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0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0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09" w:name="_Toc60777298"/>
      <w:bookmarkStart w:id="5610" w:name="_Toc193446298"/>
      <w:bookmarkStart w:id="5611" w:name="_Toc193452103"/>
      <w:bookmarkStart w:id="5612" w:name="_Toc193463375"/>
      <w:bookmarkStart w:id="5613" w:name="_Toc201295662"/>
      <w:bookmarkStart w:id="5614" w:name="MCCQCTEMPBM_00000382"/>
      <w:r w:rsidRPr="00EE6E73">
        <w:t>–</w:t>
      </w:r>
      <w:r w:rsidRPr="00EE6E73">
        <w:tab/>
      </w:r>
      <w:r w:rsidRPr="00EE6E73">
        <w:rPr>
          <w:i/>
        </w:rPr>
        <w:t>PDCCH-ConfigSIB1</w:t>
      </w:r>
      <w:bookmarkEnd w:id="5609"/>
      <w:bookmarkEnd w:id="5610"/>
      <w:bookmarkEnd w:id="5611"/>
      <w:bookmarkEnd w:id="5612"/>
      <w:bookmarkEnd w:id="5613"/>
    </w:p>
    <w:bookmarkEnd w:id="561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615" w:name="_Toc60777299"/>
      <w:bookmarkStart w:id="5616" w:name="_Toc193446299"/>
      <w:bookmarkStart w:id="5617" w:name="_Toc193452104"/>
      <w:bookmarkStart w:id="5618" w:name="_Toc193463376"/>
      <w:bookmarkStart w:id="5619" w:name="_Toc201295663"/>
      <w:bookmarkStart w:id="5620" w:name="MCCQCTEMPBM_00000383"/>
      <w:r w:rsidRPr="00EE6E73">
        <w:rPr>
          <w:rFonts w:eastAsia="SimSun"/>
        </w:rPr>
        <w:t>–</w:t>
      </w:r>
      <w:r w:rsidRPr="00EE6E73">
        <w:rPr>
          <w:rFonts w:eastAsia="SimSun"/>
        </w:rPr>
        <w:tab/>
      </w:r>
      <w:r w:rsidRPr="00EE6E73">
        <w:rPr>
          <w:rFonts w:eastAsia="SimSun"/>
          <w:i/>
        </w:rPr>
        <w:t>PDCCH-ServingCellConfig</w:t>
      </w:r>
      <w:bookmarkEnd w:id="5615"/>
      <w:bookmarkEnd w:id="5616"/>
      <w:bookmarkEnd w:id="5617"/>
      <w:bookmarkEnd w:id="5618"/>
      <w:bookmarkEnd w:id="5619"/>
    </w:p>
    <w:bookmarkEnd w:id="562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621" w:name="_Toc60777300"/>
      <w:bookmarkStart w:id="5622" w:name="_Toc193446300"/>
      <w:bookmarkStart w:id="5623" w:name="_Toc193452105"/>
      <w:bookmarkStart w:id="5624" w:name="_Toc193463377"/>
      <w:bookmarkStart w:id="5625" w:name="_Toc201295664"/>
      <w:bookmarkStart w:id="5626" w:name="MCCQCTEMPBM_00000384"/>
      <w:r w:rsidRPr="00EE6E73">
        <w:rPr>
          <w:rFonts w:eastAsia="SimSun"/>
        </w:rPr>
        <w:t>–</w:t>
      </w:r>
      <w:r w:rsidRPr="00EE6E73">
        <w:rPr>
          <w:rFonts w:eastAsia="SimSun"/>
        </w:rPr>
        <w:tab/>
      </w:r>
      <w:r w:rsidRPr="00EE6E73">
        <w:rPr>
          <w:rFonts w:eastAsia="SimSun"/>
          <w:i/>
        </w:rPr>
        <w:t>PDCP-Config</w:t>
      </w:r>
      <w:bookmarkEnd w:id="5621"/>
      <w:bookmarkEnd w:id="5622"/>
      <w:bookmarkEnd w:id="5623"/>
      <w:bookmarkEnd w:id="5624"/>
      <w:bookmarkEnd w:id="5625"/>
    </w:p>
    <w:bookmarkEnd w:id="562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62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62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628" w:name="_Toc60777301"/>
      <w:bookmarkStart w:id="5629" w:name="_Toc193446301"/>
      <w:bookmarkStart w:id="5630" w:name="_Toc193452106"/>
      <w:bookmarkStart w:id="5631" w:name="_Toc193463378"/>
      <w:bookmarkStart w:id="5632" w:name="_Toc201295665"/>
      <w:bookmarkStart w:id="5633" w:name="MCCQCTEMPBM_00000385"/>
      <w:r w:rsidRPr="00EE6E73">
        <w:t>–</w:t>
      </w:r>
      <w:r w:rsidRPr="00EE6E73">
        <w:tab/>
      </w:r>
      <w:r w:rsidRPr="00EE6E73">
        <w:rPr>
          <w:i/>
        </w:rPr>
        <w:t>PDSCH-Config</w:t>
      </w:r>
      <w:bookmarkEnd w:id="5628"/>
      <w:bookmarkEnd w:id="5629"/>
      <w:bookmarkEnd w:id="5630"/>
      <w:bookmarkEnd w:id="5631"/>
      <w:bookmarkEnd w:id="5632"/>
    </w:p>
    <w:bookmarkEnd w:id="563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63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63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635" w:name="_Toc60777302"/>
      <w:bookmarkStart w:id="5636" w:name="_Toc193446302"/>
      <w:bookmarkStart w:id="5637" w:name="_Toc193452107"/>
      <w:bookmarkStart w:id="5638" w:name="_Toc193463379"/>
      <w:bookmarkStart w:id="5639" w:name="_Toc201295666"/>
      <w:bookmarkStart w:id="5640" w:name="MCCQCTEMPBM_00000386"/>
      <w:r w:rsidRPr="00EE6E73">
        <w:t>–</w:t>
      </w:r>
      <w:r w:rsidRPr="00EE6E73">
        <w:tab/>
      </w:r>
      <w:r w:rsidRPr="00EE6E73">
        <w:rPr>
          <w:i/>
        </w:rPr>
        <w:t>PDSCH-ConfigCommon</w:t>
      </w:r>
      <w:bookmarkEnd w:id="5635"/>
      <w:bookmarkEnd w:id="5636"/>
      <w:bookmarkEnd w:id="5637"/>
      <w:bookmarkEnd w:id="5638"/>
      <w:bookmarkEnd w:id="5639"/>
    </w:p>
    <w:bookmarkEnd w:id="564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641" w:name="_Toc60777303"/>
      <w:bookmarkStart w:id="5642" w:name="_Toc193446303"/>
      <w:bookmarkStart w:id="5643" w:name="_Toc193452108"/>
      <w:bookmarkStart w:id="5644" w:name="_Toc193463380"/>
      <w:bookmarkStart w:id="5645" w:name="_Toc201295667"/>
      <w:bookmarkStart w:id="5646" w:name="MCCQCTEMPBM_00000387"/>
      <w:r w:rsidRPr="00EE6E73">
        <w:t>–</w:t>
      </w:r>
      <w:r w:rsidRPr="00EE6E73">
        <w:tab/>
      </w:r>
      <w:r w:rsidRPr="00EE6E73">
        <w:rPr>
          <w:i/>
        </w:rPr>
        <w:t>PDSCH-ServingCellConfig</w:t>
      </w:r>
      <w:bookmarkEnd w:id="5641"/>
      <w:bookmarkEnd w:id="5642"/>
      <w:bookmarkEnd w:id="5643"/>
      <w:bookmarkEnd w:id="5644"/>
      <w:bookmarkEnd w:id="5645"/>
    </w:p>
    <w:bookmarkEnd w:id="564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647" w:name="_Toc60777304"/>
      <w:bookmarkStart w:id="5648" w:name="_Toc193446304"/>
      <w:bookmarkStart w:id="5649" w:name="_Toc193452109"/>
      <w:bookmarkStart w:id="5650" w:name="_Toc193463381"/>
      <w:bookmarkStart w:id="5651" w:name="_Toc201295668"/>
      <w:bookmarkStart w:id="5652" w:name="MCCQCTEMPBM_00000388"/>
      <w:r w:rsidRPr="00EE6E73">
        <w:t>–</w:t>
      </w:r>
      <w:r w:rsidRPr="00EE6E73">
        <w:tab/>
      </w:r>
      <w:r w:rsidRPr="00EE6E73">
        <w:rPr>
          <w:i/>
        </w:rPr>
        <w:t>PDSCH-TimeDomainResourceAllocationList</w:t>
      </w:r>
      <w:bookmarkEnd w:id="5647"/>
      <w:bookmarkEnd w:id="5648"/>
      <w:bookmarkEnd w:id="5649"/>
      <w:bookmarkEnd w:id="5650"/>
      <w:bookmarkEnd w:id="5651"/>
    </w:p>
    <w:bookmarkEnd w:id="565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653" w:name="_Toc193446305"/>
      <w:bookmarkStart w:id="5654" w:name="_Toc193452110"/>
      <w:bookmarkStart w:id="5655" w:name="_Toc193463382"/>
      <w:bookmarkStart w:id="5656" w:name="_Toc201295669"/>
      <w:bookmarkStart w:id="5657" w:name="MCCQCTEMPBM_00000389"/>
      <w:r w:rsidRPr="00EE6E73">
        <w:t>–</w:t>
      </w:r>
      <w:r w:rsidRPr="00EE6E73">
        <w:tab/>
      </w:r>
      <w:r w:rsidRPr="00EE6E73">
        <w:rPr>
          <w:i/>
        </w:rPr>
        <w:t>PDU-SessionID</w:t>
      </w:r>
      <w:bookmarkEnd w:id="5653"/>
      <w:bookmarkEnd w:id="5654"/>
      <w:bookmarkEnd w:id="5655"/>
      <w:bookmarkEnd w:id="5656"/>
    </w:p>
    <w:bookmarkEnd w:id="565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658" w:name="_Toc60777305"/>
      <w:bookmarkStart w:id="5659" w:name="_Toc193446306"/>
      <w:bookmarkStart w:id="5660" w:name="_Toc193452111"/>
      <w:bookmarkStart w:id="5661" w:name="_Toc193463383"/>
      <w:bookmarkStart w:id="5662" w:name="_Toc201295670"/>
      <w:bookmarkStart w:id="5663" w:name="MCCQCTEMPBM_00000390"/>
      <w:r w:rsidRPr="00EE6E73">
        <w:t>–</w:t>
      </w:r>
      <w:r w:rsidRPr="00EE6E73">
        <w:tab/>
      </w:r>
      <w:r w:rsidRPr="00EE6E73">
        <w:rPr>
          <w:i/>
        </w:rPr>
        <w:t>PHR-Config</w:t>
      </w:r>
      <w:bookmarkEnd w:id="5658"/>
      <w:bookmarkEnd w:id="5659"/>
      <w:bookmarkEnd w:id="5660"/>
      <w:bookmarkEnd w:id="5661"/>
      <w:bookmarkEnd w:id="5662"/>
    </w:p>
    <w:bookmarkEnd w:id="566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664" w:name="_Toc60777306"/>
      <w:bookmarkStart w:id="5665" w:name="_Toc193446307"/>
      <w:bookmarkStart w:id="5666" w:name="_Toc193452112"/>
      <w:bookmarkStart w:id="5667" w:name="_Toc193463384"/>
      <w:bookmarkStart w:id="5668" w:name="_Toc201295671"/>
      <w:bookmarkStart w:id="5669" w:name="MCCQCTEMPBM_00000391"/>
      <w:r w:rsidRPr="00EE6E73">
        <w:t>–</w:t>
      </w:r>
      <w:r w:rsidRPr="00EE6E73">
        <w:tab/>
      </w:r>
      <w:r w:rsidRPr="00EE6E73">
        <w:rPr>
          <w:i/>
        </w:rPr>
        <w:t>PhysCellId</w:t>
      </w:r>
      <w:bookmarkEnd w:id="5664"/>
      <w:bookmarkEnd w:id="5665"/>
      <w:bookmarkEnd w:id="5666"/>
      <w:bookmarkEnd w:id="5667"/>
      <w:bookmarkEnd w:id="5668"/>
    </w:p>
    <w:bookmarkEnd w:id="566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670" w:name="_Toc60777307"/>
      <w:bookmarkStart w:id="5671" w:name="_Toc193446308"/>
      <w:bookmarkStart w:id="5672" w:name="_Toc193452113"/>
      <w:bookmarkStart w:id="5673" w:name="_Toc193463385"/>
      <w:bookmarkStart w:id="5674" w:name="_Toc201295672"/>
      <w:bookmarkStart w:id="5675" w:name="MCCQCTEMPBM_00000392"/>
      <w:r w:rsidRPr="00EE6E73">
        <w:t>–</w:t>
      </w:r>
      <w:r w:rsidRPr="00EE6E73">
        <w:tab/>
      </w:r>
      <w:r w:rsidRPr="00EE6E73">
        <w:rPr>
          <w:i/>
        </w:rPr>
        <w:t>PhysicalCellGroupConfig</w:t>
      </w:r>
      <w:bookmarkEnd w:id="5670"/>
      <w:bookmarkEnd w:id="5671"/>
      <w:bookmarkEnd w:id="5672"/>
      <w:bookmarkEnd w:id="5673"/>
      <w:bookmarkEnd w:id="5674"/>
    </w:p>
    <w:bookmarkEnd w:id="567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676" w:name="_Toc60777308"/>
      <w:bookmarkStart w:id="5677" w:name="_Toc193446309"/>
      <w:bookmarkStart w:id="5678" w:name="_Toc193452114"/>
      <w:bookmarkStart w:id="5679" w:name="_Toc193463386"/>
      <w:bookmarkStart w:id="5680" w:name="_Toc201295673"/>
      <w:bookmarkStart w:id="5681" w:name="MCCQCTEMPBM_00000393"/>
      <w:r w:rsidRPr="00EE6E73">
        <w:t>–</w:t>
      </w:r>
      <w:r w:rsidRPr="00EE6E73">
        <w:tab/>
      </w:r>
      <w:r w:rsidRPr="00EE6E73">
        <w:rPr>
          <w:i/>
          <w:noProof/>
        </w:rPr>
        <w:t>PLMN-Identity</w:t>
      </w:r>
      <w:bookmarkEnd w:id="5676"/>
      <w:bookmarkEnd w:id="5677"/>
      <w:bookmarkEnd w:id="5678"/>
      <w:bookmarkEnd w:id="5679"/>
      <w:bookmarkEnd w:id="5680"/>
    </w:p>
    <w:bookmarkEnd w:id="568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682" w:name="_Toc60777309"/>
      <w:bookmarkStart w:id="5683" w:name="_Toc193446310"/>
      <w:bookmarkStart w:id="5684" w:name="_Toc193452115"/>
      <w:bookmarkStart w:id="5685" w:name="_Toc193463387"/>
      <w:bookmarkStart w:id="5686" w:name="_Toc201295674"/>
      <w:bookmarkStart w:id="5687" w:name="MCCQCTEMPBM_00000394"/>
      <w:r w:rsidRPr="00EE6E73">
        <w:rPr>
          <w:rFonts w:eastAsia="SimSun"/>
        </w:rPr>
        <w:t>–</w:t>
      </w:r>
      <w:r w:rsidRPr="00EE6E73">
        <w:rPr>
          <w:rFonts w:eastAsia="SimSun"/>
        </w:rPr>
        <w:tab/>
      </w:r>
      <w:r w:rsidRPr="00EE6E73">
        <w:rPr>
          <w:rFonts w:eastAsia="SimSun"/>
          <w:i/>
          <w:noProof/>
        </w:rPr>
        <w:t>PLMN-IdentityInfoList</w:t>
      </w:r>
      <w:bookmarkEnd w:id="5682"/>
      <w:bookmarkEnd w:id="5683"/>
      <w:bookmarkEnd w:id="5684"/>
      <w:bookmarkEnd w:id="5685"/>
      <w:bookmarkEnd w:id="5686"/>
    </w:p>
    <w:bookmarkEnd w:id="5687"/>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688" w:name="_Toc60777310"/>
      <w:bookmarkStart w:id="5689" w:name="_Toc193446311"/>
      <w:bookmarkStart w:id="5690" w:name="_Toc193452116"/>
      <w:bookmarkStart w:id="5691" w:name="_Toc193463388"/>
      <w:bookmarkStart w:id="5692" w:name="_Toc201295675"/>
      <w:bookmarkStart w:id="5693" w:name="MCCQCTEMPBM_00000395"/>
      <w:r w:rsidRPr="00EE6E73">
        <w:t>–</w:t>
      </w:r>
      <w:r w:rsidRPr="00EE6E73">
        <w:tab/>
      </w:r>
      <w:r w:rsidRPr="00EE6E73">
        <w:rPr>
          <w:i/>
        </w:rPr>
        <w:t>PLMN-IdentityList2</w:t>
      </w:r>
      <w:bookmarkEnd w:id="5688"/>
      <w:bookmarkEnd w:id="5689"/>
      <w:bookmarkEnd w:id="5690"/>
      <w:bookmarkEnd w:id="5691"/>
      <w:bookmarkEnd w:id="5692"/>
    </w:p>
    <w:bookmarkEnd w:id="569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694" w:name="_Toc60777311"/>
      <w:bookmarkStart w:id="5695" w:name="_Toc193446312"/>
      <w:bookmarkStart w:id="5696" w:name="_Toc193452117"/>
      <w:bookmarkStart w:id="5697" w:name="_Toc193463389"/>
      <w:bookmarkStart w:id="5698" w:name="_Toc201295676"/>
      <w:bookmarkStart w:id="5699" w:name="MCCQCTEMPBM_00000396"/>
      <w:r w:rsidRPr="00EE6E73">
        <w:t>–</w:t>
      </w:r>
      <w:r w:rsidRPr="00EE6E73">
        <w:tab/>
      </w:r>
      <w:r w:rsidRPr="00EE6E73">
        <w:rPr>
          <w:i/>
        </w:rPr>
        <w:t>PRB-Id</w:t>
      </w:r>
      <w:bookmarkEnd w:id="5694"/>
      <w:bookmarkEnd w:id="5695"/>
      <w:bookmarkEnd w:id="5696"/>
      <w:bookmarkEnd w:id="5697"/>
      <w:bookmarkEnd w:id="5698"/>
    </w:p>
    <w:bookmarkEnd w:id="569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00" w:name="_Toc60777312"/>
      <w:bookmarkStart w:id="5701" w:name="_Toc193446313"/>
      <w:bookmarkStart w:id="5702" w:name="_Toc193452118"/>
      <w:bookmarkStart w:id="5703" w:name="_Toc193463390"/>
      <w:bookmarkStart w:id="5704" w:name="_Toc201295677"/>
      <w:bookmarkStart w:id="5705" w:name="MCCQCTEMPBM_00000397"/>
      <w:r w:rsidRPr="00EE6E73">
        <w:t>–</w:t>
      </w:r>
      <w:r w:rsidRPr="00EE6E73">
        <w:tab/>
      </w:r>
      <w:r w:rsidRPr="00EE6E73">
        <w:rPr>
          <w:i/>
        </w:rPr>
        <w:t>PTRS-DownlinkConfig</w:t>
      </w:r>
      <w:bookmarkEnd w:id="5700"/>
      <w:bookmarkEnd w:id="5701"/>
      <w:bookmarkEnd w:id="5702"/>
      <w:bookmarkEnd w:id="5703"/>
      <w:bookmarkEnd w:id="5704"/>
    </w:p>
    <w:bookmarkEnd w:id="570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06" w:name="_Toc60777313"/>
      <w:bookmarkStart w:id="5707" w:name="_Toc193446314"/>
      <w:bookmarkStart w:id="5708" w:name="_Toc193452119"/>
      <w:bookmarkStart w:id="5709" w:name="_Toc193463391"/>
      <w:bookmarkStart w:id="5710" w:name="_Toc201295678"/>
      <w:bookmarkStart w:id="5711" w:name="MCCQCTEMPBM_00000398"/>
      <w:r w:rsidRPr="00EE6E73">
        <w:t>–</w:t>
      </w:r>
      <w:r w:rsidRPr="00EE6E73">
        <w:tab/>
      </w:r>
      <w:r w:rsidRPr="00EE6E73">
        <w:rPr>
          <w:i/>
        </w:rPr>
        <w:t>PTRS-UplinkConfig</w:t>
      </w:r>
      <w:bookmarkEnd w:id="5706"/>
      <w:bookmarkEnd w:id="5707"/>
      <w:bookmarkEnd w:id="5708"/>
      <w:bookmarkEnd w:id="5709"/>
      <w:bookmarkEnd w:id="5710"/>
    </w:p>
    <w:bookmarkEnd w:id="571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12" w:name="_Toc60777314"/>
      <w:bookmarkStart w:id="5713" w:name="_Toc193446315"/>
      <w:bookmarkStart w:id="5714" w:name="_Toc193452120"/>
      <w:bookmarkStart w:id="5715" w:name="_Toc193463392"/>
      <w:bookmarkStart w:id="5716" w:name="_Toc201295679"/>
      <w:bookmarkStart w:id="5717" w:name="MCCQCTEMPBM_00000399"/>
      <w:bookmarkStart w:id="5718" w:name="_Hlk54216005"/>
      <w:r w:rsidRPr="00EE6E73">
        <w:t>–</w:t>
      </w:r>
      <w:r w:rsidRPr="00EE6E73">
        <w:tab/>
      </w:r>
      <w:r w:rsidRPr="00EE6E73">
        <w:rPr>
          <w:i/>
        </w:rPr>
        <w:t>PUCCH-Config</w:t>
      </w:r>
      <w:bookmarkEnd w:id="5712"/>
      <w:bookmarkEnd w:id="5713"/>
      <w:bookmarkEnd w:id="5714"/>
      <w:bookmarkEnd w:id="5715"/>
      <w:bookmarkEnd w:id="5716"/>
    </w:p>
    <w:bookmarkEnd w:id="571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719" w:author="Huawei, HiSilicon" w:date="2025-06-27T13:16:00Z"/>
        </w:rPr>
      </w:pPr>
      <w:r w:rsidRPr="00EE6E73">
        <w:t xml:space="preserve">    ]]</w:t>
      </w:r>
      <w:ins w:id="5720" w:author="Huawei, HiSilicon" w:date="2025-06-27T13:16:00Z">
        <w:r w:rsidR="00951F6C">
          <w:t>,</w:t>
        </w:r>
      </w:ins>
    </w:p>
    <w:p w14:paraId="3FF41F47" w14:textId="77777777" w:rsidR="00951F6C" w:rsidRDefault="00951F6C" w:rsidP="00951F6C">
      <w:pPr>
        <w:pStyle w:val="PL"/>
        <w:rPr>
          <w:ins w:id="5721" w:author="Huawei, HiSilicon" w:date="2025-06-27T13:16:00Z"/>
        </w:rPr>
      </w:pPr>
      <w:ins w:id="5722" w:author="Huawei, HiSilicon" w:date="2025-06-27T13:16:00Z">
        <w:r>
          <w:t xml:space="preserve">    [[</w:t>
        </w:r>
      </w:ins>
    </w:p>
    <w:p w14:paraId="1360AECD" w14:textId="062EADD0" w:rsidR="00951F6C" w:rsidRDefault="00951F6C" w:rsidP="00951F6C">
      <w:pPr>
        <w:pStyle w:val="PL"/>
        <w:rPr>
          <w:ins w:id="5723" w:author="Huawei, HiSilicon" w:date="2025-06-27T13:16:00Z"/>
        </w:rPr>
      </w:pPr>
      <w:ins w:id="5724" w:author="Huawei, HiSilicon" w:date="2025-06-27T13:16:00Z">
        <w:r>
          <w:t xml:space="preserve">    </w:t>
        </w:r>
        <w:r w:rsidRPr="00C841A8">
          <w:t xml:space="preserve">schedulingRequestResourceToAddModListExt-v19xy </w:t>
        </w:r>
        <w:r>
          <w:t xml:space="preserve"> </w:t>
        </w:r>
      </w:ins>
      <w:ins w:id="5725" w:author="Huawei, HiSilicon" w:date="2025-06-27T13:18:00Z">
        <w:r>
          <w:t xml:space="preserve"> </w:t>
        </w:r>
      </w:ins>
      <w:ins w:id="5726"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727" w:author="Huawei, HiSilicon" w:date="2025-06-27T13:16:00Z"/>
        </w:rPr>
      </w:pPr>
      <w:ins w:id="5728"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729" w:author="Huawei, HiSilicon" w:date="2025-06-27T13:16:00Z"/>
        </w:rPr>
      </w:pPr>
      <w:ins w:id="5730" w:author="Huawei, HiSilicon" w:date="2025-06-27T13:16:00Z">
        <w:r>
          <w:t xml:space="preserve">    resourceToAddModListExt-v19xy                   </w:t>
        </w:r>
      </w:ins>
      <w:ins w:id="5731" w:author="Huawei, HiSilicon" w:date="2025-06-27T13:18:00Z">
        <w:r>
          <w:t xml:space="preserve"> </w:t>
        </w:r>
      </w:ins>
      <w:ins w:id="5732" w:author="Huawei, HiSilicon" w:date="2025-06-27T13:16:00Z">
        <w:r>
          <w:t>SEQUENCE (SIZE (1..maxNrofPUCCH-Resources)) OF PUCCH-ResourceExt-v19xy</w:t>
        </w:r>
      </w:ins>
    </w:p>
    <w:p w14:paraId="1A22FE95" w14:textId="77777777" w:rsidR="00951F6C" w:rsidRDefault="00951F6C" w:rsidP="00951F6C">
      <w:pPr>
        <w:pStyle w:val="PL"/>
        <w:rPr>
          <w:ins w:id="5733" w:author="Huawei, HiSilicon" w:date="2025-06-27T13:16:00Z"/>
        </w:rPr>
      </w:pPr>
      <w:ins w:id="5734" w:author="Huawei, HiSilicon" w:date="2025-06-27T13:16:00Z">
        <w:r>
          <w:t xml:space="preserve">                                                                                                                  OPTIONAL -- Need N</w:t>
        </w:r>
      </w:ins>
    </w:p>
    <w:p w14:paraId="5E751510" w14:textId="4B8D6701" w:rsidR="00394471" w:rsidRPr="00EE6E73" w:rsidRDefault="00951F6C" w:rsidP="00951F6C">
      <w:pPr>
        <w:pStyle w:val="PL"/>
      </w:pPr>
      <w:ins w:id="5735"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736" w:author="Huawei, HiSilicon" w:date="2025-06-27T13:19:00Z"/>
        </w:rPr>
      </w:pPr>
    </w:p>
    <w:p w14:paraId="7D0F4EB5" w14:textId="77777777" w:rsidR="00951F6C" w:rsidRDefault="00951F6C" w:rsidP="00951F6C">
      <w:pPr>
        <w:pStyle w:val="PL"/>
        <w:rPr>
          <w:ins w:id="5737" w:author="Huawei, HiSilicon" w:date="2025-06-27T13:19:00Z"/>
        </w:rPr>
      </w:pPr>
      <w:ins w:id="5738" w:author="Huawei, HiSilicon" w:date="2025-06-27T13:19:00Z">
        <w:r>
          <w:t>PUCCH-ResourceExt-v19xy ::=    SEQUENCE {</w:t>
        </w:r>
      </w:ins>
    </w:p>
    <w:p w14:paraId="4F4B78F4" w14:textId="21C4E07B" w:rsidR="00951F6C" w:rsidRDefault="00480F13" w:rsidP="00951F6C">
      <w:pPr>
        <w:pStyle w:val="PL"/>
        <w:rPr>
          <w:ins w:id="5739" w:author="Huawei, HiSilicon" w:date="2025-06-27T13:19:00Z"/>
        </w:rPr>
      </w:pPr>
      <w:ins w:id="5740" w:author="Huawei, HiSilicon" w:date="2025-06-28T00:23:00Z">
        <w:r>
          <w:t xml:space="preserve">    </w:t>
        </w:r>
      </w:ins>
      <w:ins w:id="5741" w:author="Huawei, HiSilicon" w:date="2025-06-27T13:19:00Z">
        <w:r w:rsidR="00951F6C">
          <w:t xml:space="preserve">startingPRB-SBFD-r19           PRB-Id                                    </w:t>
        </w:r>
      </w:ins>
      <w:ins w:id="5742" w:author="Huawei, HiSilicon" w:date="2025-06-28T00:23:00Z">
        <w:r>
          <w:t xml:space="preserve">                              </w:t>
        </w:r>
      </w:ins>
      <w:ins w:id="5743" w:author="Huawei, HiSilicon" w:date="2025-06-27T13:19:00Z">
        <w:r w:rsidR="00951F6C">
          <w:t xml:space="preserve"> </w:t>
        </w:r>
      </w:ins>
      <w:ins w:id="5744" w:author="Huawei, HiSilicon" w:date="2025-06-28T00:24:00Z">
        <w:r>
          <w:t xml:space="preserve"> </w:t>
        </w:r>
      </w:ins>
      <w:ins w:id="5745" w:author="Huawei, HiSilicon" w:date="2025-06-27T13:19:00Z">
        <w:r w:rsidR="00951F6C">
          <w:t xml:space="preserve">     OPTIONAL, -- Need S</w:t>
        </w:r>
      </w:ins>
    </w:p>
    <w:p w14:paraId="1D6C0494" w14:textId="18E488C1" w:rsidR="00951F6C" w:rsidRDefault="00951F6C" w:rsidP="006D55B5">
      <w:pPr>
        <w:pStyle w:val="PL"/>
        <w:tabs>
          <w:tab w:val="left" w:pos="11160"/>
        </w:tabs>
        <w:rPr>
          <w:ins w:id="5746" w:author="Huawei, HiSilicon" w:date="2025-06-27T13:19:00Z"/>
        </w:rPr>
      </w:pPr>
      <w:ins w:id="5747" w:author="Huawei, HiSilicon" w:date="2025-06-27T13:19:00Z">
        <w:r>
          <w:t xml:space="preserve">    secondHopPRB-SBFD-r19          PRB-Id                                    </w:t>
        </w:r>
      </w:ins>
      <w:ins w:id="5748" w:author="Huawei, HiSilicon" w:date="2025-06-28T00:23:00Z">
        <w:r w:rsidR="00480F13">
          <w:t xml:space="preserve">                         </w:t>
        </w:r>
      </w:ins>
      <w:ins w:id="5749" w:author="Huawei, HiSilicon" w:date="2025-06-27T13:19:00Z">
        <w:r>
          <w:t xml:space="preserve">  </w:t>
        </w:r>
      </w:ins>
      <w:ins w:id="5750" w:author="Huawei, HiSilicon" w:date="2025-06-28T00:23:00Z">
        <w:r w:rsidR="00480F13">
          <w:t xml:space="preserve">    </w:t>
        </w:r>
      </w:ins>
      <w:ins w:id="5751" w:author="Huawei, HiSilicon" w:date="2025-06-28T00:24:00Z">
        <w:r w:rsidR="00480F13">
          <w:t xml:space="preserve"> </w:t>
        </w:r>
      </w:ins>
      <w:ins w:id="5752" w:author="Huawei, HiSilicon" w:date="2025-06-28T00:23:00Z">
        <w:r w:rsidR="00480F13">
          <w:t xml:space="preserve"> </w:t>
        </w:r>
      </w:ins>
      <w:ins w:id="5753" w:author="Huawei, HiSilicon" w:date="2025-06-27T13:19:00Z">
        <w:r>
          <w:t xml:space="preserve">    OPTIONAL -- Need S</w:t>
        </w:r>
      </w:ins>
    </w:p>
    <w:p w14:paraId="53F876BC" w14:textId="77777777" w:rsidR="00951F6C" w:rsidRDefault="00951F6C" w:rsidP="00951F6C">
      <w:pPr>
        <w:pStyle w:val="PL"/>
        <w:rPr>
          <w:ins w:id="5754" w:author="Huawei, HiSilicon" w:date="2025-06-27T13:19:00Z"/>
        </w:rPr>
      </w:pPr>
      <w:ins w:id="5755" w:author="Huawei, HiSilicon" w:date="2025-06-27T13:19:00Z">
        <w:r>
          <w:t>}</w:t>
        </w:r>
      </w:ins>
    </w:p>
    <w:p w14:paraId="04E47519" w14:textId="77777777" w:rsidR="00951F6C" w:rsidRDefault="00951F6C" w:rsidP="00EE6E73">
      <w:pPr>
        <w:pStyle w:val="PL"/>
        <w:rPr>
          <w:ins w:id="5756"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757"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758" w:author="Huawei, HiSilicon" w:date="2025-06-27T13:20:00Z"/>
                <w:b/>
                <w:bCs/>
                <w:i/>
                <w:iCs/>
                <w:lang w:eastAsia="sv-SE"/>
              </w:rPr>
            </w:pPr>
            <w:ins w:id="5759"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760" w:author="Huawei, HiSilicon" w:date="2025-06-27T13:20:00Z"/>
                <w:b/>
                <w:bCs/>
                <w:i/>
                <w:iCs/>
                <w:lang w:eastAsia="sv-SE"/>
              </w:rPr>
            </w:pPr>
            <w:ins w:id="5761"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762"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763" w:author="Huawei, HiSilicon" w:date="2025-06-27T13:21:00Z"/>
                <w:b/>
                <w:bCs/>
                <w:i/>
                <w:iCs/>
                <w:lang w:eastAsia="sv-SE"/>
              </w:rPr>
            </w:pPr>
            <w:ins w:id="5764"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765" w:author="Huawei, HiSilicon" w:date="2025-06-27T13:20:00Z"/>
                <w:b/>
                <w:bCs/>
                <w:i/>
                <w:iCs/>
                <w:lang w:eastAsia="sv-SE"/>
              </w:rPr>
            </w:pPr>
            <w:ins w:id="5766"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767" w:name="_Toc60777315"/>
      <w:bookmarkStart w:id="5768" w:name="_Toc193446316"/>
      <w:bookmarkStart w:id="5769" w:name="_Toc193452121"/>
      <w:bookmarkStart w:id="5770" w:name="_Toc193463393"/>
      <w:bookmarkStart w:id="5771" w:name="_Toc201295680"/>
      <w:bookmarkStart w:id="5772" w:name="MCCQCTEMPBM_00000400"/>
      <w:bookmarkEnd w:id="5718"/>
      <w:r w:rsidRPr="00EE6E73">
        <w:t>–</w:t>
      </w:r>
      <w:r w:rsidRPr="00EE6E73">
        <w:tab/>
      </w:r>
      <w:r w:rsidRPr="00EE6E73">
        <w:rPr>
          <w:i/>
        </w:rPr>
        <w:t>PUCCH-ConfigCommon</w:t>
      </w:r>
      <w:bookmarkEnd w:id="5767"/>
      <w:bookmarkEnd w:id="5768"/>
      <w:bookmarkEnd w:id="5769"/>
      <w:bookmarkEnd w:id="5770"/>
      <w:bookmarkEnd w:id="5771"/>
    </w:p>
    <w:bookmarkEnd w:id="577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773" w:author="Huawei, HiSilicon" w:date="2025-06-27T13:21:00Z"/>
        </w:rPr>
      </w:pPr>
      <w:r w:rsidRPr="00EE6E73">
        <w:t xml:space="preserve">    ]]</w:t>
      </w:r>
      <w:ins w:id="5774" w:author="Huawei, HiSilicon" w:date="2025-06-27T13:21:00Z">
        <w:r w:rsidR="00951F6C">
          <w:t>,</w:t>
        </w:r>
      </w:ins>
    </w:p>
    <w:p w14:paraId="3F018B1A" w14:textId="77777777" w:rsidR="00951F6C" w:rsidRDefault="00951F6C" w:rsidP="00951F6C">
      <w:pPr>
        <w:pStyle w:val="PL"/>
        <w:rPr>
          <w:ins w:id="5775" w:author="Huawei, HiSilicon" w:date="2025-06-27T13:21:00Z"/>
        </w:rPr>
      </w:pPr>
      <w:ins w:id="5776" w:author="Huawei, HiSilicon" w:date="2025-06-27T13:21:00Z">
        <w:r>
          <w:t xml:space="preserve">    [[</w:t>
        </w:r>
      </w:ins>
    </w:p>
    <w:p w14:paraId="394227E2" w14:textId="77777777" w:rsidR="00951F6C" w:rsidRDefault="00951F6C" w:rsidP="00951F6C">
      <w:pPr>
        <w:pStyle w:val="PL"/>
        <w:tabs>
          <w:tab w:val="clear" w:pos="4224"/>
          <w:tab w:val="clear" w:pos="9216"/>
          <w:tab w:val="left" w:pos="3960"/>
          <w:tab w:val="left" w:pos="4050"/>
          <w:tab w:val="left" w:pos="9270"/>
        </w:tabs>
        <w:rPr>
          <w:ins w:id="5777" w:author="Huawei, HiSilicon" w:date="2025-06-27T13:21:00Z"/>
        </w:rPr>
      </w:pPr>
      <w:ins w:id="5778" w:author="Huawei, HiSilicon" w:date="2025-06-27T13:21:00Z">
        <w:r>
          <w:t xml:space="preserve">    </w:t>
        </w:r>
        <w:r w:rsidRPr="007E0255">
          <w:t>p0-nominal-sbfd</w:t>
        </w:r>
        <w:r>
          <w:t xml:space="preserve">-r19                 </w:t>
        </w:r>
        <w:r w:rsidRPr="007E0255">
          <w:t>INTEGER (-202..24)                                   OPTIONAL   -- Need R</w:t>
        </w:r>
      </w:ins>
    </w:p>
    <w:p w14:paraId="54B57DAB" w14:textId="3A00CEDC" w:rsidR="00394471" w:rsidRPr="00EE6E73" w:rsidRDefault="00951F6C" w:rsidP="00951F6C">
      <w:pPr>
        <w:pStyle w:val="PL"/>
      </w:pPr>
      <w:ins w:id="5779"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780"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77777777" w:rsidR="00951F6C" w:rsidRDefault="00951F6C" w:rsidP="00CC4D01">
            <w:pPr>
              <w:pStyle w:val="TAL"/>
              <w:rPr>
                <w:ins w:id="5781" w:author="Huawei, HiSilicon" w:date="2025-06-27T13:22:00Z"/>
                <w:b/>
                <w:i/>
                <w:szCs w:val="22"/>
                <w:lang w:eastAsia="sv-SE"/>
              </w:rPr>
            </w:pPr>
            <w:ins w:id="5782" w:author="Huawei, HiSilicon" w:date="2025-06-27T13:22:00Z">
              <w:r w:rsidRPr="007E0255">
                <w:rPr>
                  <w:b/>
                  <w:i/>
                  <w:szCs w:val="22"/>
                  <w:lang w:eastAsia="sv-SE"/>
                </w:rPr>
                <w:t>p0-nominal-sbfd</w:t>
              </w:r>
            </w:ins>
          </w:p>
          <w:p w14:paraId="576438DF" w14:textId="77777777" w:rsidR="00951F6C" w:rsidRPr="009B3D31" w:rsidRDefault="00951F6C" w:rsidP="00CC4D01">
            <w:pPr>
              <w:pStyle w:val="TAL"/>
              <w:rPr>
                <w:ins w:id="5783" w:author="Huawei, HiSilicon" w:date="2025-06-27T13:22:00Z"/>
                <w:bCs/>
                <w:iCs/>
                <w:szCs w:val="22"/>
                <w:lang w:eastAsia="sv-SE"/>
              </w:rPr>
            </w:pPr>
            <w:ins w:id="5784"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785" w:name="_Toc60777316"/>
      <w:bookmarkStart w:id="5786" w:name="_Toc193446317"/>
      <w:bookmarkStart w:id="5787" w:name="_Toc193452122"/>
      <w:bookmarkStart w:id="5788" w:name="_Toc193463394"/>
      <w:bookmarkStart w:id="5789" w:name="_Toc201295681"/>
      <w:bookmarkStart w:id="5790" w:name="MCCQCTEMPBM_00000401"/>
      <w:r w:rsidRPr="00EE6E73">
        <w:t>–</w:t>
      </w:r>
      <w:r w:rsidRPr="00EE6E73">
        <w:tab/>
      </w:r>
      <w:r w:rsidRPr="00EE6E73">
        <w:rPr>
          <w:i/>
          <w:iCs/>
          <w:lang w:eastAsia="x-none"/>
        </w:rPr>
        <w:t>PUCCH-ConfigurationList</w:t>
      </w:r>
      <w:bookmarkEnd w:id="5785"/>
      <w:bookmarkEnd w:id="5786"/>
      <w:bookmarkEnd w:id="5787"/>
      <w:bookmarkEnd w:id="5788"/>
      <w:bookmarkEnd w:id="5789"/>
    </w:p>
    <w:bookmarkEnd w:id="579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791" w:name="_Toc193446318"/>
      <w:bookmarkStart w:id="5792" w:name="_Toc193452123"/>
      <w:bookmarkStart w:id="5793" w:name="_Toc193463395"/>
      <w:bookmarkStart w:id="5794" w:name="_Toc201295682"/>
      <w:bookmarkStart w:id="5795" w:name="MCCQCTEMPBM_00000402"/>
      <w:r w:rsidRPr="00EE6E73">
        <w:t>–</w:t>
      </w:r>
      <w:r w:rsidRPr="00EE6E73">
        <w:tab/>
      </w:r>
      <w:r w:rsidRPr="00EE6E73">
        <w:rPr>
          <w:i/>
        </w:rPr>
        <w:t>PUCCH-CSI-Resource</w:t>
      </w:r>
      <w:bookmarkEnd w:id="5791"/>
      <w:bookmarkEnd w:id="5792"/>
      <w:bookmarkEnd w:id="5793"/>
      <w:bookmarkEnd w:id="5794"/>
    </w:p>
    <w:bookmarkEnd w:id="579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796" w:author="Huawei, HiSilicon" w:date="2025-06-27T13:23:00Z"/>
        </w:rPr>
      </w:pPr>
    </w:p>
    <w:p w14:paraId="1E19DBFE" w14:textId="77777777" w:rsidR="00951F6C" w:rsidRDefault="00951F6C" w:rsidP="00951F6C">
      <w:pPr>
        <w:pStyle w:val="PL"/>
        <w:rPr>
          <w:ins w:id="5797" w:author="Huawei, HiSilicon" w:date="2025-06-27T13:23:00Z"/>
        </w:rPr>
      </w:pPr>
      <w:ins w:id="5798" w:author="Huawei, HiSilicon" w:date="2025-06-27T13:23:00Z">
        <w:r w:rsidRPr="002510F1">
          <w:t>PUCCH-CSI-Resource</w:t>
        </w:r>
        <w:r>
          <w:t>Ext-v19xy ::=     SEQUENCE {</w:t>
        </w:r>
      </w:ins>
    </w:p>
    <w:p w14:paraId="6119622F" w14:textId="20FAE7D2" w:rsidR="00951F6C" w:rsidRDefault="00480F13" w:rsidP="00951F6C">
      <w:pPr>
        <w:pStyle w:val="PL"/>
        <w:rPr>
          <w:ins w:id="5799" w:author="Huawei, HiSilicon" w:date="2025-06-27T13:23:00Z"/>
        </w:rPr>
      </w:pPr>
      <w:ins w:id="5800" w:author="Huawei, HiSilicon" w:date="2025-06-28T00:24:00Z">
        <w:r>
          <w:t xml:space="preserve">    </w:t>
        </w:r>
      </w:ins>
      <w:ins w:id="5801" w:author="Huawei, HiSilicon" w:date="2025-06-27T13:23:00Z">
        <w:r w:rsidR="00951F6C">
          <w:t xml:space="preserve">symbolType   </w:t>
        </w:r>
      </w:ins>
      <w:ins w:id="5802" w:author="Huawei, HiSilicon" w:date="2025-06-28T00:24:00Z">
        <w:r>
          <w:t xml:space="preserve">                   </w:t>
        </w:r>
      </w:ins>
      <w:ins w:id="5803" w:author="Huawei, HiSilicon" w:date="2025-06-27T13:23:00Z">
        <w:r w:rsidR="00951F6C">
          <w:t xml:space="preserve">    ENUMERATED {sbfd, non-sbfd}                             OPTIONAL,   -- Need R</w:t>
        </w:r>
      </w:ins>
    </w:p>
    <w:p w14:paraId="25D886C8" w14:textId="77777777" w:rsidR="00951F6C" w:rsidRDefault="00951F6C" w:rsidP="00951F6C">
      <w:pPr>
        <w:pStyle w:val="PL"/>
        <w:rPr>
          <w:ins w:id="5804" w:author="Huawei, HiSilicon" w:date="2025-06-27T13:23:00Z"/>
        </w:rPr>
      </w:pPr>
      <w:ins w:id="5805" w:author="Huawei, HiSilicon" w:date="2025-06-27T13:23:00Z">
        <w:r>
          <w:t xml:space="preserve">    ...}</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06"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07" w:author="Huawei, HiSilicon" w:date="2025-06-27T13:24:00Z"/>
                <w:b/>
                <w:i/>
                <w:szCs w:val="22"/>
                <w:lang w:eastAsia="sv-SE"/>
              </w:rPr>
            </w:pPr>
            <w:ins w:id="5808" w:author="Huawei, HiSilicon" w:date="2025-06-27T13:24:00Z">
              <w:r w:rsidRPr="002510F1">
                <w:rPr>
                  <w:b/>
                  <w:i/>
                  <w:szCs w:val="22"/>
                  <w:lang w:eastAsia="sv-SE"/>
                </w:rPr>
                <w:t>symbolType</w:t>
              </w:r>
            </w:ins>
          </w:p>
          <w:p w14:paraId="734DAD74" w14:textId="750FADDE" w:rsidR="00951F6C" w:rsidRPr="00951F6C" w:rsidRDefault="00951F6C" w:rsidP="00951F6C">
            <w:pPr>
              <w:pStyle w:val="TAL"/>
              <w:rPr>
                <w:ins w:id="5809" w:author="Huawei, HiSilicon" w:date="2025-06-27T13:23:00Z"/>
                <w:b/>
                <w:i/>
                <w:szCs w:val="22"/>
                <w:lang w:eastAsia="sv-SE"/>
              </w:rPr>
            </w:pPr>
            <w:ins w:id="5810" w:author="Huawei, HiSilicon" w:date="2025-06-27T13:24:00Z">
              <w:r w:rsidRPr="00CC4D01">
                <w:rPr>
                  <w:bCs/>
                  <w:iCs/>
                  <w:szCs w:val="22"/>
                  <w:lang w:eastAsia="sv-SE"/>
                </w:rPr>
                <w:t xml:space="preserve">Configures the valid symbol type for PUCCH carrying P-CSI or SP-CSI </w:t>
              </w:r>
            </w:ins>
            <w:ins w:id="5811" w:author="Huawei_post130" w:date="2025-07-09T12:48:00Z">
              <w:r w:rsidR="00245171" w:rsidRPr="00245171">
                <w:rPr>
                  <w:bCs/>
                  <w:iCs/>
                  <w:szCs w:val="22"/>
                  <w:lang w:eastAsia="sv-SE"/>
                </w:rPr>
                <w:t>when the transmissions are restricted to SBFD symbols only or non-SBFD symbols only</w:t>
              </w:r>
            </w:ins>
            <w:ins w:id="5812" w:author="Huawei_post130" w:date="2025-07-09T12:49:00Z">
              <w:r w:rsidR="00245171">
                <w:rPr>
                  <w:bCs/>
                  <w:iCs/>
                  <w:szCs w:val="22"/>
                  <w:lang w:eastAsia="sv-SE"/>
                </w:rPr>
                <w:t xml:space="preserve"> for the UL BWP</w:t>
              </w:r>
            </w:ins>
            <w:ins w:id="5813" w:author="Huawei, HiSilicon" w:date="2025-06-27T13:24:00Z">
              <w:del w:id="5814" w:author="Huawei_post130" w:date="2025-07-09T12:48:00Z">
                <w:r w:rsidRPr="00CC4D01" w:rsidDel="00245171">
                  <w:rPr>
                    <w:bCs/>
                    <w:iCs/>
                    <w:szCs w:val="22"/>
                    <w:lang w:eastAsia="sv-SE"/>
                  </w:rPr>
                  <w:delText>for SBFD Configuration 1</w:delText>
                </w:r>
              </w:del>
              <w:r w:rsidRPr="00CC4D01">
                <w:rPr>
                  <w:bCs/>
                  <w:iCs/>
                  <w:szCs w:val="22"/>
                  <w:lang w:eastAsia="sv-SE"/>
                </w:rPr>
                <w:t xml:space="preserve">. The network does not configure this field if </w:t>
              </w:r>
            </w:ins>
            <w:ins w:id="5815" w:author="Huawei_post130" w:date="2025-07-09T12:49:00Z">
              <w:r w:rsidR="00245171" w:rsidRPr="00245171">
                <w:rPr>
                  <w:bCs/>
                  <w:iCs/>
                  <w:szCs w:val="22"/>
                  <w:lang w:eastAsia="sv-SE"/>
                </w:rPr>
                <w:t>the transmissions</w:t>
              </w:r>
            </w:ins>
            <w:ins w:id="5816" w:author="Huawei_post130" w:date="2025-07-09T12:50:00Z">
              <w:r w:rsidR="00245171">
                <w:t xml:space="preserve"> </w:t>
              </w:r>
              <w:r w:rsidR="00245171" w:rsidRPr="00245171">
                <w:rPr>
                  <w:bCs/>
                  <w:iCs/>
                  <w:szCs w:val="22"/>
                  <w:lang w:eastAsia="sv-SE"/>
                </w:rPr>
                <w:t>can be in SBFD symbols and non-SBFD symbols in different slots</w:t>
              </w:r>
              <w:r w:rsidR="00245171" w:rsidRPr="00245171" w:rsidDel="00245171">
                <w:rPr>
                  <w:bCs/>
                  <w:iCs/>
                  <w:szCs w:val="22"/>
                  <w:lang w:eastAsia="sv-SE"/>
                </w:rPr>
                <w:t xml:space="preserve"> </w:t>
              </w:r>
            </w:ins>
            <w:ins w:id="5817" w:author="Huawei, HiSilicon" w:date="2025-06-27T13:24:00Z">
              <w:del w:id="5818" w:author="Huawei_post130" w:date="2025-07-09T12:49:00Z">
                <w:r w:rsidRPr="00CC4D01" w:rsidDel="00245171">
                  <w:rPr>
                    <w:bCs/>
                    <w:iCs/>
                    <w:szCs w:val="22"/>
                    <w:lang w:eastAsia="sv-SE"/>
                  </w:rPr>
                  <w:delText>SBFD Configuration 2 is enabled</w:delText>
                </w:r>
              </w:del>
              <w:r w:rsidRPr="00CC4D01">
                <w:rPr>
                  <w:bCs/>
                  <w:iCs/>
                  <w:szCs w:val="22"/>
                  <w:lang w:eastAsia="sv-SE"/>
                </w:rPr>
                <w:t xml:space="preserve"> 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819" w:name="_Toc60777317"/>
      <w:bookmarkStart w:id="5820" w:name="_Toc193446319"/>
      <w:bookmarkStart w:id="5821" w:name="_Toc193452124"/>
      <w:bookmarkStart w:id="5822" w:name="_Toc193463396"/>
      <w:bookmarkStart w:id="5823" w:name="_Toc201295683"/>
      <w:bookmarkStart w:id="5824" w:name="MCCQCTEMPBM_00000403"/>
      <w:r w:rsidRPr="00EE6E73">
        <w:t>–</w:t>
      </w:r>
      <w:r w:rsidRPr="00EE6E73">
        <w:tab/>
      </w:r>
      <w:r w:rsidRPr="00EE6E73">
        <w:rPr>
          <w:i/>
        </w:rPr>
        <w:t>PUCCH-PathlossReferenceRS-Id</w:t>
      </w:r>
      <w:bookmarkEnd w:id="5819"/>
      <w:bookmarkEnd w:id="5820"/>
      <w:bookmarkEnd w:id="5821"/>
      <w:bookmarkEnd w:id="5822"/>
      <w:bookmarkEnd w:id="5823"/>
    </w:p>
    <w:bookmarkEnd w:id="582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825" w:name="_Toc60777318"/>
      <w:bookmarkStart w:id="5826" w:name="_Toc193446320"/>
      <w:bookmarkStart w:id="5827" w:name="_Toc193452125"/>
      <w:bookmarkStart w:id="5828" w:name="_Toc193463397"/>
      <w:bookmarkStart w:id="5829" w:name="_Toc201295684"/>
      <w:bookmarkStart w:id="5830" w:name="MCCQCTEMPBM_00000404"/>
      <w:r w:rsidRPr="00EE6E73">
        <w:t>–</w:t>
      </w:r>
      <w:r w:rsidRPr="00EE6E73">
        <w:tab/>
      </w:r>
      <w:r w:rsidRPr="00EE6E73">
        <w:rPr>
          <w:i/>
        </w:rPr>
        <w:t>PUCCH-PowerControl</w:t>
      </w:r>
      <w:bookmarkEnd w:id="5825"/>
      <w:bookmarkEnd w:id="5826"/>
      <w:bookmarkEnd w:id="5827"/>
      <w:bookmarkEnd w:id="5828"/>
      <w:bookmarkEnd w:id="5829"/>
    </w:p>
    <w:bookmarkEnd w:id="583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831" w:name="_Toc60777319"/>
      <w:bookmarkStart w:id="5832" w:name="_Toc193446321"/>
      <w:bookmarkStart w:id="5833" w:name="_Toc193452126"/>
      <w:bookmarkStart w:id="5834" w:name="_Toc193463398"/>
      <w:bookmarkStart w:id="5835" w:name="_Toc201295685"/>
      <w:bookmarkStart w:id="5836" w:name="MCCQCTEMPBM_00000405"/>
      <w:r w:rsidRPr="00EE6E73">
        <w:t>–</w:t>
      </w:r>
      <w:r w:rsidRPr="00EE6E73">
        <w:tab/>
      </w:r>
      <w:r w:rsidRPr="00EE6E73">
        <w:rPr>
          <w:i/>
        </w:rPr>
        <w:t>PUCCH-SpatialRelationInfo</w:t>
      </w:r>
      <w:bookmarkEnd w:id="5831"/>
      <w:bookmarkEnd w:id="5832"/>
      <w:bookmarkEnd w:id="5833"/>
      <w:bookmarkEnd w:id="5834"/>
      <w:bookmarkEnd w:id="5835"/>
    </w:p>
    <w:bookmarkEnd w:id="583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837" w:name="_Toc60777320"/>
      <w:bookmarkStart w:id="5838" w:name="_Toc193446322"/>
      <w:bookmarkStart w:id="5839" w:name="_Toc193452127"/>
      <w:bookmarkStart w:id="5840" w:name="_Toc193463399"/>
      <w:bookmarkStart w:id="5841" w:name="_Toc201295686"/>
      <w:bookmarkStart w:id="5842" w:name="MCCQCTEMPBM_00000406"/>
      <w:r w:rsidRPr="00EE6E73">
        <w:t>–</w:t>
      </w:r>
      <w:r w:rsidRPr="00EE6E73">
        <w:tab/>
      </w:r>
      <w:r w:rsidRPr="00EE6E73">
        <w:rPr>
          <w:i/>
        </w:rPr>
        <w:t>PUCCH-SpatialRelationInfo-Id</w:t>
      </w:r>
      <w:bookmarkEnd w:id="5837"/>
      <w:bookmarkEnd w:id="5838"/>
      <w:bookmarkEnd w:id="5839"/>
      <w:bookmarkEnd w:id="5840"/>
      <w:bookmarkEnd w:id="5841"/>
    </w:p>
    <w:bookmarkEnd w:id="584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843" w:name="_Toc60777321"/>
      <w:bookmarkStart w:id="5844" w:name="_Toc193446323"/>
      <w:bookmarkStart w:id="5845" w:name="_Toc193452128"/>
      <w:bookmarkStart w:id="5846" w:name="_Toc193463400"/>
      <w:bookmarkStart w:id="5847" w:name="_Toc201295687"/>
      <w:bookmarkStart w:id="5848" w:name="MCCQCTEMPBM_00000407"/>
      <w:r w:rsidRPr="00EE6E73">
        <w:lastRenderedPageBreak/>
        <w:t>–</w:t>
      </w:r>
      <w:r w:rsidRPr="00EE6E73">
        <w:tab/>
      </w:r>
      <w:r w:rsidRPr="00EE6E73">
        <w:rPr>
          <w:i/>
        </w:rPr>
        <w:t>PUCCH-TPC-CommandConfig</w:t>
      </w:r>
      <w:bookmarkEnd w:id="5843"/>
      <w:bookmarkEnd w:id="5844"/>
      <w:bookmarkEnd w:id="5845"/>
      <w:bookmarkEnd w:id="5846"/>
      <w:bookmarkEnd w:id="5847"/>
    </w:p>
    <w:bookmarkEnd w:id="584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849" w:name="_Toc60777322"/>
      <w:bookmarkStart w:id="5850" w:name="_Toc193446324"/>
      <w:bookmarkStart w:id="5851" w:name="_Toc193452129"/>
      <w:bookmarkStart w:id="5852" w:name="_Toc193463401"/>
      <w:bookmarkStart w:id="5853" w:name="_Toc201295688"/>
      <w:bookmarkStart w:id="5854" w:name="MCCQCTEMPBM_00000408"/>
      <w:r w:rsidRPr="00EE6E73">
        <w:t>–</w:t>
      </w:r>
      <w:r w:rsidRPr="00EE6E73">
        <w:tab/>
      </w:r>
      <w:r w:rsidRPr="00EE6E73">
        <w:rPr>
          <w:i/>
        </w:rPr>
        <w:t>PUSCH-Config</w:t>
      </w:r>
      <w:bookmarkEnd w:id="5849"/>
      <w:bookmarkEnd w:id="5850"/>
      <w:bookmarkEnd w:id="5851"/>
      <w:bookmarkEnd w:id="5852"/>
      <w:bookmarkEnd w:id="5853"/>
    </w:p>
    <w:bookmarkEnd w:id="585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855" w:author="Huawei, HiSilicon" w:date="2025-06-27T18:45:00Z"/>
        </w:rPr>
      </w:pPr>
      <w:r w:rsidRPr="00EE6E73">
        <w:t xml:space="preserve">    ]]</w:t>
      </w:r>
      <w:ins w:id="5856" w:author="Huawei, HiSilicon" w:date="2025-06-27T18:45:00Z">
        <w:r w:rsidR="00951F6C">
          <w:t>,</w:t>
        </w:r>
      </w:ins>
    </w:p>
    <w:p w14:paraId="5E2C9FBA" w14:textId="77777777" w:rsidR="00951F6C" w:rsidRDefault="00951F6C" w:rsidP="00951F6C">
      <w:pPr>
        <w:pStyle w:val="PL"/>
        <w:rPr>
          <w:ins w:id="5857" w:author="Huawei, HiSilicon" w:date="2025-06-27T18:45:00Z"/>
        </w:rPr>
      </w:pPr>
      <w:ins w:id="5858" w:author="Huawei, HiSilicon" w:date="2025-06-27T18:45:00Z">
        <w:r>
          <w:t xml:space="preserve">    [[</w:t>
        </w:r>
      </w:ins>
    </w:p>
    <w:p w14:paraId="70F88E8A" w14:textId="77777777" w:rsidR="00951F6C" w:rsidRDefault="00951F6C" w:rsidP="00951F6C">
      <w:pPr>
        <w:pStyle w:val="PL"/>
        <w:rPr>
          <w:ins w:id="5859" w:author="Huawei, HiSilicon" w:date="2025-06-27T18:45:00Z"/>
        </w:rPr>
      </w:pPr>
      <w:ins w:id="5860" w:author="Huawei, HiSilicon" w:date="2025-06-27T18:45:00Z">
        <w:r>
          <w:lastRenderedPageBreak/>
          <w:t xml:space="preserve">    frequencyHoppingOffsetLists-SBFD-r19           SEQUENCE (SIZE (1..4)) OF INTEGER (1..maxNrofPhysicalResourceBlocks-1)</w:t>
        </w:r>
      </w:ins>
    </w:p>
    <w:p w14:paraId="0A813A86" w14:textId="77777777" w:rsidR="00951F6C" w:rsidRDefault="00951F6C" w:rsidP="00951F6C">
      <w:pPr>
        <w:pStyle w:val="PL"/>
        <w:rPr>
          <w:ins w:id="5861" w:author="Huawei, HiSilicon" w:date="2025-06-27T18:45:00Z"/>
        </w:rPr>
      </w:pPr>
      <w:ins w:id="5862" w:author="Huawei, HiSilicon" w:date="2025-06-27T18:45:00Z">
        <w:r>
          <w:t xml:space="preserve">                                                                                                           OPTIONAL,   -- Need M</w:t>
        </w:r>
      </w:ins>
    </w:p>
    <w:p w14:paraId="1AAED9DC" w14:textId="77777777" w:rsidR="00951F6C" w:rsidRDefault="00951F6C" w:rsidP="00951F6C">
      <w:pPr>
        <w:pStyle w:val="PL"/>
        <w:rPr>
          <w:ins w:id="5863" w:author="Huawei, HiSilicon" w:date="2025-06-27T18:45:00Z"/>
        </w:rPr>
      </w:pPr>
      <w:ins w:id="5864"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865" w:author="Huawei, HiSilicon" w:date="2025-06-27T18:45:00Z"/>
        </w:rPr>
      </w:pPr>
      <w:ins w:id="5866" w:author="Huawei, HiSilicon" w:date="2025-06-27T18:45:00Z">
        <w:r>
          <w:t xml:space="preserve">                                                                                                           OPTIONAL,   -- Need M</w:t>
        </w:r>
      </w:ins>
    </w:p>
    <w:p w14:paraId="32EBB6B8" w14:textId="77777777" w:rsidR="00951F6C" w:rsidRDefault="00951F6C" w:rsidP="00951F6C">
      <w:pPr>
        <w:pStyle w:val="PL"/>
        <w:rPr>
          <w:ins w:id="5867" w:author="Huawei, HiSilicon" w:date="2025-06-27T18:45:00Z"/>
        </w:rPr>
      </w:pPr>
      <w:ins w:id="5868"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869"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87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87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871"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872" w:author="Huawei, HiSilicon" w:date="2025-06-27T18:46:00Z"/>
                <w:b/>
                <w:i/>
                <w:szCs w:val="22"/>
                <w:lang w:eastAsia="sv-SE"/>
              </w:rPr>
            </w:pPr>
            <w:ins w:id="5873" w:author="Huawei, HiSilicon" w:date="2025-06-27T18:46:00Z">
              <w:r>
                <w:rPr>
                  <w:b/>
                  <w:i/>
                  <w:szCs w:val="22"/>
                  <w:lang w:eastAsia="sv-SE"/>
                </w:rPr>
                <w:t>frequencyHoppingOffsetLists-SBFD, frequencyHoppingOffsetListsDCI-0-2-SBFD</w:t>
              </w:r>
            </w:ins>
          </w:p>
          <w:p w14:paraId="06383FA0" w14:textId="77777777" w:rsidR="00951F6C" w:rsidRPr="00CC4D01" w:rsidRDefault="00951F6C" w:rsidP="00CC4D01">
            <w:pPr>
              <w:pStyle w:val="TAL"/>
              <w:rPr>
                <w:ins w:id="5874" w:author="Huawei, HiSilicon" w:date="2025-06-27T18:46:00Z"/>
                <w:bCs/>
                <w:iCs/>
                <w:szCs w:val="22"/>
                <w:lang w:eastAsia="sv-SE"/>
              </w:rPr>
            </w:pPr>
            <w:ins w:id="5875"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x).</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876" w:author="Huawei, HiSilicon" w:date="2025-06-27T18:47:00Z"/>
                <w:b/>
                <w:i/>
                <w:szCs w:val="22"/>
                <w:lang w:eastAsia="sv-SE"/>
              </w:rPr>
            </w:pPr>
            <w:ins w:id="5877"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878"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879" w:name="_Toc60777323"/>
      <w:bookmarkStart w:id="5880" w:name="_Toc193446325"/>
      <w:bookmarkStart w:id="5881" w:name="_Toc193452130"/>
      <w:bookmarkStart w:id="5882" w:name="_Toc193463402"/>
      <w:bookmarkStart w:id="5883" w:name="_Toc201295689"/>
      <w:bookmarkStart w:id="5884" w:name="MCCQCTEMPBM_00000409"/>
      <w:r w:rsidRPr="00EE6E73">
        <w:t>–</w:t>
      </w:r>
      <w:r w:rsidRPr="00EE6E73">
        <w:tab/>
      </w:r>
      <w:r w:rsidRPr="00EE6E73">
        <w:rPr>
          <w:i/>
        </w:rPr>
        <w:t>PUSCH-ConfigCommon</w:t>
      </w:r>
      <w:bookmarkEnd w:id="5879"/>
      <w:bookmarkEnd w:id="5880"/>
      <w:bookmarkEnd w:id="5881"/>
      <w:bookmarkEnd w:id="5882"/>
      <w:bookmarkEnd w:id="5883"/>
    </w:p>
    <w:bookmarkEnd w:id="588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885" w:author="Huawei, HiSilicon" w:date="2025-06-27T18:48:00Z"/>
        </w:rPr>
      </w:pPr>
      <w:bookmarkStart w:id="5886" w:name="_Toc60777324"/>
      <w:bookmarkStart w:id="5887" w:name="_Toc193446326"/>
      <w:bookmarkStart w:id="5888" w:name="_Toc193452131"/>
      <w:bookmarkStart w:id="5889" w:name="_Toc193463403"/>
      <w:bookmarkStart w:id="5890" w:name="_Toc201295690"/>
      <w:bookmarkStart w:id="5891" w:name="MCCQCTEMPBM_00000410"/>
      <w:ins w:id="5892" w:author="Huawei, HiSilicon" w:date="2025-06-27T18:48:00Z">
        <w:r>
          <w:t>–</w:t>
        </w:r>
        <w:r>
          <w:tab/>
        </w:r>
        <w:r>
          <w:rPr>
            <w:i/>
          </w:rPr>
          <w:t>PUSCH-MutingResources</w:t>
        </w:r>
      </w:ins>
    </w:p>
    <w:p w14:paraId="5DD7FA8D" w14:textId="77777777" w:rsidR="00951F6C" w:rsidRDefault="00951F6C" w:rsidP="00951F6C">
      <w:pPr>
        <w:rPr>
          <w:ins w:id="5893" w:author="Huawei, HiSilicon" w:date="2025-06-27T18:48:00Z"/>
        </w:rPr>
      </w:pPr>
      <w:ins w:id="5894"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895" w:author="Huawei, HiSilicon" w:date="2025-06-27T18:48:00Z"/>
        </w:rPr>
      </w:pPr>
      <w:ins w:id="5896"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897" w:author="Huawei, HiSilicon" w:date="2025-06-27T18:48:00Z"/>
          <w:color w:val="808080"/>
        </w:rPr>
      </w:pPr>
      <w:ins w:id="5898" w:author="Huawei, HiSilicon" w:date="2025-06-27T18:48:00Z">
        <w:r>
          <w:rPr>
            <w:color w:val="808080"/>
          </w:rPr>
          <w:t>-- ASN1START</w:t>
        </w:r>
      </w:ins>
    </w:p>
    <w:p w14:paraId="42037DD5" w14:textId="77777777" w:rsidR="00951F6C" w:rsidRDefault="00951F6C" w:rsidP="00951F6C">
      <w:pPr>
        <w:pStyle w:val="PL"/>
        <w:rPr>
          <w:ins w:id="5899" w:author="Huawei, HiSilicon" w:date="2025-06-27T18:48:00Z"/>
          <w:color w:val="808080"/>
        </w:rPr>
      </w:pPr>
      <w:ins w:id="5900" w:author="Huawei, HiSilicon" w:date="2025-06-27T18:48:00Z">
        <w:r>
          <w:rPr>
            <w:color w:val="808080"/>
          </w:rPr>
          <w:t>-- TAG-PUSCH-MUTINGRESOURCES-START</w:t>
        </w:r>
      </w:ins>
    </w:p>
    <w:p w14:paraId="1AFF2095" w14:textId="77777777" w:rsidR="00951F6C" w:rsidRDefault="00951F6C" w:rsidP="00951F6C">
      <w:pPr>
        <w:pStyle w:val="PL"/>
        <w:rPr>
          <w:ins w:id="5901" w:author="Huawei, HiSilicon" w:date="2025-06-27T18:48:00Z"/>
        </w:rPr>
      </w:pPr>
    </w:p>
    <w:p w14:paraId="4891C38D" w14:textId="77777777" w:rsidR="00951F6C" w:rsidRDefault="00951F6C" w:rsidP="00951F6C">
      <w:pPr>
        <w:pStyle w:val="PL"/>
        <w:rPr>
          <w:ins w:id="5902" w:author="Huawei, HiSilicon" w:date="2025-06-27T18:48:00Z"/>
        </w:rPr>
      </w:pPr>
      <w:ins w:id="5903"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04" w:author="Huawei, HiSilicon" w:date="2025-06-27T18:48:00Z"/>
        </w:rPr>
      </w:pPr>
      <w:ins w:id="5905" w:author="Huawei, HiSilicon" w:date="2025-06-28T00:17:00Z">
        <w:r>
          <w:t xml:space="preserve">    </w:t>
        </w:r>
      </w:ins>
      <w:ins w:id="5906" w:author="Huawei, HiSilicon" w:date="2025-06-27T18:48:00Z">
        <w:r w:rsidR="00951F6C">
          <w:t xml:space="preserve">symbolPos-r19       </w:t>
        </w:r>
      </w:ins>
      <w:ins w:id="5907" w:author="Huawei, HiSilicon" w:date="2025-06-28T00:17:00Z">
        <w:r>
          <w:t xml:space="preserve">             </w:t>
        </w:r>
      </w:ins>
      <w:ins w:id="5908"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09" w:author="Huawei, HiSilicon" w:date="2025-06-28T00:25:00Z">
        <w:r w:rsidR="00480F13">
          <w:t xml:space="preserve">                              </w:t>
        </w:r>
      </w:ins>
      <w:ins w:id="5910"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11" w:author="Huawei, HiSilicon" w:date="2025-06-27T18:48:00Z"/>
          <w:color w:val="808080"/>
        </w:rPr>
      </w:pPr>
      <w:ins w:id="5912" w:author="Huawei, HiSilicon" w:date="2025-06-27T18:48:00Z">
        <w:r>
          <w:t xml:space="preserve">    combOffset-r19      </w:t>
        </w:r>
      </w:ins>
      <w:ins w:id="5913" w:author="Huawei, HiSilicon" w:date="2025-06-28T00:17:00Z">
        <w:r w:rsidR="000D744A">
          <w:t xml:space="preserve">             </w:t>
        </w:r>
      </w:ins>
      <w:ins w:id="5914" w:author="Huawei, HiSilicon" w:date="2025-06-27T18:48:00Z">
        <w:r>
          <w:rPr>
            <w:color w:val="993366"/>
          </w:rPr>
          <w:t>INTEGER</w:t>
        </w:r>
        <w:r>
          <w:t xml:space="preserve"> (0..1)                                     </w:t>
        </w:r>
      </w:ins>
      <w:ins w:id="5915" w:author="Huawei, HiSilicon" w:date="2025-06-28T00:25:00Z">
        <w:r w:rsidR="00480F13">
          <w:t xml:space="preserve">                              </w:t>
        </w:r>
      </w:ins>
      <w:ins w:id="5916"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5917" w:author="Huawei, HiSilicon" w:date="2025-06-27T18:48:00Z"/>
        </w:rPr>
      </w:pPr>
      <w:ins w:id="5918" w:author="Huawei, HiSilicon" w:date="2025-06-27T18:48:00Z">
        <w:r>
          <w:t xml:space="preserve">    ...</w:t>
        </w:r>
      </w:ins>
    </w:p>
    <w:p w14:paraId="6AE74DE0" w14:textId="77777777" w:rsidR="00951F6C" w:rsidRDefault="00951F6C" w:rsidP="00951F6C">
      <w:pPr>
        <w:pStyle w:val="PL"/>
        <w:rPr>
          <w:ins w:id="5919" w:author="Huawei, HiSilicon" w:date="2025-06-27T18:48:00Z"/>
        </w:rPr>
      </w:pPr>
      <w:ins w:id="5920" w:author="Huawei, HiSilicon" w:date="2025-06-27T18:48:00Z">
        <w:r>
          <w:t>}</w:t>
        </w:r>
      </w:ins>
    </w:p>
    <w:p w14:paraId="46A36F9A" w14:textId="77777777" w:rsidR="00951F6C" w:rsidRDefault="00951F6C" w:rsidP="00951F6C">
      <w:pPr>
        <w:pStyle w:val="PL"/>
        <w:rPr>
          <w:ins w:id="5921" w:author="Huawei, HiSilicon" w:date="2025-06-27T18:48:00Z"/>
        </w:rPr>
      </w:pPr>
    </w:p>
    <w:p w14:paraId="06FD5013" w14:textId="77777777" w:rsidR="00951F6C" w:rsidRDefault="00951F6C" w:rsidP="00951F6C">
      <w:pPr>
        <w:pStyle w:val="PL"/>
        <w:rPr>
          <w:ins w:id="5922" w:author="Huawei, HiSilicon" w:date="2025-06-27T18:48:00Z"/>
          <w:color w:val="808080"/>
        </w:rPr>
      </w:pPr>
      <w:ins w:id="5923" w:author="Huawei, HiSilicon" w:date="2025-06-27T18:48:00Z">
        <w:r>
          <w:rPr>
            <w:color w:val="808080"/>
          </w:rPr>
          <w:t>-- TAG-PUSCH-MUTINGRESOURCES-STOP</w:t>
        </w:r>
      </w:ins>
    </w:p>
    <w:p w14:paraId="3EF5964F" w14:textId="77777777" w:rsidR="00951F6C" w:rsidRDefault="00951F6C" w:rsidP="00951F6C">
      <w:pPr>
        <w:pStyle w:val="PL"/>
        <w:rPr>
          <w:ins w:id="5924" w:author="Huawei, HiSilicon" w:date="2025-06-27T18:48:00Z"/>
          <w:color w:val="808080"/>
        </w:rPr>
      </w:pPr>
      <w:ins w:id="5925"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5926"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5927"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5928" w:author="Huawei, HiSilicon" w:date="2025-06-27T18:48:00Z"/>
                <w:szCs w:val="22"/>
                <w:lang w:eastAsia="sv-SE"/>
              </w:rPr>
            </w:pPr>
            <w:ins w:id="5929"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5930"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5931" w:author="Huawei, HiSilicon" w:date="2025-06-27T18:48:00Z"/>
                <w:b/>
                <w:i/>
                <w:szCs w:val="22"/>
                <w:lang w:eastAsia="sv-SE"/>
              </w:rPr>
            </w:pPr>
            <w:ins w:id="5932" w:author="Huawei, HiSilicon" w:date="2025-06-27T18:48:00Z">
              <w:r>
                <w:rPr>
                  <w:b/>
                  <w:i/>
                  <w:szCs w:val="22"/>
                  <w:lang w:eastAsia="sv-SE"/>
                </w:rPr>
                <w:t>symbolPos</w:t>
              </w:r>
            </w:ins>
          </w:p>
          <w:p w14:paraId="0827CB63" w14:textId="77777777" w:rsidR="00951F6C" w:rsidRDefault="00951F6C" w:rsidP="00CC4D01">
            <w:pPr>
              <w:pStyle w:val="TAL"/>
              <w:rPr>
                <w:ins w:id="5933" w:author="Huawei, HiSilicon" w:date="2025-06-27T18:48:00Z"/>
                <w:szCs w:val="22"/>
                <w:lang w:eastAsia="sv-SE"/>
              </w:rPr>
            </w:pPr>
            <w:ins w:id="5934"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5935"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5936" w:author="Huawei, HiSilicon" w:date="2025-06-27T18:48:00Z"/>
                <w:rFonts w:eastAsia="DengXian"/>
                <w:b/>
                <w:i/>
                <w:szCs w:val="22"/>
              </w:rPr>
            </w:pPr>
            <w:ins w:id="5937" w:author="Huawei, HiSilicon" w:date="2025-06-27T18:48:00Z">
              <w:r>
                <w:rPr>
                  <w:rFonts w:eastAsia="DengXian"/>
                  <w:b/>
                  <w:i/>
                  <w:szCs w:val="22"/>
                </w:rPr>
                <w:t>combOffset</w:t>
              </w:r>
            </w:ins>
          </w:p>
          <w:p w14:paraId="29C83FE1" w14:textId="77777777" w:rsidR="00951F6C" w:rsidRDefault="00951F6C" w:rsidP="00CC4D01">
            <w:pPr>
              <w:pStyle w:val="TAL"/>
              <w:rPr>
                <w:ins w:id="5938" w:author="Huawei, HiSilicon" w:date="2025-06-27T18:48:00Z"/>
                <w:rFonts w:eastAsia="DengXian"/>
                <w:b/>
                <w:i/>
                <w:szCs w:val="22"/>
              </w:rPr>
            </w:pPr>
            <w:ins w:id="5939"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5940"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886"/>
      <w:bookmarkEnd w:id="5887"/>
      <w:bookmarkEnd w:id="5888"/>
      <w:bookmarkEnd w:id="5889"/>
      <w:bookmarkEnd w:id="5890"/>
    </w:p>
    <w:bookmarkEnd w:id="589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5941" w:author="Huawei, HiSilicon" w:date="2025-06-27T18:52:00Z"/>
        </w:rPr>
      </w:pPr>
      <w:r w:rsidRPr="00EE6E73">
        <w:t xml:space="preserve">    ]]</w:t>
      </w:r>
      <w:ins w:id="5942" w:author="Huawei, HiSilicon" w:date="2025-06-27T18:52:00Z">
        <w:r w:rsidR="0000530F">
          <w:t>,</w:t>
        </w:r>
      </w:ins>
    </w:p>
    <w:p w14:paraId="5CBF9897" w14:textId="77777777" w:rsidR="0000530F" w:rsidRDefault="0000530F" w:rsidP="0000530F">
      <w:pPr>
        <w:pStyle w:val="PL"/>
        <w:rPr>
          <w:ins w:id="5943" w:author="Huawei, HiSilicon" w:date="2025-06-27T18:52:00Z"/>
        </w:rPr>
      </w:pPr>
      <w:ins w:id="5944" w:author="Huawei, HiSilicon" w:date="2025-06-27T18:52:00Z">
        <w:r>
          <w:t xml:space="preserve">    [[</w:t>
        </w:r>
      </w:ins>
    </w:p>
    <w:p w14:paraId="3D4DC8CC" w14:textId="77777777" w:rsidR="0000530F" w:rsidRDefault="0000530F" w:rsidP="0000530F">
      <w:pPr>
        <w:pStyle w:val="PL"/>
        <w:rPr>
          <w:ins w:id="5945" w:author="Huawei, HiSilicon" w:date="2025-06-27T18:52:00Z"/>
        </w:rPr>
      </w:pPr>
      <w:ins w:id="5946" w:author="Huawei, HiSilicon" w:date="2025-06-27T18:52:00Z">
        <w:r>
          <w:t xml:space="preserve">    </w:t>
        </w:r>
        <w:r w:rsidRPr="0051079B">
          <w:t>msg3-Alpha-sbfd</w:t>
        </w:r>
        <w:r>
          <w:t xml:space="preserve">-r19                 </w:t>
        </w:r>
        <w:r w:rsidRPr="0051079B">
          <w:t>Alpha                                                                   OPTIONAL -- Need S</w:t>
        </w:r>
      </w:ins>
    </w:p>
    <w:p w14:paraId="4149DB98" w14:textId="6C1D222F" w:rsidR="00394471" w:rsidRPr="00EE6E73" w:rsidRDefault="0000530F" w:rsidP="0000530F">
      <w:pPr>
        <w:pStyle w:val="PL"/>
      </w:pPr>
      <w:ins w:id="5947"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5948"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77777777" w:rsidR="0000530F" w:rsidRDefault="0000530F" w:rsidP="00CC4D01">
            <w:pPr>
              <w:pStyle w:val="TAL"/>
              <w:rPr>
                <w:ins w:id="5949" w:author="Huawei, HiSilicon" w:date="2025-06-27T18:53:00Z"/>
                <w:b/>
                <w:bCs/>
                <w:i/>
                <w:iCs/>
                <w:lang w:eastAsia="x-none"/>
              </w:rPr>
            </w:pPr>
            <w:ins w:id="5950" w:author="Huawei, HiSilicon" w:date="2025-06-27T18:53:00Z">
              <w:r w:rsidRPr="0051079B">
                <w:rPr>
                  <w:b/>
                  <w:bCs/>
                  <w:i/>
                  <w:iCs/>
                  <w:lang w:eastAsia="x-none"/>
                </w:rPr>
                <w:t>msg3-Alpha-sbfd</w:t>
              </w:r>
            </w:ins>
          </w:p>
          <w:p w14:paraId="732BE66E" w14:textId="2C773301" w:rsidR="0000530F" w:rsidRPr="00CC4D01" w:rsidRDefault="0000530F" w:rsidP="00CC4D01">
            <w:pPr>
              <w:pStyle w:val="TAL"/>
              <w:rPr>
                <w:ins w:id="5951" w:author="Huawei, HiSilicon" w:date="2025-06-27T18:53:00Z"/>
                <w:lang w:eastAsia="x-none"/>
              </w:rPr>
            </w:pPr>
            <w:ins w:id="5952" w:author="Huawei, HiSilicon" w:date="2025-06-27T18:53:00Z">
              <w:r w:rsidRPr="0051079B">
                <w:rPr>
                  <w:lang w:eastAsia="x-none"/>
                </w:rPr>
                <w:t xml:space="preserve">Configures separate dedicated alpha value for msg3 PUSCH </w:t>
              </w:r>
            </w:ins>
            <w:ins w:id="5953" w:author="Huawei, HiSilicon" w:date="2025-07-09T09:41:00Z">
              <w:r w:rsidR="00F34BED">
                <w:rPr>
                  <w:lang w:eastAsia="x-none"/>
                </w:rPr>
                <w:t>i</w:t>
              </w:r>
            </w:ins>
            <w:ins w:id="5954"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5955" w:author="Huawei, HiSilicon" w:date="2025-07-09T09:41:00Z">
              <w:r w:rsidR="00F34BED">
                <w:rPr>
                  <w:lang w:eastAsia="x-none"/>
                </w:rPr>
                <w:t>i</w:t>
              </w:r>
            </w:ins>
            <w:ins w:id="5956"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5957" w:author="Huawei, HiSilicon" w:date="2025-07-09T09:41:00Z">
              <w:r w:rsidR="00F34BED">
                <w:rPr>
                  <w:lang w:eastAsia="x-none"/>
                </w:rPr>
                <w:t>i</w:t>
              </w:r>
            </w:ins>
            <w:ins w:id="5958"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959" w:name="_Toc60777325"/>
      <w:bookmarkStart w:id="5960" w:name="_Toc193446327"/>
      <w:bookmarkStart w:id="5961" w:name="_Toc193452132"/>
      <w:bookmarkStart w:id="5962" w:name="_Toc193463404"/>
      <w:bookmarkStart w:id="5963" w:name="_Toc201295691"/>
      <w:bookmarkStart w:id="5964" w:name="MCCQCTEMPBM_00000411"/>
      <w:r w:rsidRPr="00EE6E73">
        <w:t>–</w:t>
      </w:r>
      <w:r w:rsidRPr="00EE6E73">
        <w:tab/>
      </w:r>
      <w:r w:rsidRPr="00EE6E73">
        <w:rPr>
          <w:i/>
        </w:rPr>
        <w:t>PUSCH-ServingCellConfig</w:t>
      </w:r>
      <w:bookmarkEnd w:id="5959"/>
      <w:bookmarkEnd w:id="5960"/>
      <w:bookmarkEnd w:id="5961"/>
      <w:bookmarkEnd w:id="5962"/>
      <w:bookmarkEnd w:id="5963"/>
    </w:p>
    <w:bookmarkEnd w:id="596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965" w:name="_Toc60777326"/>
      <w:bookmarkStart w:id="5966" w:name="_Toc193446328"/>
      <w:bookmarkStart w:id="5967" w:name="_Toc193452133"/>
      <w:bookmarkStart w:id="5968" w:name="_Toc193463405"/>
      <w:bookmarkStart w:id="5969" w:name="_Toc201295692"/>
      <w:bookmarkStart w:id="5970" w:name="MCCQCTEMPBM_00000412"/>
      <w:r w:rsidRPr="00EE6E73">
        <w:t>–</w:t>
      </w:r>
      <w:r w:rsidRPr="00EE6E73">
        <w:tab/>
      </w:r>
      <w:r w:rsidRPr="00EE6E73">
        <w:rPr>
          <w:i/>
        </w:rPr>
        <w:t>PUSCH-TimeDomainResourceAllocationList</w:t>
      </w:r>
      <w:bookmarkEnd w:id="5965"/>
      <w:bookmarkEnd w:id="5966"/>
      <w:bookmarkEnd w:id="5967"/>
      <w:bookmarkEnd w:id="5968"/>
      <w:bookmarkEnd w:id="5969"/>
    </w:p>
    <w:bookmarkEnd w:id="597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5971" w:author="Huawei, HiSilicon" w:date="2025-06-27T18:54:00Z"/>
        </w:rPr>
      </w:pPr>
      <w:r w:rsidRPr="00EE6E73">
        <w:t xml:space="preserve">    ]]</w:t>
      </w:r>
      <w:ins w:id="5972" w:author="Huawei, HiSilicon" w:date="2025-06-27T18:54:00Z">
        <w:r w:rsidR="0000530F">
          <w:t>,</w:t>
        </w:r>
      </w:ins>
    </w:p>
    <w:p w14:paraId="53664275" w14:textId="77777777" w:rsidR="0000530F" w:rsidRDefault="0000530F" w:rsidP="0000530F">
      <w:pPr>
        <w:pStyle w:val="PL"/>
        <w:rPr>
          <w:ins w:id="5973" w:author="Huawei, HiSilicon" w:date="2025-06-27T18:54:00Z"/>
        </w:rPr>
      </w:pPr>
      <w:ins w:id="5974" w:author="Huawei, HiSilicon" w:date="2025-06-27T18:54:00Z">
        <w:r>
          <w:t xml:space="preserve">    [[</w:t>
        </w:r>
      </w:ins>
    </w:p>
    <w:p w14:paraId="151068C9" w14:textId="77777777" w:rsidR="0000530F" w:rsidRDefault="0000530F" w:rsidP="0000530F">
      <w:pPr>
        <w:pStyle w:val="PL"/>
        <w:rPr>
          <w:ins w:id="5975" w:author="Huawei, HiSilicon" w:date="2025-06-27T18:54:00Z"/>
        </w:rPr>
      </w:pPr>
      <w:ins w:id="5976"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5977"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97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97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5979"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5980" w:author="Huawei, HiSilicon" w:date="2025-06-27T18:56:00Z"/>
                <w:b/>
                <w:i/>
                <w:szCs w:val="22"/>
                <w:lang w:eastAsia="sv-SE"/>
              </w:rPr>
            </w:pPr>
            <w:ins w:id="5981"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5982" w:author="Huawei, HiSilicon" w:date="2025-06-27T18:56:00Z"/>
                <w:bCs/>
                <w:iCs/>
                <w:szCs w:val="22"/>
                <w:lang w:eastAsia="sv-SE"/>
              </w:rPr>
            </w:pPr>
            <w:ins w:id="5983"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984" w:name="_Toc60777327"/>
      <w:bookmarkStart w:id="5985" w:name="_Toc193446329"/>
      <w:bookmarkStart w:id="5986" w:name="_Toc193452134"/>
      <w:bookmarkStart w:id="5987" w:name="_Toc193463406"/>
      <w:bookmarkStart w:id="5988" w:name="_Toc201295693"/>
      <w:bookmarkStart w:id="5989" w:name="MCCQCTEMPBM_00000413"/>
      <w:r w:rsidRPr="00EE6E73">
        <w:t>–</w:t>
      </w:r>
      <w:r w:rsidRPr="00EE6E73">
        <w:tab/>
      </w:r>
      <w:r w:rsidRPr="00EE6E73">
        <w:rPr>
          <w:i/>
        </w:rPr>
        <w:t>PUSCH-TPC-CommandConfig</w:t>
      </w:r>
      <w:bookmarkEnd w:id="5984"/>
      <w:bookmarkEnd w:id="5985"/>
      <w:bookmarkEnd w:id="5986"/>
      <w:bookmarkEnd w:id="5987"/>
      <w:bookmarkEnd w:id="5988"/>
    </w:p>
    <w:bookmarkEnd w:id="598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990" w:name="_Toc193446330"/>
      <w:bookmarkStart w:id="5991" w:name="_Toc193452135"/>
      <w:bookmarkStart w:id="5992" w:name="_Toc193463407"/>
      <w:bookmarkStart w:id="5993" w:name="_Toc201295694"/>
      <w:bookmarkStart w:id="5994" w:name="MCCQCTEMPBM_00000414"/>
      <w:r w:rsidRPr="00EE6E73">
        <w:rPr>
          <w:rFonts w:eastAsia="MS Mincho"/>
          <w:i/>
          <w:iCs/>
        </w:rPr>
        <w:t>–</w:t>
      </w:r>
      <w:r w:rsidRPr="00EE6E73">
        <w:rPr>
          <w:rFonts w:eastAsia="MS Mincho"/>
          <w:i/>
          <w:iCs/>
        </w:rPr>
        <w:tab/>
        <w:t>QFI</w:t>
      </w:r>
      <w:bookmarkEnd w:id="5990"/>
      <w:bookmarkEnd w:id="5991"/>
      <w:bookmarkEnd w:id="5992"/>
      <w:bookmarkEnd w:id="5993"/>
    </w:p>
    <w:bookmarkEnd w:id="599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995" w:name="_Toc60777328"/>
      <w:bookmarkStart w:id="5996" w:name="_Toc193446331"/>
      <w:bookmarkStart w:id="5997" w:name="_Toc193452136"/>
      <w:bookmarkStart w:id="5998" w:name="_Toc193463408"/>
      <w:bookmarkStart w:id="5999" w:name="_Toc201295695"/>
      <w:bookmarkStart w:id="6000" w:name="MCCQCTEMPBM_00000415"/>
      <w:r w:rsidRPr="00EE6E73">
        <w:rPr>
          <w:rFonts w:eastAsia="MS Mincho"/>
          <w:i/>
          <w:iCs/>
        </w:rPr>
        <w:t>–</w:t>
      </w:r>
      <w:r w:rsidRPr="00EE6E73">
        <w:rPr>
          <w:rFonts w:eastAsia="MS Mincho"/>
          <w:i/>
          <w:iCs/>
        </w:rPr>
        <w:tab/>
        <w:t>Q-OffsetRange</w:t>
      </w:r>
      <w:bookmarkEnd w:id="5995"/>
      <w:bookmarkEnd w:id="5996"/>
      <w:bookmarkEnd w:id="5997"/>
      <w:bookmarkEnd w:id="5998"/>
      <w:bookmarkEnd w:id="5999"/>
    </w:p>
    <w:bookmarkEnd w:id="600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01" w:name="_Toc60777329"/>
      <w:bookmarkStart w:id="6002" w:name="_Toc193446332"/>
      <w:bookmarkStart w:id="6003" w:name="_Toc193452137"/>
      <w:bookmarkStart w:id="6004" w:name="_Toc193463409"/>
      <w:bookmarkStart w:id="6005" w:name="_Toc201295696"/>
      <w:bookmarkStart w:id="6006" w:name="MCCQCTEMPBM_00000416"/>
      <w:r w:rsidRPr="00EE6E73">
        <w:rPr>
          <w:rFonts w:eastAsia="SimSun"/>
        </w:rPr>
        <w:t>–</w:t>
      </w:r>
      <w:r w:rsidRPr="00EE6E73">
        <w:rPr>
          <w:rFonts w:eastAsia="SimSun"/>
        </w:rPr>
        <w:tab/>
      </w:r>
      <w:r w:rsidRPr="00EE6E73">
        <w:rPr>
          <w:rFonts w:eastAsia="SimSun"/>
          <w:i/>
        </w:rPr>
        <w:t>Q-QualMin</w:t>
      </w:r>
      <w:bookmarkEnd w:id="6001"/>
      <w:bookmarkEnd w:id="6002"/>
      <w:bookmarkEnd w:id="6003"/>
      <w:bookmarkEnd w:id="6004"/>
      <w:bookmarkEnd w:id="6005"/>
    </w:p>
    <w:bookmarkEnd w:id="600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07" w:name="_Toc60777330"/>
      <w:bookmarkStart w:id="6008" w:name="_Toc193446333"/>
      <w:bookmarkStart w:id="6009" w:name="_Toc193452138"/>
      <w:bookmarkStart w:id="6010" w:name="_Toc193463410"/>
      <w:bookmarkStart w:id="6011" w:name="_Toc201295697"/>
      <w:bookmarkStart w:id="6012" w:name="MCCQCTEMPBM_00000417"/>
      <w:r w:rsidRPr="00EE6E73">
        <w:rPr>
          <w:rFonts w:eastAsia="SimSun"/>
        </w:rPr>
        <w:t>–</w:t>
      </w:r>
      <w:r w:rsidRPr="00EE6E73">
        <w:rPr>
          <w:rFonts w:eastAsia="SimSun"/>
        </w:rPr>
        <w:tab/>
      </w:r>
      <w:r w:rsidRPr="00EE6E73">
        <w:rPr>
          <w:rFonts w:eastAsia="SimSun"/>
          <w:i/>
        </w:rPr>
        <w:t>Q-RxLevMin</w:t>
      </w:r>
      <w:bookmarkEnd w:id="6007"/>
      <w:bookmarkEnd w:id="6008"/>
      <w:bookmarkEnd w:id="6009"/>
      <w:bookmarkEnd w:id="6010"/>
      <w:bookmarkEnd w:id="6011"/>
    </w:p>
    <w:bookmarkEnd w:id="601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013" w:name="_Toc60777331"/>
      <w:bookmarkStart w:id="6014" w:name="_Toc193446334"/>
      <w:bookmarkStart w:id="6015" w:name="_Toc193452139"/>
      <w:bookmarkStart w:id="6016" w:name="_Toc193463411"/>
      <w:bookmarkStart w:id="6017" w:name="_Toc201295698"/>
      <w:bookmarkStart w:id="6018" w:name="MCCQCTEMPBM_00000418"/>
      <w:r w:rsidRPr="00EE6E73">
        <w:rPr>
          <w:rFonts w:eastAsia="MS Mincho"/>
        </w:rPr>
        <w:t>–</w:t>
      </w:r>
      <w:r w:rsidRPr="00EE6E73">
        <w:rPr>
          <w:rFonts w:eastAsia="MS Mincho"/>
        </w:rPr>
        <w:tab/>
      </w:r>
      <w:r w:rsidRPr="00EE6E73">
        <w:rPr>
          <w:rFonts w:eastAsia="MS Mincho"/>
          <w:i/>
        </w:rPr>
        <w:t>QuantityConfig</w:t>
      </w:r>
      <w:bookmarkEnd w:id="6013"/>
      <w:bookmarkEnd w:id="6014"/>
      <w:bookmarkEnd w:id="6015"/>
      <w:bookmarkEnd w:id="6016"/>
      <w:bookmarkEnd w:id="6017"/>
    </w:p>
    <w:bookmarkEnd w:id="601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019" w:name="_Toc60777332"/>
      <w:bookmarkStart w:id="6020" w:name="_Toc193446335"/>
      <w:bookmarkStart w:id="6021" w:name="_Toc193452140"/>
      <w:bookmarkStart w:id="6022" w:name="_Toc193463412"/>
      <w:bookmarkStart w:id="6023" w:name="_Toc201295699"/>
      <w:bookmarkStart w:id="6024" w:name="MCCQCTEMPBM_00000419"/>
      <w:r w:rsidRPr="00EE6E73">
        <w:t>–</w:t>
      </w:r>
      <w:r w:rsidRPr="00EE6E73">
        <w:tab/>
      </w:r>
      <w:r w:rsidRPr="00EE6E73">
        <w:rPr>
          <w:i/>
          <w:noProof/>
        </w:rPr>
        <w:t>RACH-ConfigCommon</w:t>
      </w:r>
      <w:bookmarkEnd w:id="6019"/>
      <w:bookmarkEnd w:id="6020"/>
      <w:bookmarkEnd w:id="6021"/>
      <w:bookmarkEnd w:id="6022"/>
      <w:bookmarkEnd w:id="6023"/>
    </w:p>
    <w:bookmarkEnd w:id="602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025"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026" w:name="_Toc60777333"/>
      <w:bookmarkStart w:id="6027" w:name="_Toc193446336"/>
      <w:bookmarkStart w:id="6028" w:name="_Toc193452141"/>
      <w:bookmarkStart w:id="6029" w:name="_Toc193463413"/>
      <w:bookmarkStart w:id="6030" w:name="_Toc201295700"/>
      <w:bookmarkStart w:id="6031" w:name="MCCQCTEMPBM_00000420"/>
      <w:r w:rsidRPr="00EE6E73">
        <w:t>–</w:t>
      </w:r>
      <w:r w:rsidRPr="00EE6E73">
        <w:tab/>
      </w:r>
      <w:r w:rsidRPr="00EE6E73">
        <w:rPr>
          <w:i/>
          <w:noProof/>
        </w:rPr>
        <w:t>RACH-ConfigCommonTwoStepRA</w:t>
      </w:r>
      <w:bookmarkEnd w:id="6026"/>
      <w:bookmarkEnd w:id="6027"/>
      <w:bookmarkEnd w:id="6028"/>
      <w:bookmarkEnd w:id="6029"/>
      <w:bookmarkEnd w:id="6030"/>
    </w:p>
    <w:bookmarkEnd w:id="603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032" w:name="_Toc60777334"/>
      <w:bookmarkStart w:id="6033" w:name="_Toc193446337"/>
      <w:bookmarkStart w:id="6034" w:name="_Toc193452142"/>
      <w:bookmarkStart w:id="6035" w:name="_Toc193463414"/>
      <w:bookmarkStart w:id="6036" w:name="_Toc201295701"/>
      <w:bookmarkStart w:id="6037" w:name="MCCQCTEMPBM_00000421"/>
      <w:r w:rsidRPr="00EE6E73">
        <w:t>–</w:t>
      </w:r>
      <w:r w:rsidRPr="00EE6E73">
        <w:tab/>
      </w:r>
      <w:r w:rsidRPr="00EE6E73">
        <w:rPr>
          <w:i/>
          <w:noProof/>
        </w:rPr>
        <w:t>RACH-ConfigDedicated</w:t>
      </w:r>
      <w:bookmarkEnd w:id="6032"/>
      <w:bookmarkEnd w:id="6033"/>
      <w:bookmarkEnd w:id="6034"/>
      <w:bookmarkEnd w:id="6035"/>
      <w:bookmarkEnd w:id="6036"/>
    </w:p>
    <w:bookmarkEnd w:id="603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038" w:author="Huawei, HiSilicon" w:date="2025-06-27T18:58:00Z"/>
        </w:rPr>
      </w:pPr>
      <w:r w:rsidRPr="00EE6E73">
        <w:t xml:space="preserve">    ]]</w:t>
      </w:r>
      <w:ins w:id="6039" w:author="Huawei, HiSilicon" w:date="2025-06-27T18:58:00Z">
        <w:r w:rsidR="0000530F">
          <w:t>,</w:t>
        </w:r>
      </w:ins>
    </w:p>
    <w:p w14:paraId="7E4ADBAC" w14:textId="77777777" w:rsidR="0000530F" w:rsidRDefault="0000530F" w:rsidP="0000530F">
      <w:pPr>
        <w:pStyle w:val="PL"/>
        <w:rPr>
          <w:ins w:id="6040" w:author="Huawei, HiSilicon" w:date="2025-06-27T18:58:00Z"/>
        </w:rPr>
      </w:pPr>
      <w:ins w:id="6041" w:author="Huawei, HiSilicon" w:date="2025-06-27T18:58:00Z">
        <w:r>
          <w:t xml:space="preserve">    [[</w:t>
        </w:r>
      </w:ins>
    </w:p>
    <w:p w14:paraId="18DA614E" w14:textId="77777777" w:rsidR="0000530F" w:rsidRDefault="0000530F" w:rsidP="0000530F">
      <w:pPr>
        <w:pStyle w:val="PL"/>
        <w:rPr>
          <w:ins w:id="6042" w:author="Huawei, HiSilicon" w:date="2025-06-27T18:58:00Z"/>
        </w:rPr>
      </w:pPr>
      <w:ins w:id="6043" w:author="Huawei, HiSilicon" w:date="2025-06-27T18:58:00Z">
        <w:r>
          <w:t xml:space="preserve">    </w:t>
        </w:r>
        <w:r w:rsidRPr="00701C3D">
          <w:t>ra-OccasionType</w:t>
        </w:r>
        <w:r>
          <w:t>-r19</w:t>
        </w:r>
        <w:r w:rsidRPr="00701C3D">
          <w:t xml:space="preserve">         ENUMERATED {SBFD}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044"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045"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046" w:author="Huawei, HiSilicon" w:date="2025-06-27T18:59:00Z"/>
                <w:b/>
                <w:i/>
                <w:szCs w:val="22"/>
                <w:lang w:eastAsia="sv-SE"/>
              </w:rPr>
            </w:pPr>
            <w:ins w:id="6047" w:author="Huawei, HiSilicon" w:date="2025-06-27T18:59:00Z">
              <w:r w:rsidRPr="0093053F">
                <w:rPr>
                  <w:b/>
                  <w:i/>
                  <w:szCs w:val="22"/>
                  <w:lang w:eastAsia="sv-SE"/>
                </w:rPr>
                <w:t>ra-OccasionType</w:t>
              </w:r>
            </w:ins>
          </w:p>
          <w:p w14:paraId="6D75F228" w14:textId="0F52B43A" w:rsidR="0000530F" w:rsidRPr="009B3D31" w:rsidRDefault="0000530F" w:rsidP="00CC4D01">
            <w:pPr>
              <w:pStyle w:val="TAL"/>
              <w:rPr>
                <w:ins w:id="6048" w:author="Huawei, HiSilicon" w:date="2025-06-27T18:59:00Z"/>
                <w:bCs/>
                <w:iCs/>
                <w:szCs w:val="22"/>
                <w:lang w:eastAsia="sv-SE"/>
              </w:rPr>
            </w:pPr>
            <w:ins w:id="6049" w:author="Huawei, HiSilicon" w:date="2025-06-27T18:59:00Z">
              <w:r w:rsidRPr="009B3D31">
                <w:rPr>
                  <w:bCs/>
                  <w:iCs/>
                  <w:szCs w:val="22"/>
                  <w:lang w:eastAsia="sv-SE"/>
                </w:rPr>
                <w:t xml:space="preserve">Indicates the </w:t>
              </w:r>
            </w:ins>
            <w:ins w:id="6050" w:author="Huawei_post130" w:date="2025-07-09T11:35:00Z">
              <w:r w:rsidR="005D7A02" w:rsidRPr="005D7A02">
                <w:rPr>
                  <w:bCs/>
                  <w:iCs/>
                  <w:szCs w:val="22"/>
                  <w:lang w:eastAsia="sv-SE"/>
                </w:rPr>
                <w:t>second PRACH occasions</w:t>
              </w:r>
            </w:ins>
            <w:ins w:id="6051" w:author="Huawei, HiSilicon" w:date="2025-06-27T18:59:00Z">
              <w:del w:id="6052" w:author="Huawei_post130" w:date="2025-07-09T11:35:00Z">
                <w:r w:rsidRPr="0093053F" w:rsidDel="005D7A02">
                  <w:rPr>
                    <w:bCs/>
                    <w:iCs/>
                    <w:szCs w:val="22"/>
                    <w:lang w:eastAsia="sv-SE"/>
                  </w:rPr>
                  <w:delText xml:space="preserve">SBFD </w:delText>
                </w:r>
                <w:r w:rsidRPr="009B3D31" w:rsidDel="005D7A02">
                  <w:rPr>
                    <w:bCs/>
                    <w:iCs/>
                    <w:szCs w:val="22"/>
                    <w:lang w:eastAsia="sv-SE"/>
                  </w:rPr>
                  <w:delText>RACH occasion</w:delText>
                </w:r>
              </w:del>
              <w:del w:id="6053" w:author="Huawei_post130" w:date="2025-07-09T11:36:00Z">
                <w:r w:rsidRPr="009B3D31" w:rsidDel="005D7A02">
                  <w:rPr>
                    <w:bCs/>
                    <w:iCs/>
                    <w:szCs w:val="22"/>
                    <w:lang w:eastAsia="sv-SE"/>
                  </w:rPr>
                  <w:delText xml:space="preserve"> type</w:delText>
                </w:r>
              </w:del>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054" w:author="Huawei_post130" w:date="2025-07-09T11:36:00Z">
              <w:r w:rsidR="005D7A02">
                <w:rPr>
                  <w:bCs/>
                  <w:iCs/>
                  <w:szCs w:val="22"/>
                  <w:lang w:eastAsia="sv-SE"/>
                </w:rPr>
                <w:t>first</w:t>
              </w:r>
              <w:r w:rsidR="005D7A02" w:rsidRPr="005D7A02">
                <w:rPr>
                  <w:bCs/>
                  <w:iCs/>
                  <w:szCs w:val="22"/>
                  <w:lang w:eastAsia="sv-SE"/>
                </w:rPr>
                <w:t xml:space="preserve"> PRACH occasions</w:t>
              </w:r>
            </w:ins>
            <w:ins w:id="6055" w:author="Huawei, HiSilicon" w:date="2025-06-27T18:59:00Z">
              <w:del w:id="6056" w:author="Huawei_post130" w:date="2025-07-09T11:36:00Z">
                <w:r w:rsidRPr="0093053F" w:rsidDel="005D7A02">
                  <w:rPr>
                    <w:bCs/>
                    <w:iCs/>
                    <w:szCs w:val="22"/>
                    <w:lang w:eastAsia="sv-SE"/>
                  </w:rPr>
                  <w:delText>non-SBFD RACH occasion type</w:delText>
                </w:r>
              </w:del>
              <w:r w:rsidRPr="0093053F">
                <w:rPr>
                  <w:bCs/>
                  <w:iCs/>
                  <w:szCs w:val="22"/>
                  <w:lang w:eastAsia="sv-SE"/>
                </w:rPr>
                <w:t xml:space="preserve"> 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057" w:name="_Toc60777335"/>
      <w:bookmarkStart w:id="6058" w:name="_Toc193446338"/>
      <w:bookmarkStart w:id="6059" w:name="_Toc193452143"/>
      <w:bookmarkStart w:id="6060" w:name="_Toc193463415"/>
      <w:bookmarkStart w:id="6061" w:name="_Toc201295702"/>
      <w:bookmarkStart w:id="6062" w:name="MCCQCTEMPBM_00000422"/>
      <w:r w:rsidRPr="00EE6E73">
        <w:t>–</w:t>
      </w:r>
      <w:r w:rsidRPr="00EE6E73">
        <w:tab/>
      </w:r>
      <w:r w:rsidRPr="00EE6E73">
        <w:rPr>
          <w:i/>
          <w:noProof/>
        </w:rPr>
        <w:t>RACH-ConfigGeneric</w:t>
      </w:r>
      <w:bookmarkEnd w:id="6057"/>
      <w:bookmarkEnd w:id="6058"/>
      <w:bookmarkEnd w:id="6059"/>
      <w:bookmarkEnd w:id="6060"/>
      <w:bookmarkEnd w:id="6061"/>
    </w:p>
    <w:bookmarkEnd w:id="606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lastRenderedPageBreak/>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063" w:author="Huawei, HiSilicon" w:date="2025-06-27T19:00:00Z"/>
        </w:rPr>
      </w:pPr>
      <w:r w:rsidRPr="00EE6E73">
        <w:t xml:space="preserve">    ]]</w:t>
      </w:r>
      <w:ins w:id="6064" w:author="Huawei, HiSilicon" w:date="2025-06-27T19:00:00Z">
        <w:r w:rsidR="0000530F">
          <w:t>,</w:t>
        </w:r>
      </w:ins>
    </w:p>
    <w:p w14:paraId="1F20B898" w14:textId="77777777" w:rsidR="0000530F" w:rsidRDefault="0000530F" w:rsidP="0000530F">
      <w:pPr>
        <w:pStyle w:val="PL"/>
        <w:rPr>
          <w:ins w:id="6065" w:author="Huawei, HiSilicon" w:date="2025-06-27T19:00:00Z"/>
        </w:rPr>
      </w:pPr>
      <w:ins w:id="6066" w:author="Huawei, HiSilicon" w:date="2025-06-27T19:00:00Z">
        <w:r>
          <w:t xml:space="preserve">    [[</w:t>
        </w:r>
      </w:ins>
    </w:p>
    <w:p w14:paraId="1E052D70" w14:textId="17E06A63" w:rsidR="0000530F" w:rsidRDefault="0000530F" w:rsidP="00455BDD">
      <w:pPr>
        <w:pStyle w:val="PL"/>
        <w:tabs>
          <w:tab w:val="left" w:pos="11160"/>
          <w:tab w:val="left" w:pos="11880"/>
        </w:tabs>
        <w:rPr>
          <w:ins w:id="6067" w:author="Huawei, HiSilicon" w:date="2025-06-27T19:00:00Z"/>
        </w:rPr>
      </w:pPr>
      <w:ins w:id="6068" w:author="Huawei, HiSilicon" w:date="2025-06-27T19:00:00Z">
        <w:r>
          <w:t xml:space="preserve">    sbfd-RACH-SingleConfig-preambleReceivedTargetPower-r19     INTEGER (-202..-60)                              OPTIONAL   </w:t>
        </w:r>
      </w:ins>
      <w:ins w:id="6069" w:author="Huawei, HiSilicon" w:date="2025-06-27T22:27:00Z">
        <w:r w:rsidR="00562802">
          <w:t xml:space="preserve"> </w:t>
        </w:r>
      </w:ins>
      <w:ins w:id="6070" w:author="Huawei, HiSilicon" w:date="2025-06-27T19:00:00Z">
        <w:r>
          <w:t>-- Need R</w:t>
        </w:r>
      </w:ins>
    </w:p>
    <w:p w14:paraId="47ACEDE4" w14:textId="77777777" w:rsidR="0000530F" w:rsidRPr="00D839FF" w:rsidRDefault="0000530F" w:rsidP="0000530F">
      <w:pPr>
        <w:pStyle w:val="PL"/>
        <w:rPr>
          <w:ins w:id="6071" w:author="Huawei, HiSilicon" w:date="2025-06-27T19:00:00Z"/>
        </w:rPr>
      </w:pPr>
      <w:ins w:id="6072"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073"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074"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075" w:author="Huawei, HiSilicon" w:date="2025-06-27T22:30:00Z"/>
                <w:b/>
                <w:i/>
                <w:szCs w:val="22"/>
                <w:lang w:eastAsia="sv-SE"/>
              </w:rPr>
            </w:pPr>
            <w:ins w:id="6076" w:author="Huawei, HiSilicon" w:date="2025-06-27T22:30:00Z">
              <w:r w:rsidRPr="00263904">
                <w:rPr>
                  <w:b/>
                  <w:i/>
                  <w:szCs w:val="22"/>
                  <w:lang w:eastAsia="sv-SE"/>
                </w:rPr>
                <w:t>sbfd-RACH-SingleConfig-preambleReceivedTargetPower</w:t>
              </w:r>
            </w:ins>
          </w:p>
          <w:p w14:paraId="35A40E51" w14:textId="46E01D87" w:rsidR="00841924" w:rsidRPr="00263904" w:rsidRDefault="00841924" w:rsidP="00CC4D01">
            <w:pPr>
              <w:pStyle w:val="TAL"/>
              <w:rPr>
                <w:ins w:id="6077" w:author="Huawei, HiSilicon" w:date="2025-06-27T22:30:00Z"/>
                <w:bCs/>
                <w:iCs/>
                <w:szCs w:val="22"/>
                <w:lang w:eastAsia="sv-SE"/>
              </w:rPr>
            </w:pPr>
            <w:ins w:id="6078"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del w:id="6079" w:author="Huawei_post130" w:date="2025-07-09T10:41:00Z">
                <w:r w:rsidRPr="00263904" w:rsidDel="000D574C">
                  <w:rPr>
                    <w:bCs/>
                    <w:iCs/>
                    <w:szCs w:val="22"/>
                    <w:lang w:eastAsia="sv-SE"/>
                  </w:rPr>
                  <w:delText>SBFD ROs</w:delText>
                </w:r>
              </w:del>
            </w:ins>
            <w:ins w:id="6080" w:author="Huawei_post130" w:date="2025-07-09T11:21:00Z">
              <w:r w:rsidR="00A01B7D">
                <w:rPr>
                  <w:bCs/>
                  <w:iCs/>
                  <w:szCs w:val="22"/>
                  <w:lang w:eastAsia="sv-SE"/>
                </w:rPr>
                <w:t xml:space="preserve">the </w:t>
              </w:r>
            </w:ins>
            <w:ins w:id="6081" w:author="Huawei_post130" w:date="2025-07-09T10:41:00Z">
              <w:r w:rsidR="000D574C">
                <w:rPr>
                  <w:bCs/>
                  <w:iCs/>
                  <w:szCs w:val="22"/>
                  <w:lang w:eastAsia="sv-SE"/>
                </w:rPr>
                <w:t>second PRACH occasions</w:t>
              </w:r>
            </w:ins>
            <w:ins w:id="6082" w:author="Huawei, HiSilicon" w:date="2025-06-27T22:30:00Z">
              <w:r w:rsidRPr="00263904">
                <w:rPr>
                  <w:bCs/>
                  <w:iCs/>
                  <w:szCs w:val="22"/>
                  <w:lang w:eastAsia="sv-SE"/>
                </w:rPr>
                <w:t xml:space="preserve"> </w:t>
              </w:r>
              <w:r>
                <w:rPr>
                  <w:bCs/>
                  <w:iCs/>
                  <w:szCs w:val="22"/>
                  <w:lang w:eastAsia="sv-SE"/>
                </w:rPr>
                <w:t xml:space="preserve">or for Msg3 PUSCH transmission in SBFD symbols </w:t>
              </w:r>
              <w:del w:id="6083" w:author="Huawei_post130" w:date="2025-07-09T11:18:00Z">
                <w:r w:rsidRPr="00263904" w:rsidDel="00A01B7D">
                  <w:rPr>
                    <w:bCs/>
                    <w:iCs/>
                    <w:szCs w:val="22"/>
                    <w:lang w:eastAsia="sv-SE"/>
                  </w:rPr>
                  <w:delText xml:space="preserve">for SBFD RACH configuration Option 1, </w:delText>
                </w:r>
              </w:del>
            </w:ins>
            <w:ins w:id="6084" w:author="Huawei_post130" w:date="2025-07-09T11:18:00Z">
              <w:r w:rsidR="00A01B7D">
                <w:rPr>
                  <w:bCs/>
                  <w:iCs/>
                  <w:szCs w:val="22"/>
                  <w:lang w:eastAsia="sv-SE"/>
                </w:rPr>
                <w:t xml:space="preserve">if </w:t>
              </w:r>
              <w:r w:rsidR="00A01B7D" w:rsidRPr="00A01B7D">
                <w:rPr>
                  <w:bCs/>
                  <w:i/>
                  <w:szCs w:val="22"/>
                  <w:lang w:eastAsia="sv-SE"/>
                  <w:rPrChange w:id="6085" w:author="Huawei_post130" w:date="2025-07-09T11:19:00Z">
                    <w:rPr>
                      <w:bCs/>
                      <w:iCs/>
                      <w:szCs w:val="22"/>
                      <w:lang w:eastAsia="sv-SE"/>
                    </w:rPr>
                  </w:rPrChange>
                </w:rPr>
                <w:t>sbfd-RACH</w:t>
              </w:r>
            </w:ins>
            <w:ins w:id="6086" w:author="Huawei_post130" w:date="2025-07-09T11:19:00Z">
              <w:r w:rsidR="00A01B7D" w:rsidRPr="00A01B7D">
                <w:rPr>
                  <w:bCs/>
                  <w:i/>
                  <w:szCs w:val="22"/>
                  <w:lang w:eastAsia="sv-SE"/>
                  <w:rPrChange w:id="6087" w:author="Huawei_post130" w:date="2025-07-09T11:19:00Z">
                    <w:rPr>
                      <w:bCs/>
                      <w:iCs/>
                      <w:szCs w:val="22"/>
                      <w:lang w:eastAsia="sv-SE"/>
                    </w:rPr>
                  </w:rPrChange>
                </w:rPr>
                <w:t>-</w:t>
              </w:r>
            </w:ins>
            <w:ins w:id="6088" w:author="Huawei_post130" w:date="2025-07-09T11:18:00Z">
              <w:r w:rsidR="00A01B7D" w:rsidRPr="00A01B7D">
                <w:rPr>
                  <w:bCs/>
                  <w:i/>
                  <w:szCs w:val="22"/>
                  <w:lang w:eastAsia="sv-SE"/>
                  <w:rPrChange w:id="6089" w:author="Huawei_post130" w:date="2025-07-09T11:19:00Z">
                    <w:rPr>
                      <w:bCs/>
                      <w:iCs/>
                      <w:szCs w:val="22"/>
                      <w:lang w:eastAsia="sv-SE"/>
                    </w:rPr>
                  </w:rPrChange>
                </w:rPr>
                <w:t>SingleConfig</w:t>
              </w:r>
              <w:r w:rsidR="00A01B7D" w:rsidRPr="00A01B7D">
                <w:rPr>
                  <w:bCs/>
                  <w:iCs/>
                  <w:szCs w:val="22"/>
                  <w:lang w:eastAsia="sv-SE"/>
                </w:rPr>
                <w:t xml:space="preserve"> is configured</w:t>
              </w:r>
            </w:ins>
            <w:ins w:id="6090" w:author="Huawei_post130" w:date="2025-07-09T11:19:00Z">
              <w:r w:rsidR="00A01B7D">
                <w:rPr>
                  <w:bCs/>
                  <w:iCs/>
                  <w:szCs w:val="22"/>
                  <w:lang w:eastAsia="sv-SE"/>
                </w:rPr>
                <w:t>,</w:t>
              </w:r>
            </w:ins>
            <w:ins w:id="6091" w:author="Huawei_post130" w:date="2025-07-09T11:18:00Z">
              <w:r w:rsidR="00A01B7D" w:rsidRPr="00A01B7D">
                <w:rPr>
                  <w:bCs/>
                  <w:iCs/>
                  <w:szCs w:val="22"/>
                  <w:lang w:eastAsia="sv-SE"/>
                </w:rPr>
                <w:t xml:space="preserve"> </w:t>
              </w:r>
            </w:ins>
            <w:ins w:id="6092" w:author="Huawei, HiSilicon" w:date="2025-06-27T22:30:00Z">
              <w:r w:rsidRPr="00263904">
                <w:rPr>
                  <w:bCs/>
                  <w:iCs/>
                  <w:szCs w:val="22"/>
                  <w:lang w:eastAsia="sv-SE"/>
                </w:rPr>
                <w:t xml:space="preserve">see clause x in TS 38.211 [16] and clause </w:t>
              </w:r>
              <w:del w:id="6093" w:author="Huawei_post130" w:date="2025-07-09T10:42:00Z">
                <w:r w:rsidRPr="00263904" w:rsidDel="000D574C">
                  <w:rPr>
                    <w:bCs/>
                    <w:iCs/>
                    <w:szCs w:val="22"/>
                    <w:lang w:eastAsia="sv-SE"/>
                  </w:rPr>
                  <w:delText>y</w:delText>
                </w:r>
              </w:del>
            </w:ins>
            <w:ins w:id="6094" w:author="Huawei_post130" w:date="2025-07-09T10:42:00Z">
              <w:r w:rsidR="000D574C">
                <w:rPr>
                  <w:bCs/>
                  <w:iCs/>
                  <w:szCs w:val="22"/>
                  <w:lang w:eastAsia="sv-SE"/>
                </w:rPr>
                <w:t>8</w:t>
              </w:r>
            </w:ins>
            <w:ins w:id="6095"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096" w:name="_Toc60777336"/>
      <w:bookmarkStart w:id="6097" w:name="_Toc193446339"/>
      <w:bookmarkStart w:id="6098" w:name="_Toc193452144"/>
      <w:bookmarkStart w:id="6099" w:name="_Toc193463416"/>
      <w:bookmarkStart w:id="6100" w:name="_Toc201295703"/>
      <w:bookmarkStart w:id="6101" w:name="MCCQCTEMPBM_00000423"/>
      <w:r w:rsidRPr="00EE6E73">
        <w:t>–</w:t>
      </w:r>
      <w:r w:rsidRPr="00EE6E73">
        <w:tab/>
      </w:r>
      <w:r w:rsidRPr="00EE6E73">
        <w:rPr>
          <w:i/>
          <w:noProof/>
        </w:rPr>
        <w:t>RACH-ConfigGenericTwoStepRA</w:t>
      </w:r>
      <w:bookmarkEnd w:id="6096"/>
      <w:bookmarkEnd w:id="6097"/>
      <w:bookmarkEnd w:id="6098"/>
      <w:bookmarkEnd w:id="6099"/>
      <w:bookmarkEnd w:id="6100"/>
    </w:p>
    <w:bookmarkEnd w:id="610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02" w:name="_Toc193446340"/>
      <w:bookmarkStart w:id="6103" w:name="_Toc193452145"/>
      <w:bookmarkStart w:id="6104" w:name="_Toc193463417"/>
      <w:bookmarkStart w:id="6105" w:name="_Toc201295704"/>
      <w:bookmarkStart w:id="6106" w:name="MCCQCTEMPBM_00000424"/>
      <w:r w:rsidRPr="00EE6E73">
        <w:t>–</w:t>
      </w:r>
      <w:r w:rsidRPr="00EE6E73">
        <w:tab/>
      </w:r>
      <w:r w:rsidRPr="00EE6E73">
        <w:rPr>
          <w:i/>
          <w:noProof/>
        </w:rPr>
        <w:t>RACH-ConfigTwoTA</w:t>
      </w:r>
      <w:bookmarkEnd w:id="6102"/>
      <w:bookmarkEnd w:id="6103"/>
      <w:bookmarkEnd w:id="6104"/>
      <w:bookmarkEnd w:id="6105"/>
    </w:p>
    <w:bookmarkEnd w:id="610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07" w:name="_Toc60777337"/>
      <w:bookmarkStart w:id="6108" w:name="_Toc193446341"/>
      <w:bookmarkStart w:id="6109" w:name="_Toc193452146"/>
      <w:bookmarkStart w:id="6110" w:name="_Toc193463418"/>
      <w:bookmarkStart w:id="6111" w:name="_Toc201295705"/>
      <w:bookmarkStart w:id="6112" w:name="MCCQCTEMPBM_00000425"/>
      <w:r w:rsidRPr="00EE6E73">
        <w:t>–</w:t>
      </w:r>
      <w:r w:rsidRPr="00EE6E73">
        <w:tab/>
      </w:r>
      <w:r w:rsidRPr="00EE6E73">
        <w:rPr>
          <w:i/>
        </w:rPr>
        <w:t>RA-Prioritization</w:t>
      </w:r>
      <w:bookmarkEnd w:id="6107"/>
      <w:bookmarkEnd w:id="6108"/>
      <w:bookmarkEnd w:id="6109"/>
      <w:bookmarkEnd w:id="6110"/>
      <w:bookmarkEnd w:id="6111"/>
    </w:p>
    <w:bookmarkEnd w:id="611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13" w:name="_Toc193446342"/>
      <w:bookmarkStart w:id="6114" w:name="_Toc193452147"/>
      <w:bookmarkStart w:id="6115" w:name="_Toc193463419"/>
      <w:bookmarkStart w:id="6116" w:name="_Toc201295706"/>
      <w:bookmarkStart w:id="6117" w:name="MCCQCTEMPBM_00000426"/>
      <w:r w:rsidRPr="00EE6E73">
        <w:t>–</w:t>
      </w:r>
      <w:r w:rsidRPr="00EE6E73">
        <w:tab/>
      </w:r>
      <w:r w:rsidRPr="00EE6E73">
        <w:rPr>
          <w:i/>
        </w:rPr>
        <w:t>RA-PrioritizationForSlicing</w:t>
      </w:r>
      <w:bookmarkEnd w:id="6113"/>
      <w:bookmarkEnd w:id="6114"/>
      <w:bookmarkEnd w:id="6115"/>
      <w:bookmarkEnd w:id="6116"/>
    </w:p>
    <w:bookmarkEnd w:id="611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18" w:name="_Toc60777338"/>
      <w:bookmarkStart w:id="6119" w:name="_Toc193446343"/>
      <w:bookmarkStart w:id="6120" w:name="_Toc193452148"/>
      <w:bookmarkStart w:id="6121" w:name="_Toc193463420"/>
      <w:bookmarkStart w:id="6122" w:name="_Toc201295707"/>
      <w:bookmarkStart w:id="6123" w:name="MCCQCTEMPBM_00000427"/>
      <w:r w:rsidRPr="00EE6E73">
        <w:t>–</w:t>
      </w:r>
      <w:r w:rsidRPr="00EE6E73">
        <w:tab/>
      </w:r>
      <w:r w:rsidRPr="00EE6E73">
        <w:rPr>
          <w:i/>
        </w:rPr>
        <w:t>RadioBearerConfig</w:t>
      </w:r>
      <w:bookmarkEnd w:id="6118"/>
      <w:bookmarkEnd w:id="6119"/>
      <w:bookmarkEnd w:id="6120"/>
      <w:bookmarkEnd w:id="6121"/>
      <w:bookmarkEnd w:id="6122"/>
    </w:p>
    <w:bookmarkEnd w:id="612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124" w:name="_Toc60777339"/>
      <w:bookmarkStart w:id="6125" w:name="_Toc193446344"/>
      <w:bookmarkStart w:id="6126" w:name="_Toc193452149"/>
      <w:bookmarkStart w:id="6127" w:name="_Toc193463421"/>
      <w:bookmarkStart w:id="6128" w:name="_Toc201295708"/>
      <w:bookmarkStart w:id="6129" w:name="MCCQCTEMPBM_00000428"/>
      <w:r w:rsidRPr="00EE6E73">
        <w:t>–</w:t>
      </w:r>
      <w:r w:rsidRPr="00EE6E73">
        <w:tab/>
      </w:r>
      <w:r w:rsidRPr="00EE6E73">
        <w:rPr>
          <w:i/>
        </w:rPr>
        <w:t>RadioLinkMonitoringConfig</w:t>
      </w:r>
      <w:bookmarkEnd w:id="6124"/>
      <w:bookmarkEnd w:id="6125"/>
      <w:bookmarkEnd w:id="6126"/>
      <w:bookmarkEnd w:id="6127"/>
      <w:bookmarkEnd w:id="6128"/>
    </w:p>
    <w:bookmarkEnd w:id="612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130" w:name="_Toc60777340"/>
      <w:bookmarkStart w:id="6131" w:name="_Toc193446345"/>
      <w:bookmarkStart w:id="6132" w:name="_Toc193452150"/>
      <w:bookmarkStart w:id="6133" w:name="_Toc193463422"/>
      <w:bookmarkStart w:id="6134" w:name="_Toc201295709"/>
      <w:bookmarkStart w:id="6135" w:name="MCCQCTEMPBM_00000429"/>
      <w:r w:rsidRPr="00EE6E73">
        <w:t>–</w:t>
      </w:r>
      <w:r w:rsidRPr="00EE6E73">
        <w:tab/>
      </w:r>
      <w:r w:rsidRPr="00EE6E73">
        <w:rPr>
          <w:i/>
        </w:rPr>
        <w:t>RadioLinkMonitoringRS-Id</w:t>
      </w:r>
      <w:bookmarkEnd w:id="6130"/>
      <w:bookmarkEnd w:id="6131"/>
      <w:bookmarkEnd w:id="6132"/>
      <w:bookmarkEnd w:id="6133"/>
      <w:bookmarkEnd w:id="6134"/>
    </w:p>
    <w:bookmarkEnd w:id="613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136" w:name="_Toc60777341"/>
      <w:bookmarkStart w:id="6137" w:name="_Toc193446346"/>
      <w:bookmarkStart w:id="6138" w:name="_Toc193452151"/>
      <w:bookmarkStart w:id="6139" w:name="_Toc193463423"/>
      <w:bookmarkStart w:id="6140" w:name="_Toc201295710"/>
      <w:bookmarkStart w:id="6141" w:name="MCCQCTEMPBM_00000430"/>
      <w:r w:rsidRPr="00EE6E73">
        <w:rPr>
          <w:rFonts w:eastAsia="SimSun"/>
        </w:rPr>
        <w:t>–</w:t>
      </w:r>
      <w:r w:rsidRPr="00EE6E73">
        <w:rPr>
          <w:rFonts w:eastAsia="SimSun"/>
        </w:rPr>
        <w:tab/>
      </w:r>
      <w:r w:rsidRPr="00EE6E73">
        <w:rPr>
          <w:rFonts w:eastAsia="SimSun"/>
          <w:i/>
          <w:noProof/>
        </w:rPr>
        <w:t>RAN-AreaCode</w:t>
      </w:r>
      <w:bookmarkEnd w:id="6136"/>
      <w:bookmarkEnd w:id="6137"/>
      <w:bookmarkEnd w:id="6138"/>
      <w:bookmarkEnd w:id="6139"/>
      <w:bookmarkEnd w:id="6140"/>
    </w:p>
    <w:bookmarkEnd w:id="614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142" w:name="_Toc60777342"/>
      <w:bookmarkStart w:id="6143" w:name="_Toc193446347"/>
      <w:bookmarkStart w:id="6144" w:name="_Toc193452152"/>
      <w:bookmarkStart w:id="6145" w:name="_Toc193463424"/>
      <w:bookmarkStart w:id="6146" w:name="_Toc201295711"/>
      <w:bookmarkStart w:id="6147" w:name="MCCQCTEMPBM_00000431"/>
      <w:r w:rsidRPr="00EE6E73">
        <w:t>–</w:t>
      </w:r>
      <w:r w:rsidRPr="00EE6E73">
        <w:tab/>
      </w:r>
      <w:r w:rsidRPr="00EE6E73">
        <w:rPr>
          <w:i/>
        </w:rPr>
        <w:t>RateMatchPattern</w:t>
      </w:r>
      <w:bookmarkEnd w:id="6142"/>
      <w:bookmarkEnd w:id="6143"/>
      <w:bookmarkEnd w:id="6144"/>
      <w:bookmarkEnd w:id="6145"/>
      <w:bookmarkEnd w:id="6146"/>
    </w:p>
    <w:bookmarkEnd w:id="614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148" w:name="_Toc60777343"/>
      <w:bookmarkStart w:id="6149" w:name="_Toc193446348"/>
      <w:bookmarkStart w:id="6150" w:name="_Toc193452153"/>
      <w:bookmarkStart w:id="6151" w:name="_Toc193463425"/>
      <w:bookmarkStart w:id="6152" w:name="_Toc201295712"/>
      <w:bookmarkStart w:id="6153" w:name="MCCQCTEMPBM_00000432"/>
      <w:r w:rsidRPr="00EE6E73">
        <w:t>–</w:t>
      </w:r>
      <w:r w:rsidRPr="00EE6E73">
        <w:tab/>
      </w:r>
      <w:r w:rsidRPr="00EE6E73">
        <w:rPr>
          <w:i/>
        </w:rPr>
        <w:t>RateMatchPatternId</w:t>
      </w:r>
      <w:bookmarkEnd w:id="6148"/>
      <w:bookmarkEnd w:id="6149"/>
      <w:bookmarkEnd w:id="6150"/>
      <w:bookmarkEnd w:id="6151"/>
      <w:bookmarkEnd w:id="6152"/>
    </w:p>
    <w:bookmarkEnd w:id="615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154" w:name="_Toc60777344"/>
      <w:bookmarkStart w:id="6155" w:name="_Toc193446349"/>
      <w:bookmarkStart w:id="6156" w:name="_Toc193452154"/>
      <w:bookmarkStart w:id="6157" w:name="_Toc193463426"/>
      <w:bookmarkStart w:id="6158" w:name="_Toc201295713"/>
      <w:bookmarkStart w:id="6159" w:name="MCCQCTEMPBM_00000433"/>
      <w:r w:rsidRPr="00EE6E73">
        <w:t>–</w:t>
      </w:r>
      <w:r w:rsidRPr="00EE6E73">
        <w:tab/>
      </w:r>
      <w:r w:rsidRPr="00EE6E73">
        <w:rPr>
          <w:i/>
        </w:rPr>
        <w:t>RateMatchPatternLTE-CRS</w:t>
      </w:r>
      <w:bookmarkEnd w:id="6154"/>
      <w:bookmarkEnd w:id="6155"/>
      <w:bookmarkEnd w:id="6156"/>
      <w:bookmarkEnd w:id="6157"/>
      <w:bookmarkEnd w:id="6158"/>
    </w:p>
    <w:bookmarkEnd w:id="615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160" w:name="_Toc193446350"/>
      <w:bookmarkStart w:id="6161" w:name="_Toc193452155"/>
      <w:bookmarkStart w:id="6162" w:name="_Toc193463427"/>
      <w:bookmarkStart w:id="6163" w:name="_Toc201295714"/>
      <w:bookmarkStart w:id="6164" w:name="MCCQCTEMPBM_00000434"/>
      <w:r w:rsidRPr="00EE6E73">
        <w:lastRenderedPageBreak/>
        <w:t>–</w:t>
      </w:r>
      <w:r w:rsidRPr="00EE6E73">
        <w:tab/>
      </w:r>
      <w:r w:rsidRPr="00EE6E73">
        <w:rPr>
          <w:i/>
        </w:rPr>
        <w:t>ReferenceConfiguration</w:t>
      </w:r>
      <w:bookmarkEnd w:id="6160"/>
      <w:bookmarkEnd w:id="6161"/>
      <w:bookmarkEnd w:id="6162"/>
      <w:bookmarkEnd w:id="6163"/>
    </w:p>
    <w:bookmarkEnd w:id="616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165" w:name="_Toc193446351"/>
      <w:bookmarkStart w:id="6166" w:name="_Toc193452156"/>
      <w:bookmarkStart w:id="6167" w:name="_Toc193463428"/>
      <w:bookmarkStart w:id="6168" w:name="_Toc201295715"/>
      <w:bookmarkStart w:id="6169" w:name="MCCQCTEMPBM_00000435"/>
      <w:r w:rsidRPr="00EE6E73">
        <w:t>–</w:t>
      </w:r>
      <w:r w:rsidRPr="00EE6E73">
        <w:tab/>
      </w:r>
      <w:r w:rsidRPr="00EE6E73">
        <w:rPr>
          <w:i/>
        </w:rPr>
        <w:t>ReferenceLocation</w:t>
      </w:r>
      <w:bookmarkEnd w:id="6165"/>
      <w:bookmarkEnd w:id="6166"/>
      <w:bookmarkEnd w:id="6167"/>
      <w:bookmarkEnd w:id="6168"/>
    </w:p>
    <w:bookmarkEnd w:id="616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170" w:name="_Toc60777345"/>
      <w:bookmarkStart w:id="6171" w:name="_Toc193446352"/>
      <w:bookmarkStart w:id="6172" w:name="_Toc193452157"/>
      <w:bookmarkStart w:id="6173" w:name="_Toc193463429"/>
      <w:bookmarkStart w:id="6174" w:name="_Toc201295716"/>
      <w:bookmarkStart w:id="6175" w:name="MCCQCTEMPBM_00000436"/>
      <w:r w:rsidRPr="00EE6E73">
        <w:t>–</w:t>
      </w:r>
      <w:r w:rsidRPr="00EE6E73">
        <w:tab/>
      </w:r>
      <w:r w:rsidRPr="00EE6E73">
        <w:rPr>
          <w:i/>
        </w:rPr>
        <w:t>ReferenceTimeInfo</w:t>
      </w:r>
      <w:bookmarkEnd w:id="6170"/>
      <w:bookmarkEnd w:id="6171"/>
      <w:bookmarkEnd w:id="6172"/>
      <w:bookmarkEnd w:id="6173"/>
      <w:bookmarkEnd w:id="6174"/>
    </w:p>
    <w:bookmarkEnd w:id="617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176" w:name="_Toc60777346"/>
      <w:bookmarkStart w:id="6177" w:name="_Toc193446353"/>
      <w:bookmarkStart w:id="6178" w:name="_Toc193452158"/>
      <w:bookmarkStart w:id="6179" w:name="_Toc193463430"/>
      <w:bookmarkStart w:id="6180" w:name="_Toc201295717"/>
      <w:bookmarkStart w:id="6181" w:name="MCCQCTEMPBM_00000437"/>
      <w:r w:rsidRPr="00EE6E73">
        <w:lastRenderedPageBreak/>
        <w:t>–</w:t>
      </w:r>
      <w:r w:rsidRPr="00EE6E73">
        <w:tab/>
      </w:r>
      <w:r w:rsidRPr="00EE6E73">
        <w:rPr>
          <w:i/>
        </w:rPr>
        <w:t>RejectWaitTime</w:t>
      </w:r>
      <w:bookmarkEnd w:id="6176"/>
      <w:bookmarkEnd w:id="6177"/>
      <w:bookmarkEnd w:id="6178"/>
      <w:bookmarkEnd w:id="6179"/>
      <w:bookmarkEnd w:id="6180"/>
    </w:p>
    <w:bookmarkEnd w:id="618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182" w:name="_Toc60777347"/>
      <w:bookmarkStart w:id="6183" w:name="_Toc193446354"/>
      <w:bookmarkStart w:id="6184" w:name="_Toc193452159"/>
      <w:bookmarkStart w:id="6185" w:name="_Toc193463431"/>
      <w:bookmarkStart w:id="6186" w:name="_Toc201295718"/>
      <w:bookmarkStart w:id="6187" w:name="MCCQCTEMPBM_00000438"/>
      <w:r w:rsidRPr="00EE6E73">
        <w:t>–</w:t>
      </w:r>
      <w:r w:rsidRPr="00EE6E73">
        <w:tab/>
      </w:r>
      <w:r w:rsidRPr="00EE6E73">
        <w:rPr>
          <w:i/>
        </w:rPr>
        <w:t>RepetitionSchemeConfig</w:t>
      </w:r>
      <w:bookmarkEnd w:id="6182"/>
      <w:bookmarkEnd w:id="6183"/>
      <w:bookmarkEnd w:id="6184"/>
      <w:bookmarkEnd w:id="6185"/>
      <w:bookmarkEnd w:id="6186"/>
    </w:p>
    <w:bookmarkEnd w:id="618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188" w:name="_Toc60777348"/>
      <w:bookmarkStart w:id="6189" w:name="_Toc193446355"/>
      <w:bookmarkStart w:id="6190" w:name="_Toc193452160"/>
      <w:bookmarkStart w:id="6191" w:name="_Toc193463432"/>
      <w:bookmarkStart w:id="6192" w:name="_Toc201295719"/>
      <w:bookmarkStart w:id="6193" w:name="MCCQCTEMPBM_00000439"/>
      <w:r w:rsidRPr="00EE6E73">
        <w:rPr>
          <w:rFonts w:eastAsia="MS Mincho"/>
        </w:rPr>
        <w:t>–</w:t>
      </w:r>
      <w:r w:rsidRPr="00EE6E73">
        <w:rPr>
          <w:rFonts w:eastAsia="MS Mincho"/>
        </w:rPr>
        <w:tab/>
      </w:r>
      <w:r w:rsidRPr="00EE6E73">
        <w:rPr>
          <w:rFonts w:eastAsia="MS Mincho"/>
          <w:i/>
        </w:rPr>
        <w:t>ReportConfigId</w:t>
      </w:r>
      <w:bookmarkEnd w:id="6188"/>
      <w:bookmarkEnd w:id="6189"/>
      <w:bookmarkEnd w:id="6190"/>
      <w:bookmarkEnd w:id="6191"/>
      <w:bookmarkEnd w:id="6192"/>
    </w:p>
    <w:bookmarkEnd w:id="619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194" w:name="_Toc60777349"/>
      <w:bookmarkStart w:id="6195" w:name="_Toc193446356"/>
      <w:bookmarkStart w:id="6196" w:name="_Toc193452161"/>
      <w:bookmarkStart w:id="6197" w:name="_Toc193463433"/>
      <w:bookmarkStart w:id="6198" w:name="_Toc201295720"/>
      <w:bookmarkStart w:id="6199" w:name="MCCQCTEMPBM_00000440"/>
      <w:r w:rsidRPr="00EE6E73">
        <w:rPr>
          <w:rFonts w:eastAsia="MS Mincho"/>
          <w:i/>
          <w:iCs/>
        </w:rPr>
        <w:t>–</w:t>
      </w:r>
      <w:r w:rsidRPr="00EE6E73">
        <w:rPr>
          <w:rFonts w:eastAsia="MS Mincho"/>
          <w:i/>
          <w:iCs/>
        </w:rPr>
        <w:tab/>
        <w:t>ReportConfigInterRAT</w:t>
      </w:r>
      <w:bookmarkEnd w:id="6194"/>
      <w:bookmarkEnd w:id="6195"/>
      <w:bookmarkEnd w:id="6196"/>
      <w:bookmarkEnd w:id="6197"/>
      <w:bookmarkEnd w:id="6198"/>
    </w:p>
    <w:bookmarkEnd w:id="619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00" w:name="_Toc60777350"/>
      <w:bookmarkStart w:id="6201" w:name="_Toc193446357"/>
      <w:bookmarkStart w:id="6202" w:name="_Toc193452162"/>
      <w:bookmarkStart w:id="6203" w:name="_Toc193463434"/>
      <w:bookmarkStart w:id="6204" w:name="_Toc201295721"/>
      <w:bookmarkStart w:id="6205" w:name="MCCQCTEMPBM_00000441"/>
      <w:r w:rsidRPr="00EE6E73">
        <w:rPr>
          <w:rFonts w:eastAsia="MS Mincho"/>
        </w:rPr>
        <w:t>–</w:t>
      </w:r>
      <w:r w:rsidRPr="00EE6E73">
        <w:rPr>
          <w:rFonts w:eastAsia="MS Mincho"/>
        </w:rPr>
        <w:tab/>
      </w:r>
      <w:r w:rsidRPr="00EE6E73">
        <w:rPr>
          <w:rFonts w:eastAsia="MS Mincho"/>
          <w:i/>
        </w:rPr>
        <w:t>ReportConfigNR</w:t>
      </w:r>
      <w:bookmarkEnd w:id="6200"/>
      <w:bookmarkEnd w:id="6201"/>
      <w:bookmarkEnd w:id="6202"/>
      <w:bookmarkEnd w:id="6203"/>
      <w:bookmarkEnd w:id="6204"/>
    </w:p>
    <w:bookmarkEnd w:id="620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0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0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07" w:name="_Toc60777351"/>
      <w:bookmarkStart w:id="6208" w:name="_Toc193446358"/>
      <w:bookmarkStart w:id="6209" w:name="_Toc193452163"/>
      <w:bookmarkStart w:id="6210" w:name="_Toc193463435"/>
      <w:bookmarkStart w:id="6211" w:name="_Toc201295722"/>
      <w:bookmarkStart w:id="6212" w:name="MCCQCTEMPBM_00000442"/>
      <w:r w:rsidRPr="00EE6E73">
        <w:rPr>
          <w:rFonts w:eastAsia="MS Mincho"/>
        </w:rPr>
        <w:t>–</w:t>
      </w:r>
      <w:r w:rsidRPr="00EE6E73">
        <w:rPr>
          <w:rFonts w:eastAsia="MS Mincho"/>
        </w:rPr>
        <w:tab/>
      </w:r>
      <w:r w:rsidRPr="00EE6E73">
        <w:rPr>
          <w:rFonts w:eastAsia="MS Mincho"/>
          <w:i/>
          <w:iCs/>
        </w:rPr>
        <w:t>ReportConfigNR-SL</w:t>
      </w:r>
      <w:bookmarkEnd w:id="6207"/>
      <w:bookmarkEnd w:id="6208"/>
      <w:bookmarkEnd w:id="6209"/>
      <w:bookmarkEnd w:id="6210"/>
      <w:bookmarkEnd w:id="6211"/>
    </w:p>
    <w:bookmarkEnd w:id="621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13" w:name="_Toc60777352"/>
      <w:bookmarkStart w:id="6214" w:name="_Toc193446359"/>
      <w:bookmarkStart w:id="6215" w:name="_Toc193452164"/>
      <w:bookmarkStart w:id="6216" w:name="_Toc193463436"/>
      <w:bookmarkStart w:id="6217" w:name="_Toc201295723"/>
      <w:bookmarkStart w:id="6218" w:name="MCCQCTEMPBM_00000443"/>
      <w:r w:rsidRPr="00EE6E73">
        <w:rPr>
          <w:rFonts w:eastAsia="MS Mincho"/>
        </w:rPr>
        <w:t>–</w:t>
      </w:r>
      <w:r w:rsidRPr="00EE6E73">
        <w:rPr>
          <w:rFonts w:eastAsia="MS Mincho"/>
        </w:rPr>
        <w:tab/>
      </w:r>
      <w:r w:rsidRPr="00EE6E73">
        <w:rPr>
          <w:rFonts w:eastAsia="MS Mincho"/>
          <w:i/>
        </w:rPr>
        <w:t>ReportConfigToAddModList</w:t>
      </w:r>
      <w:bookmarkEnd w:id="6213"/>
      <w:bookmarkEnd w:id="6214"/>
      <w:bookmarkEnd w:id="6215"/>
      <w:bookmarkEnd w:id="6216"/>
      <w:bookmarkEnd w:id="6217"/>
    </w:p>
    <w:bookmarkEnd w:id="621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19" w:name="_Toc60777353"/>
      <w:bookmarkStart w:id="6220" w:name="_Toc193446360"/>
      <w:bookmarkStart w:id="6221" w:name="_Toc193452165"/>
      <w:bookmarkStart w:id="6222" w:name="_Toc193463437"/>
      <w:bookmarkStart w:id="6223" w:name="_Toc201295724"/>
      <w:bookmarkStart w:id="6224" w:name="MCCQCTEMPBM_00000444"/>
      <w:r w:rsidRPr="00EE6E73">
        <w:rPr>
          <w:rFonts w:eastAsia="MS Mincho"/>
        </w:rPr>
        <w:t>–</w:t>
      </w:r>
      <w:r w:rsidRPr="00EE6E73">
        <w:rPr>
          <w:rFonts w:eastAsia="MS Mincho"/>
        </w:rPr>
        <w:tab/>
      </w:r>
      <w:r w:rsidRPr="00EE6E73">
        <w:rPr>
          <w:rFonts w:eastAsia="MS Mincho"/>
          <w:i/>
        </w:rPr>
        <w:t>ReportInterval</w:t>
      </w:r>
      <w:bookmarkEnd w:id="6219"/>
      <w:bookmarkEnd w:id="6220"/>
      <w:bookmarkEnd w:id="6221"/>
      <w:bookmarkEnd w:id="6222"/>
      <w:bookmarkEnd w:id="6223"/>
    </w:p>
    <w:bookmarkEnd w:id="622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225" w:name="_Toc60777354"/>
      <w:bookmarkStart w:id="6226" w:name="_Toc193446361"/>
      <w:bookmarkStart w:id="6227" w:name="_Toc193452166"/>
      <w:bookmarkStart w:id="6228" w:name="_Toc193463438"/>
      <w:bookmarkStart w:id="6229" w:name="_Toc201295725"/>
      <w:bookmarkStart w:id="6230" w:name="MCCQCTEMPBM_00000445"/>
      <w:r w:rsidRPr="00EE6E73">
        <w:rPr>
          <w:rFonts w:eastAsia="SimSun"/>
        </w:rPr>
        <w:t>–</w:t>
      </w:r>
      <w:r w:rsidRPr="00EE6E73">
        <w:rPr>
          <w:rFonts w:eastAsia="SimSun"/>
        </w:rPr>
        <w:tab/>
      </w:r>
      <w:r w:rsidRPr="00EE6E73">
        <w:rPr>
          <w:rFonts w:eastAsia="SimSun"/>
          <w:i/>
        </w:rPr>
        <w:t>ReselectionThreshold</w:t>
      </w:r>
      <w:bookmarkEnd w:id="6225"/>
      <w:bookmarkEnd w:id="6226"/>
      <w:bookmarkEnd w:id="6227"/>
      <w:bookmarkEnd w:id="6228"/>
      <w:bookmarkEnd w:id="6229"/>
    </w:p>
    <w:bookmarkEnd w:id="623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231" w:name="_Toc60777355"/>
      <w:bookmarkStart w:id="6232" w:name="_Toc193446362"/>
      <w:bookmarkStart w:id="6233" w:name="_Toc193452167"/>
      <w:bookmarkStart w:id="6234" w:name="_Toc193463439"/>
      <w:bookmarkStart w:id="6235" w:name="_Toc201295726"/>
      <w:bookmarkStart w:id="6236" w:name="MCCQCTEMPBM_00000446"/>
      <w:r w:rsidRPr="00EE6E73">
        <w:rPr>
          <w:rFonts w:eastAsia="SimSun"/>
        </w:rPr>
        <w:t>–</w:t>
      </w:r>
      <w:r w:rsidRPr="00EE6E73">
        <w:rPr>
          <w:rFonts w:eastAsia="SimSun"/>
        </w:rPr>
        <w:tab/>
      </w:r>
      <w:r w:rsidRPr="00EE6E73">
        <w:rPr>
          <w:rFonts w:eastAsia="SimSun"/>
          <w:i/>
        </w:rPr>
        <w:t>ReselectionThresholdQ</w:t>
      </w:r>
      <w:bookmarkEnd w:id="6231"/>
      <w:bookmarkEnd w:id="6232"/>
      <w:bookmarkEnd w:id="6233"/>
      <w:bookmarkEnd w:id="6234"/>
      <w:bookmarkEnd w:id="6235"/>
    </w:p>
    <w:bookmarkEnd w:id="623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237" w:name="_Toc60777356"/>
      <w:bookmarkStart w:id="6238" w:name="_Toc193446363"/>
      <w:bookmarkStart w:id="6239" w:name="_Toc193452168"/>
      <w:bookmarkStart w:id="6240" w:name="_Toc193463440"/>
      <w:bookmarkStart w:id="6241" w:name="_Toc201295727"/>
      <w:bookmarkStart w:id="6242" w:name="MCCQCTEMPBM_00000447"/>
      <w:r w:rsidRPr="00EE6E73">
        <w:rPr>
          <w:rFonts w:eastAsia="SimSun"/>
        </w:rPr>
        <w:t>–</w:t>
      </w:r>
      <w:r w:rsidRPr="00EE6E73">
        <w:rPr>
          <w:rFonts w:eastAsia="SimSun"/>
        </w:rPr>
        <w:tab/>
      </w:r>
      <w:r w:rsidRPr="00EE6E73">
        <w:rPr>
          <w:rFonts w:eastAsia="SimSun"/>
          <w:i/>
        </w:rPr>
        <w:t>ResumeCause</w:t>
      </w:r>
      <w:bookmarkEnd w:id="6237"/>
      <w:bookmarkEnd w:id="6238"/>
      <w:bookmarkEnd w:id="6239"/>
      <w:bookmarkEnd w:id="6240"/>
      <w:bookmarkEnd w:id="6241"/>
    </w:p>
    <w:bookmarkEnd w:id="624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243" w:name="_Toc60777357"/>
      <w:bookmarkStart w:id="6244" w:name="_Toc193446364"/>
      <w:bookmarkStart w:id="6245" w:name="_Toc193452169"/>
      <w:bookmarkStart w:id="6246" w:name="_Toc193463441"/>
      <w:bookmarkStart w:id="6247" w:name="_Toc201295728"/>
      <w:bookmarkStart w:id="6248" w:name="MCCQCTEMPBM_00000448"/>
      <w:r w:rsidRPr="00EE6E73">
        <w:rPr>
          <w:rFonts w:eastAsia="SimSun"/>
        </w:rPr>
        <w:t>–</w:t>
      </w:r>
      <w:r w:rsidRPr="00EE6E73">
        <w:rPr>
          <w:rFonts w:eastAsia="SimSun"/>
        </w:rPr>
        <w:tab/>
      </w:r>
      <w:r w:rsidRPr="00EE6E73">
        <w:rPr>
          <w:rFonts w:eastAsia="SimSun"/>
          <w:i/>
        </w:rPr>
        <w:t>RLC-BearerConfig</w:t>
      </w:r>
      <w:bookmarkEnd w:id="6243"/>
      <w:bookmarkEnd w:id="6244"/>
      <w:bookmarkEnd w:id="6245"/>
      <w:bookmarkEnd w:id="6246"/>
      <w:bookmarkEnd w:id="6247"/>
    </w:p>
    <w:bookmarkEnd w:id="624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249" w:name="_Toc60777358"/>
      <w:bookmarkStart w:id="6250" w:name="_Toc193446365"/>
      <w:bookmarkStart w:id="6251" w:name="_Toc193452170"/>
      <w:bookmarkStart w:id="6252" w:name="_Toc193463442"/>
      <w:bookmarkStart w:id="6253" w:name="_Toc201295729"/>
      <w:bookmarkStart w:id="6254" w:name="MCCQCTEMPBM_00000449"/>
      <w:r w:rsidRPr="00EE6E73">
        <w:rPr>
          <w:rFonts w:eastAsia="SimSun"/>
        </w:rPr>
        <w:t>–</w:t>
      </w:r>
      <w:r w:rsidRPr="00EE6E73">
        <w:rPr>
          <w:rFonts w:eastAsia="SimSun"/>
        </w:rPr>
        <w:tab/>
      </w:r>
      <w:r w:rsidRPr="00EE6E73">
        <w:rPr>
          <w:rFonts w:eastAsia="SimSun"/>
          <w:i/>
        </w:rPr>
        <w:t>RLC-Config</w:t>
      </w:r>
      <w:bookmarkEnd w:id="6249"/>
      <w:bookmarkEnd w:id="6250"/>
      <w:bookmarkEnd w:id="6251"/>
      <w:bookmarkEnd w:id="6252"/>
      <w:bookmarkEnd w:id="6253"/>
    </w:p>
    <w:bookmarkEnd w:id="625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255" w:name="_Toc60777359"/>
      <w:bookmarkStart w:id="6256" w:name="_Toc193446366"/>
      <w:bookmarkStart w:id="6257" w:name="_Toc193452171"/>
      <w:bookmarkStart w:id="6258" w:name="_Toc193463443"/>
      <w:bookmarkStart w:id="6259" w:name="_Toc201295730"/>
      <w:bookmarkStart w:id="6260" w:name="MCCQCTEMPBM_00000450"/>
      <w:r w:rsidRPr="00EE6E73">
        <w:t>–</w:t>
      </w:r>
      <w:r w:rsidRPr="00EE6E73">
        <w:tab/>
      </w:r>
      <w:r w:rsidRPr="00EE6E73">
        <w:rPr>
          <w:i/>
        </w:rPr>
        <w:t>RLF-TimersAndConstants</w:t>
      </w:r>
      <w:bookmarkEnd w:id="6255"/>
      <w:bookmarkEnd w:id="6256"/>
      <w:bookmarkEnd w:id="6257"/>
      <w:bookmarkEnd w:id="6258"/>
      <w:bookmarkEnd w:id="6259"/>
    </w:p>
    <w:bookmarkEnd w:id="626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261" w:name="_Toc60777360"/>
      <w:bookmarkStart w:id="6262" w:name="_Toc193446367"/>
      <w:bookmarkStart w:id="6263" w:name="_Toc193452172"/>
      <w:bookmarkStart w:id="6264" w:name="_Toc193463444"/>
      <w:bookmarkStart w:id="6265" w:name="_Toc201295731"/>
      <w:bookmarkStart w:id="6266" w:name="MCCQCTEMPBM_00000451"/>
      <w:r w:rsidRPr="00EE6E73">
        <w:t>–</w:t>
      </w:r>
      <w:r w:rsidRPr="00EE6E73">
        <w:tab/>
      </w:r>
      <w:r w:rsidRPr="00EE6E73">
        <w:rPr>
          <w:i/>
        </w:rPr>
        <w:t>RNTI-Value</w:t>
      </w:r>
      <w:bookmarkEnd w:id="6261"/>
      <w:bookmarkEnd w:id="6262"/>
      <w:bookmarkEnd w:id="6263"/>
      <w:bookmarkEnd w:id="6264"/>
      <w:bookmarkEnd w:id="6265"/>
    </w:p>
    <w:bookmarkEnd w:id="626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267" w:name="_Toc60777361"/>
      <w:bookmarkStart w:id="6268" w:name="_Toc193446368"/>
      <w:bookmarkStart w:id="6269" w:name="_Toc193452173"/>
      <w:bookmarkStart w:id="6270" w:name="_Toc193463445"/>
      <w:bookmarkStart w:id="6271" w:name="_Toc201295732"/>
      <w:bookmarkStart w:id="6272" w:name="MCCQCTEMPBM_00000452"/>
      <w:r w:rsidRPr="00EE6E73">
        <w:rPr>
          <w:rFonts w:eastAsia="MS Mincho"/>
        </w:rPr>
        <w:t>–</w:t>
      </w:r>
      <w:r w:rsidRPr="00EE6E73">
        <w:rPr>
          <w:rFonts w:eastAsia="MS Mincho"/>
        </w:rPr>
        <w:tab/>
      </w:r>
      <w:r w:rsidRPr="00EE6E73">
        <w:rPr>
          <w:rFonts w:eastAsia="MS Mincho"/>
          <w:i/>
        </w:rPr>
        <w:t>RSRP-Range</w:t>
      </w:r>
      <w:bookmarkEnd w:id="6267"/>
      <w:bookmarkEnd w:id="6268"/>
      <w:bookmarkEnd w:id="6269"/>
      <w:bookmarkEnd w:id="6270"/>
      <w:bookmarkEnd w:id="6271"/>
    </w:p>
    <w:bookmarkEnd w:id="627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273" w:name="_Toc60777362"/>
      <w:bookmarkStart w:id="6274" w:name="_Toc193446369"/>
      <w:bookmarkStart w:id="6275" w:name="_Toc193452174"/>
      <w:bookmarkStart w:id="6276" w:name="_Toc193463446"/>
      <w:bookmarkStart w:id="6277" w:name="_Toc201295733"/>
      <w:bookmarkStart w:id="6278" w:name="MCCQCTEMPBM_00000453"/>
      <w:r w:rsidRPr="00EE6E73">
        <w:rPr>
          <w:rFonts w:eastAsia="MS Mincho"/>
        </w:rPr>
        <w:t>–</w:t>
      </w:r>
      <w:r w:rsidRPr="00EE6E73">
        <w:rPr>
          <w:rFonts w:eastAsia="MS Mincho"/>
        </w:rPr>
        <w:tab/>
      </w:r>
      <w:r w:rsidRPr="00EE6E73">
        <w:rPr>
          <w:rFonts w:eastAsia="MS Mincho"/>
          <w:i/>
        </w:rPr>
        <w:t>RSRQ-Range</w:t>
      </w:r>
      <w:bookmarkEnd w:id="6273"/>
      <w:bookmarkEnd w:id="6274"/>
      <w:bookmarkEnd w:id="6275"/>
      <w:bookmarkEnd w:id="6276"/>
      <w:bookmarkEnd w:id="6277"/>
    </w:p>
    <w:bookmarkEnd w:id="627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279" w:name="_Toc60777363"/>
      <w:bookmarkStart w:id="6280" w:name="_Toc193446370"/>
      <w:bookmarkStart w:id="6281" w:name="_Toc193452175"/>
      <w:bookmarkStart w:id="6282" w:name="_Toc193463447"/>
      <w:bookmarkStart w:id="6283" w:name="_Toc201295734"/>
      <w:bookmarkStart w:id="6284" w:name="MCCQCTEMPBM_00000454"/>
      <w:r w:rsidRPr="00EE6E73">
        <w:rPr>
          <w:rFonts w:eastAsia="MS Mincho"/>
        </w:rPr>
        <w:t>–</w:t>
      </w:r>
      <w:r w:rsidRPr="00EE6E73">
        <w:rPr>
          <w:rFonts w:eastAsia="MS Mincho"/>
        </w:rPr>
        <w:tab/>
      </w:r>
      <w:r w:rsidRPr="00EE6E73">
        <w:rPr>
          <w:rFonts w:eastAsia="MS Mincho"/>
          <w:i/>
        </w:rPr>
        <w:t>RSSI-Range</w:t>
      </w:r>
      <w:bookmarkEnd w:id="6279"/>
      <w:bookmarkEnd w:id="6280"/>
      <w:bookmarkEnd w:id="6281"/>
      <w:bookmarkEnd w:id="6282"/>
      <w:bookmarkEnd w:id="6283"/>
    </w:p>
    <w:bookmarkEnd w:id="628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285" w:name="_Toc193446371"/>
      <w:bookmarkStart w:id="6286" w:name="_Toc193452176"/>
      <w:bookmarkStart w:id="6287" w:name="_Toc193463448"/>
      <w:bookmarkStart w:id="6288" w:name="_Toc201295735"/>
      <w:bookmarkStart w:id="6289" w:name="MCCQCTEMPBM_00000455"/>
      <w:r w:rsidRPr="00EE6E73">
        <w:t>–</w:t>
      </w:r>
      <w:r w:rsidRPr="00EE6E73">
        <w:tab/>
      </w:r>
      <w:r w:rsidRPr="00EE6E73">
        <w:rPr>
          <w:i/>
        </w:rPr>
        <w:t>RxTxTimeDiff</w:t>
      </w:r>
      <w:bookmarkEnd w:id="6285"/>
      <w:bookmarkEnd w:id="6286"/>
      <w:bookmarkEnd w:id="6287"/>
      <w:bookmarkEnd w:id="6288"/>
    </w:p>
    <w:bookmarkEnd w:id="628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290" w:name="_Toc193446372"/>
      <w:bookmarkStart w:id="6291" w:name="_Toc193452177"/>
      <w:bookmarkStart w:id="6292" w:name="_Toc193463449"/>
      <w:bookmarkStart w:id="6293" w:name="_Toc201295736"/>
      <w:bookmarkStart w:id="6294" w:name="MCCQCTEMPBM_00000456"/>
      <w:r w:rsidRPr="00EE6E73">
        <w:t>–</w:t>
      </w:r>
      <w:r w:rsidRPr="00EE6E73">
        <w:tab/>
      </w:r>
      <w:r w:rsidRPr="00EE6E73">
        <w:rPr>
          <w:i/>
        </w:rPr>
        <w:t>SCellActivationRS-Config</w:t>
      </w:r>
      <w:bookmarkEnd w:id="6290"/>
      <w:bookmarkEnd w:id="6291"/>
      <w:bookmarkEnd w:id="6292"/>
      <w:bookmarkEnd w:id="6293"/>
    </w:p>
    <w:bookmarkEnd w:id="629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295" w:name="_Toc193446373"/>
      <w:bookmarkStart w:id="6296" w:name="_Toc193452178"/>
      <w:bookmarkStart w:id="6297" w:name="_Toc193463450"/>
      <w:bookmarkStart w:id="6298" w:name="_Toc201295737"/>
      <w:bookmarkStart w:id="6299" w:name="MCCQCTEMPBM_00000457"/>
      <w:r w:rsidRPr="00EE6E73">
        <w:t>–</w:t>
      </w:r>
      <w:r w:rsidRPr="00EE6E73">
        <w:tab/>
      </w:r>
      <w:r w:rsidRPr="00EE6E73">
        <w:rPr>
          <w:i/>
        </w:rPr>
        <w:t>SCellActivationRS-ConfigId</w:t>
      </w:r>
      <w:bookmarkEnd w:id="6295"/>
      <w:bookmarkEnd w:id="6296"/>
      <w:bookmarkEnd w:id="6297"/>
      <w:bookmarkEnd w:id="6298"/>
    </w:p>
    <w:bookmarkEnd w:id="629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00" w:name="_Toc60777364"/>
      <w:bookmarkStart w:id="6301" w:name="_Toc193446374"/>
      <w:bookmarkStart w:id="6302" w:name="_Toc193452179"/>
      <w:bookmarkStart w:id="6303" w:name="_Toc193463451"/>
      <w:bookmarkStart w:id="6304" w:name="_Toc201295738"/>
      <w:bookmarkStart w:id="6305" w:name="MCCQCTEMPBM_00000458"/>
      <w:r w:rsidRPr="00EE6E73">
        <w:t>–</w:t>
      </w:r>
      <w:r w:rsidRPr="00EE6E73">
        <w:tab/>
      </w:r>
      <w:r w:rsidRPr="00EE6E73">
        <w:rPr>
          <w:i/>
        </w:rPr>
        <w:t>S</w:t>
      </w:r>
      <w:r w:rsidRPr="00EE6E73">
        <w:rPr>
          <w:i/>
          <w:noProof/>
        </w:rPr>
        <w:t>CellIndex</w:t>
      </w:r>
      <w:bookmarkEnd w:id="6300"/>
      <w:bookmarkEnd w:id="6301"/>
      <w:bookmarkEnd w:id="6302"/>
      <w:bookmarkEnd w:id="6303"/>
      <w:bookmarkEnd w:id="6304"/>
    </w:p>
    <w:bookmarkEnd w:id="630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06" w:name="_Toc60777365"/>
      <w:bookmarkStart w:id="6307" w:name="_Toc193446375"/>
      <w:bookmarkStart w:id="6308" w:name="_Toc193452180"/>
      <w:bookmarkStart w:id="6309" w:name="_Toc193463452"/>
      <w:bookmarkStart w:id="6310" w:name="_Toc201295739"/>
      <w:bookmarkStart w:id="6311" w:name="MCCQCTEMPBM_00000459"/>
      <w:r w:rsidRPr="00EE6E73">
        <w:rPr>
          <w:rFonts w:eastAsia="SimSun"/>
        </w:rPr>
        <w:t>–</w:t>
      </w:r>
      <w:r w:rsidRPr="00EE6E73">
        <w:rPr>
          <w:rFonts w:eastAsia="SimSun"/>
        </w:rPr>
        <w:tab/>
      </w:r>
      <w:r w:rsidRPr="00EE6E73">
        <w:rPr>
          <w:rFonts w:eastAsia="SimSun"/>
          <w:i/>
        </w:rPr>
        <w:t>SchedulingRequestConfig</w:t>
      </w:r>
      <w:bookmarkEnd w:id="6306"/>
      <w:bookmarkEnd w:id="6307"/>
      <w:bookmarkEnd w:id="6308"/>
      <w:bookmarkEnd w:id="6309"/>
      <w:bookmarkEnd w:id="6310"/>
    </w:p>
    <w:bookmarkEnd w:id="6311"/>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1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13" w:name="_Hlk101255930"/>
      <w:bookmarkEnd w:id="631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1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14" w:name="_Toc60777366"/>
      <w:bookmarkStart w:id="6315" w:name="_Toc193446376"/>
      <w:bookmarkStart w:id="6316" w:name="_Toc193452181"/>
      <w:bookmarkStart w:id="6317" w:name="_Toc193463453"/>
      <w:bookmarkStart w:id="6318" w:name="_Toc201295740"/>
      <w:bookmarkStart w:id="6319" w:name="MCCQCTEMPBM_00000460"/>
      <w:r w:rsidRPr="00EE6E73">
        <w:rPr>
          <w:rFonts w:eastAsia="SimSun"/>
        </w:rPr>
        <w:t>–</w:t>
      </w:r>
      <w:r w:rsidRPr="00EE6E73">
        <w:rPr>
          <w:rFonts w:eastAsia="SimSun"/>
        </w:rPr>
        <w:tab/>
      </w:r>
      <w:r w:rsidRPr="00EE6E73">
        <w:rPr>
          <w:rFonts w:eastAsia="SimSun"/>
          <w:i/>
        </w:rPr>
        <w:t>SchedulingRequestId</w:t>
      </w:r>
      <w:bookmarkEnd w:id="6314"/>
      <w:bookmarkEnd w:id="6315"/>
      <w:bookmarkEnd w:id="6316"/>
      <w:bookmarkEnd w:id="6317"/>
      <w:bookmarkEnd w:id="6318"/>
    </w:p>
    <w:bookmarkEnd w:id="6319"/>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20" w:name="_Toc60777367"/>
      <w:bookmarkStart w:id="6321" w:name="_Toc193446377"/>
      <w:bookmarkStart w:id="6322" w:name="_Toc193452182"/>
      <w:bookmarkStart w:id="6323" w:name="_Toc193463454"/>
      <w:bookmarkStart w:id="6324" w:name="_Toc201295741"/>
      <w:bookmarkStart w:id="6325"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320"/>
      <w:bookmarkEnd w:id="6321"/>
      <w:bookmarkEnd w:id="6322"/>
      <w:bookmarkEnd w:id="6323"/>
      <w:bookmarkEnd w:id="6324"/>
    </w:p>
    <w:bookmarkEnd w:id="6325"/>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326" w:author="Huawei, HiSilicon" w:date="2025-06-27T22:32:00Z"/>
        </w:rPr>
      </w:pPr>
    </w:p>
    <w:p w14:paraId="0CB42AAA" w14:textId="77777777" w:rsidR="00841924" w:rsidRDefault="00841924" w:rsidP="00841924">
      <w:pPr>
        <w:pStyle w:val="PL"/>
        <w:rPr>
          <w:ins w:id="6327" w:author="Huawei, HiSilicon" w:date="2025-06-27T22:32:00Z"/>
        </w:rPr>
      </w:pPr>
      <w:ins w:id="6328" w:author="Huawei, HiSilicon" w:date="2025-06-27T22:32:00Z">
        <w:r>
          <w:t>SchedulingRequestResourceConfigExt-v19xy ::=    SEQUENCE {</w:t>
        </w:r>
      </w:ins>
    </w:p>
    <w:p w14:paraId="76D5681D" w14:textId="77777777" w:rsidR="00841924" w:rsidRDefault="00841924" w:rsidP="00841924">
      <w:pPr>
        <w:pStyle w:val="PL"/>
        <w:rPr>
          <w:ins w:id="6329" w:author="Huawei, HiSilicon" w:date="2025-06-27T22:32:00Z"/>
        </w:rPr>
      </w:pPr>
      <w:ins w:id="6330"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331" w:author="Huawei, HiSilicon" w:date="2025-06-27T22:32:00Z"/>
        </w:rPr>
      </w:pPr>
      <w:ins w:id="6332"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333"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334" w:author="Huawei, HiSilicon" w:date="2025-06-27T22:32:00Z"/>
                <w:b/>
                <w:i/>
                <w:szCs w:val="22"/>
                <w:lang w:eastAsia="sv-SE"/>
              </w:rPr>
            </w:pPr>
            <w:ins w:id="6335" w:author="Huawei, HiSilicon" w:date="2025-06-27T22:32:00Z">
              <w:r w:rsidRPr="002510F1">
                <w:rPr>
                  <w:b/>
                  <w:i/>
                  <w:szCs w:val="22"/>
                  <w:lang w:eastAsia="sv-SE"/>
                </w:rPr>
                <w:t>symbolType</w:t>
              </w:r>
            </w:ins>
          </w:p>
          <w:p w14:paraId="729751C0" w14:textId="738CC47A" w:rsidR="00841924" w:rsidRPr="00507F13" w:rsidRDefault="00841924" w:rsidP="00CC4D01">
            <w:pPr>
              <w:pStyle w:val="TAL"/>
              <w:rPr>
                <w:ins w:id="6336" w:author="Huawei, HiSilicon" w:date="2025-06-27T22:32:00Z"/>
                <w:b/>
                <w:i/>
                <w:szCs w:val="22"/>
                <w:lang w:eastAsia="sv-SE"/>
              </w:rPr>
            </w:pPr>
            <w:ins w:id="6337" w:author="Huawei, HiSilicon" w:date="2025-06-27T22:32:00Z">
              <w:r w:rsidRPr="002510F1">
                <w:rPr>
                  <w:bCs/>
                  <w:iCs/>
                  <w:szCs w:val="22"/>
                  <w:lang w:eastAsia="sv-SE"/>
                </w:rPr>
                <w:t xml:space="preserve">Configures the valid symbol type for PUCCH configured for SR </w:t>
              </w:r>
              <w:del w:id="6338" w:author="Huawei_post130" w:date="2025-07-09T12:52:00Z">
                <w:r w:rsidRPr="002510F1" w:rsidDel="00245171">
                  <w:rPr>
                    <w:bCs/>
                    <w:iCs/>
                    <w:szCs w:val="22"/>
                    <w:lang w:eastAsia="sv-SE"/>
                  </w:rPr>
                  <w:delText xml:space="preserve">for </w:delText>
                </w:r>
                <w:r w:rsidDel="00245171">
                  <w:rPr>
                    <w:bCs/>
                    <w:iCs/>
                    <w:szCs w:val="22"/>
                    <w:lang w:eastAsia="sv-SE"/>
                  </w:rPr>
                  <w:delText xml:space="preserve">SBFD </w:delText>
                </w:r>
                <w:r w:rsidRPr="002510F1" w:rsidDel="00245171">
                  <w:rPr>
                    <w:bCs/>
                    <w:iCs/>
                    <w:szCs w:val="22"/>
                    <w:lang w:eastAsia="sv-SE"/>
                  </w:rPr>
                  <w:delText>Configuration 1</w:delText>
                </w:r>
              </w:del>
            </w:ins>
            <w:ins w:id="6339" w:author="Huawei_post130" w:date="2025-07-09T12:52:00Z">
              <w:r w:rsidR="00245171">
                <w:rPr>
                  <w:bCs/>
                  <w:iCs/>
                  <w:szCs w:val="22"/>
                  <w:lang w:eastAsia="sv-SE"/>
                </w:rPr>
                <w:t xml:space="preserve">when </w:t>
              </w:r>
              <w:r w:rsidR="00245171" w:rsidRPr="00245171">
                <w:rPr>
                  <w:bCs/>
                  <w:iCs/>
                  <w:szCs w:val="22"/>
                  <w:lang w:eastAsia="sv-SE"/>
                </w:rPr>
                <w:t>the transmissions are restricted to SBFD symbols only or non-SBFD symbols only</w:t>
              </w:r>
              <w:r w:rsidR="00245171">
                <w:rPr>
                  <w:bCs/>
                  <w:iCs/>
                  <w:szCs w:val="22"/>
                  <w:lang w:eastAsia="sv-SE"/>
                </w:rPr>
                <w:t xml:space="preserve"> </w:t>
              </w:r>
            </w:ins>
            <w:ins w:id="6340" w:author="Huawei_post130" w:date="2025-07-09T12:53:00Z">
              <w:r w:rsidR="00245171">
                <w:rPr>
                  <w:bCs/>
                  <w:iCs/>
                  <w:szCs w:val="22"/>
                  <w:lang w:eastAsia="sv-SE"/>
                </w:rPr>
                <w:t>for the UL BWP</w:t>
              </w:r>
            </w:ins>
            <w:ins w:id="6341"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del w:id="6342" w:author="Huawei_post130" w:date="2025-07-09T12:53:00Z">
                <w:r w:rsidDel="00245171">
                  <w:rPr>
                    <w:bCs/>
                    <w:iCs/>
                    <w:szCs w:val="22"/>
                    <w:lang w:eastAsia="sv-SE"/>
                  </w:rPr>
                  <w:delText xml:space="preserve">SBFD </w:delText>
                </w:r>
                <w:r w:rsidRPr="002510F1" w:rsidDel="00245171">
                  <w:rPr>
                    <w:bCs/>
                    <w:iCs/>
                    <w:szCs w:val="22"/>
                    <w:lang w:eastAsia="sv-SE"/>
                  </w:rPr>
                  <w:delText>Configuration 2 is enabled</w:delText>
                </w:r>
              </w:del>
            </w:ins>
            <w:ins w:id="6343" w:author="Huawei_post130" w:date="2025-07-09T12:53:00Z">
              <w:r w:rsidR="00245171">
                <w:rPr>
                  <w:bCs/>
                  <w:iCs/>
                  <w:szCs w:val="22"/>
                  <w:lang w:eastAsia="sv-SE"/>
                </w:rPr>
                <w:t xml:space="preserve">the transmissions </w:t>
              </w:r>
              <w:r w:rsidR="00245171" w:rsidRPr="00245171">
                <w:rPr>
                  <w:bCs/>
                  <w:iCs/>
                  <w:szCs w:val="22"/>
                  <w:lang w:eastAsia="sv-SE"/>
                </w:rPr>
                <w:t>can be in SBFD symbols and non-SBFD symbols in different slots</w:t>
              </w:r>
            </w:ins>
            <w:ins w:id="6344" w:author="Huawei, HiSilicon" w:date="2025-06-27T22:32:00Z">
              <w:r w:rsidRPr="002510F1">
                <w:rPr>
                  <w:bCs/>
                  <w:iCs/>
                  <w:szCs w:val="22"/>
                  <w:lang w:eastAsia="sv-SE"/>
                </w:rPr>
                <w:t xml:space="preserve"> for the UL BWP.</w:t>
              </w:r>
              <w:r>
                <w:rPr>
                  <w:bCs/>
                  <w:iCs/>
                  <w:szCs w:val="22"/>
                  <w:lang w:eastAsia="sv-SE"/>
                </w:rPr>
                <w:t xml:space="preserve"> (see TS 38.214 [19], clause X)</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345" w:name="_Toc60777368"/>
      <w:bookmarkStart w:id="6346" w:name="_Toc193446378"/>
      <w:bookmarkStart w:id="6347" w:name="_Toc193452183"/>
      <w:bookmarkStart w:id="6348" w:name="_Toc193463455"/>
      <w:bookmarkStart w:id="6349" w:name="_Toc201295742"/>
      <w:bookmarkStart w:id="6350" w:name="MCCQCTEMPBM_00000462"/>
      <w:r w:rsidRPr="00EE6E73">
        <w:t>–</w:t>
      </w:r>
      <w:r w:rsidRPr="00EE6E73">
        <w:tab/>
      </w:r>
      <w:r w:rsidRPr="00EE6E73">
        <w:rPr>
          <w:i/>
        </w:rPr>
        <w:t>SchedulingRequestResourceId</w:t>
      </w:r>
      <w:bookmarkEnd w:id="6345"/>
      <w:bookmarkEnd w:id="6346"/>
      <w:bookmarkEnd w:id="6347"/>
      <w:bookmarkEnd w:id="6348"/>
      <w:bookmarkEnd w:id="6349"/>
    </w:p>
    <w:bookmarkEnd w:id="6350"/>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lastRenderedPageBreak/>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351" w:name="_Toc60777369"/>
      <w:bookmarkStart w:id="6352" w:name="_Toc193446379"/>
      <w:bookmarkStart w:id="6353" w:name="_Toc193452184"/>
      <w:bookmarkStart w:id="6354" w:name="_Toc193463456"/>
      <w:bookmarkStart w:id="6355" w:name="_Toc201295743"/>
      <w:bookmarkStart w:id="6356" w:name="MCCQCTEMPBM_00000463"/>
      <w:r w:rsidRPr="00EE6E73">
        <w:rPr>
          <w:rFonts w:eastAsia="SimSun"/>
        </w:rPr>
        <w:t>–</w:t>
      </w:r>
      <w:r w:rsidRPr="00EE6E73">
        <w:rPr>
          <w:rFonts w:eastAsia="SimSun"/>
        </w:rPr>
        <w:tab/>
      </w:r>
      <w:r w:rsidRPr="00EE6E73">
        <w:rPr>
          <w:rFonts w:eastAsia="SimSun"/>
          <w:i/>
        </w:rPr>
        <w:t>ScramblingId</w:t>
      </w:r>
      <w:bookmarkEnd w:id="6351"/>
      <w:bookmarkEnd w:id="6352"/>
      <w:bookmarkEnd w:id="6353"/>
      <w:bookmarkEnd w:id="6354"/>
      <w:bookmarkEnd w:id="6355"/>
    </w:p>
    <w:bookmarkEnd w:id="6356"/>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357" w:name="_Toc60777370"/>
      <w:bookmarkStart w:id="6358" w:name="_Toc193446380"/>
      <w:bookmarkStart w:id="6359" w:name="_Toc193452185"/>
      <w:bookmarkStart w:id="6360" w:name="_Toc193463457"/>
      <w:bookmarkStart w:id="6361" w:name="_Toc201295744"/>
      <w:bookmarkStart w:id="6362" w:name="MCCQCTEMPBM_00000464"/>
      <w:r w:rsidRPr="00EE6E73">
        <w:t>–</w:t>
      </w:r>
      <w:r w:rsidRPr="00EE6E73">
        <w:tab/>
      </w:r>
      <w:r w:rsidRPr="00EE6E73">
        <w:rPr>
          <w:i/>
        </w:rPr>
        <w:t>SCS-SpecificCarrier</w:t>
      </w:r>
      <w:bookmarkEnd w:id="6357"/>
      <w:bookmarkEnd w:id="6358"/>
      <w:bookmarkEnd w:id="6359"/>
      <w:bookmarkEnd w:id="6360"/>
      <w:bookmarkEnd w:id="6361"/>
    </w:p>
    <w:bookmarkEnd w:id="6362"/>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363" w:author="Huawei, HiSilicon" w:date="2025-06-27T22:34:00Z"/>
        </w:rPr>
      </w:pPr>
      <w:r w:rsidRPr="00EE6E73">
        <w:t xml:space="preserve">    ]]</w:t>
      </w:r>
      <w:ins w:id="6364" w:author="Huawei, HiSilicon" w:date="2025-06-27T22:34:00Z">
        <w:r w:rsidR="00841924">
          <w:t>,</w:t>
        </w:r>
      </w:ins>
    </w:p>
    <w:p w14:paraId="0059B3BA" w14:textId="7D5838BD" w:rsidR="00841924" w:rsidRDefault="00841924" w:rsidP="00841924">
      <w:pPr>
        <w:pStyle w:val="PL"/>
        <w:rPr>
          <w:ins w:id="6365" w:author="Huawei, HiSilicon" w:date="2025-06-27T22:34:00Z"/>
        </w:rPr>
      </w:pPr>
      <w:ins w:id="6366" w:author="Huawei, HiSilicon" w:date="2025-06-27T22:34:00Z">
        <w:r>
          <w:t xml:space="preserve">    [[</w:t>
        </w:r>
      </w:ins>
    </w:p>
    <w:p w14:paraId="0C509B40" w14:textId="52FD8CE5" w:rsidR="00841924" w:rsidRDefault="00841924" w:rsidP="00841924">
      <w:pPr>
        <w:pStyle w:val="PL"/>
        <w:rPr>
          <w:ins w:id="6367" w:author="Huawei, HiSilicon" w:date="2025-06-27T22:34:00Z"/>
        </w:rPr>
      </w:pPr>
      <w:ins w:id="6368" w:author="Huawei, HiSilicon" w:date="2025-06-27T22:34:00Z">
        <w:r>
          <w:t xml:space="preserve">    </w:t>
        </w:r>
        <w:r w:rsidRPr="00954F1D">
          <w:t>ul</w:t>
        </w:r>
        <w:r>
          <w:t>-s</w:t>
        </w:r>
        <w:r w:rsidRPr="00954F1D">
          <w:t>ubbandlocationAndBandwidth</w:t>
        </w:r>
        <w:r>
          <w:t xml:space="preserve">-r19         </w:t>
        </w:r>
        <w:r w:rsidRPr="00954F1D">
          <w:t>INTEGER (0..37949)                           OPTIONAL</w:t>
        </w:r>
        <w:r>
          <w:t>,</w:t>
        </w:r>
        <w:r w:rsidRPr="00954F1D">
          <w:t xml:space="preserve">            -- Need </w:t>
        </w:r>
        <w:r>
          <w:t>R</w:t>
        </w:r>
      </w:ins>
    </w:p>
    <w:p w14:paraId="0B608DF8" w14:textId="485205AB" w:rsidR="00841924" w:rsidRDefault="00841924" w:rsidP="00841924">
      <w:pPr>
        <w:pStyle w:val="PL"/>
        <w:rPr>
          <w:ins w:id="6369" w:author="Huawei, HiSilicon" w:date="2025-06-27T22:34:00Z"/>
        </w:rPr>
      </w:pPr>
      <w:ins w:id="6370" w:author="Huawei, HiSilicon" w:date="2025-06-27T22:34:00Z">
        <w:r>
          <w:t xml:space="preserve">    </w:t>
        </w:r>
        <w:r w:rsidRPr="00C52DD1">
          <w:t>first</w:t>
        </w:r>
        <w:r>
          <w:t>DLs</w:t>
        </w:r>
        <w:r w:rsidRPr="00C52DD1">
          <w:t>ubbandlocationAndBandwidth</w:t>
        </w:r>
        <w:r>
          <w:t>-r19</w:t>
        </w:r>
        <w:r w:rsidRPr="00C52DD1">
          <w:t xml:space="preserve"> </w:t>
        </w:r>
        <w:r>
          <w:t xml:space="preserve">    </w:t>
        </w:r>
        <w:r w:rsidRPr="00C52DD1">
          <w:t>INTEGER (0..37949)                           OPTIONAL</w:t>
        </w:r>
        <w:r>
          <w:t>,</w:t>
        </w:r>
        <w:r w:rsidRPr="00C52DD1">
          <w:t xml:space="preserve">            -- Need R</w:t>
        </w:r>
      </w:ins>
    </w:p>
    <w:p w14:paraId="123308ED" w14:textId="5C968D5F" w:rsidR="00841924" w:rsidRPr="00D839FF" w:rsidRDefault="00841924" w:rsidP="00841924">
      <w:pPr>
        <w:pStyle w:val="PL"/>
        <w:rPr>
          <w:ins w:id="6371" w:author="Huawei, HiSilicon" w:date="2025-06-27T22:34:00Z"/>
        </w:rPr>
      </w:pPr>
      <w:ins w:id="6372" w:author="Huawei, HiSilicon" w:date="2025-06-27T22:34:00Z">
        <w:r>
          <w:t xml:space="preserve">    </w:t>
        </w:r>
        <w:r w:rsidRPr="00C52DD1">
          <w:t>second</w:t>
        </w:r>
        <w:r>
          <w:t>DLs</w:t>
        </w:r>
        <w:r w:rsidRPr="00C52DD1">
          <w:t>ubbandlocationAndBandwidth</w:t>
        </w:r>
        <w:r>
          <w:t>-r19</w:t>
        </w:r>
        <w:r w:rsidRPr="00C52DD1">
          <w:t xml:space="preserve"> </w:t>
        </w:r>
        <w:r>
          <w:t xml:space="preserve">   </w:t>
        </w:r>
        <w:r w:rsidRPr="00C52DD1">
          <w:t>INTEGER (0..37949)                           OPTIONAL            -- Need R</w:t>
        </w:r>
      </w:ins>
    </w:p>
    <w:p w14:paraId="4AEA2C44" w14:textId="77777777" w:rsidR="00841924" w:rsidRDefault="00841924" w:rsidP="00841924">
      <w:pPr>
        <w:pStyle w:val="PL"/>
        <w:rPr>
          <w:ins w:id="6373" w:author="Huawei, HiSilicon" w:date="2025-06-27T22:34:00Z"/>
        </w:rPr>
      </w:pPr>
      <w:ins w:id="6374"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r w:rsidR="00841924" w:rsidRPr="00507F13" w14:paraId="20D0C5A7" w14:textId="77777777" w:rsidTr="00841924">
        <w:trPr>
          <w:ins w:id="6375"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56C3CAA1" w14:textId="77777777" w:rsidR="00841924" w:rsidRDefault="00841924" w:rsidP="00841924">
            <w:pPr>
              <w:pStyle w:val="TAL"/>
              <w:rPr>
                <w:ins w:id="6376" w:author="Huawei, HiSilicon" w:date="2025-06-27T22:35:00Z"/>
                <w:rFonts w:eastAsia="MS Mincho"/>
                <w:b/>
                <w:i/>
                <w:szCs w:val="22"/>
                <w:lang w:eastAsia="sv-SE"/>
              </w:rPr>
            </w:pPr>
            <w:ins w:id="6377" w:author="Huawei, HiSilicon" w:date="2025-06-27T22:35: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1F4E7AFC" w14:textId="304179A0" w:rsidR="00841924" w:rsidRPr="00507F13" w:rsidRDefault="00841924" w:rsidP="00841924">
            <w:pPr>
              <w:pStyle w:val="TAL"/>
              <w:rPr>
                <w:ins w:id="6378" w:author="Huawei, HiSilicon" w:date="2025-06-27T22:35:00Z"/>
                <w:rFonts w:eastAsia="MS Mincho"/>
                <w:b/>
                <w:i/>
                <w:szCs w:val="22"/>
                <w:lang w:eastAsia="sv-SE"/>
              </w:rPr>
            </w:pPr>
            <w:ins w:id="6379"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841924" w:rsidRPr="00507F13" w14:paraId="7AD5BF97" w14:textId="77777777" w:rsidTr="00841924">
        <w:trPr>
          <w:ins w:id="6380"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0491DA7D" w14:textId="77777777" w:rsidR="00841924" w:rsidRDefault="00841924" w:rsidP="00841924">
            <w:pPr>
              <w:pStyle w:val="TAL"/>
              <w:rPr>
                <w:ins w:id="6381" w:author="Huawei, HiSilicon" w:date="2025-06-27T22:35:00Z"/>
                <w:rFonts w:eastAsia="MS Mincho"/>
                <w:b/>
                <w:i/>
                <w:szCs w:val="22"/>
                <w:lang w:eastAsia="sv-SE"/>
              </w:rPr>
            </w:pPr>
            <w:ins w:id="6382" w:author="Huawei, HiSilicon" w:date="2025-06-27T22:35:00Z">
              <w:r w:rsidRPr="00C52DD1">
                <w:rPr>
                  <w:rFonts w:eastAsia="MS Mincho"/>
                  <w:b/>
                  <w:i/>
                  <w:szCs w:val="22"/>
                  <w:lang w:eastAsia="sv-SE"/>
                </w:rPr>
                <w:t>firstDLsubbandlocationAndBandwidth</w:t>
              </w:r>
            </w:ins>
          </w:p>
          <w:p w14:paraId="75453381" w14:textId="6A7796FE" w:rsidR="00841924" w:rsidRPr="00507F13" w:rsidRDefault="00841924" w:rsidP="00841924">
            <w:pPr>
              <w:pStyle w:val="TAL"/>
              <w:rPr>
                <w:ins w:id="6383" w:author="Huawei, HiSilicon" w:date="2025-06-27T22:35:00Z"/>
                <w:rFonts w:eastAsia="MS Mincho"/>
                <w:b/>
                <w:i/>
                <w:szCs w:val="22"/>
                <w:lang w:eastAsia="sv-SE"/>
              </w:rPr>
            </w:pPr>
            <w:ins w:id="6384"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841924" w:rsidRPr="00507F13" w14:paraId="074D0CB9" w14:textId="77777777" w:rsidTr="00841924">
        <w:trPr>
          <w:ins w:id="6385"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325D0DD1" w14:textId="77777777" w:rsidR="00841924" w:rsidRDefault="00841924" w:rsidP="00841924">
            <w:pPr>
              <w:pStyle w:val="TAL"/>
              <w:rPr>
                <w:ins w:id="6386" w:author="Huawei, HiSilicon" w:date="2025-06-27T22:35:00Z"/>
                <w:rFonts w:eastAsia="MS Mincho"/>
                <w:b/>
                <w:i/>
                <w:szCs w:val="22"/>
                <w:lang w:eastAsia="sv-SE"/>
              </w:rPr>
            </w:pPr>
            <w:ins w:id="6387" w:author="Huawei, HiSilicon" w:date="2025-06-27T22:35:00Z">
              <w:r w:rsidRPr="00C52DD1">
                <w:rPr>
                  <w:rFonts w:eastAsia="MS Mincho"/>
                  <w:b/>
                  <w:i/>
                  <w:szCs w:val="22"/>
                  <w:lang w:eastAsia="sv-SE"/>
                </w:rPr>
                <w:t>secondDLsubbandlocationAndBandwidth</w:t>
              </w:r>
            </w:ins>
          </w:p>
          <w:p w14:paraId="006394B8" w14:textId="36E7E7EA" w:rsidR="00841924" w:rsidRPr="00507F13" w:rsidRDefault="00841924" w:rsidP="00841924">
            <w:pPr>
              <w:pStyle w:val="TAL"/>
              <w:rPr>
                <w:ins w:id="6388" w:author="Huawei, HiSilicon" w:date="2025-06-27T22:35:00Z"/>
                <w:rFonts w:eastAsia="MS Mincho"/>
                <w:b/>
                <w:i/>
                <w:szCs w:val="22"/>
                <w:lang w:eastAsia="sv-SE"/>
              </w:rPr>
            </w:pPr>
            <w:ins w:id="6389"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390" w:name="_Toc60777371"/>
      <w:bookmarkStart w:id="6391" w:name="_Toc193446381"/>
      <w:bookmarkStart w:id="6392" w:name="_Toc193452186"/>
      <w:bookmarkStart w:id="6393" w:name="_Toc193463458"/>
      <w:bookmarkStart w:id="6394" w:name="_Toc201295745"/>
      <w:bookmarkStart w:id="6395" w:name="MCCQCTEMPBM_00000465"/>
      <w:r w:rsidRPr="00EE6E73">
        <w:rPr>
          <w:rFonts w:eastAsia="SimSun"/>
        </w:rPr>
        <w:t>–</w:t>
      </w:r>
      <w:r w:rsidRPr="00EE6E73">
        <w:rPr>
          <w:rFonts w:eastAsia="SimSun"/>
        </w:rPr>
        <w:tab/>
      </w:r>
      <w:r w:rsidRPr="00EE6E73">
        <w:rPr>
          <w:rFonts w:eastAsia="SimSun"/>
          <w:i/>
        </w:rPr>
        <w:t>SDAP-Config</w:t>
      </w:r>
      <w:bookmarkEnd w:id="6390"/>
      <w:bookmarkEnd w:id="6391"/>
      <w:bookmarkEnd w:id="6392"/>
      <w:bookmarkEnd w:id="6393"/>
      <w:bookmarkEnd w:id="6394"/>
    </w:p>
    <w:bookmarkEnd w:id="6395"/>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lastRenderedPageBreak/>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396" w:name="_Toc60777372"/>
      <w:bookmarkStart w:id="6397" w:name="_Toc193446382"/>
      <w:bookmarkStart w:id="6398" w:name="_Toc193452187"/>
      <w:bookmarkStart w:id="6399" w:name="_Toc193463459"/>
      <w:bookmarkStart w:id="6400" w:name="_Toc201295746"/>
      <w:bookmarkStart w:id="6401" w:name="MCCQCTEMPBM_00000466"/>
      <w:r w:rsidRPr="00EE6E73">
        <w:t>–</w:t>
      </w:r>
      <w:r w:rsidRPr="00EE6E73">
        <w:tab/>
      </w:r>
      <w:r w:rsidRPr="00EE6E73">
        <w:rPr>
          <w:i/>
        </w:rPr>
        <w:t>SearchSpace</w:t>
      </w:r>
      <w:bookmarkEnd w:id="6396"/>
      <w:bookmarkEnd w:id="6397"/>
      <w:bookmarkEnd w:id="6398"/>
      <w:bookmarkEnd w:id="6399"/>
      <w:bookmarkEnd w:id="6400"/>
    </w:p>
    <w:bookmarkEnd w:id="640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lastRenderedPageBreak/>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lastRenderedPageBreak/>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lastRenderedPageBreak/>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lastRenderedPageBreak/>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02" w:name="_Hlk109833350"/>
            <w:r w:rsidRPr="00EE6E73">
              <w:t>The number of slots for multi-slot PDCCH monitoring is configured according to clause 10 in TS 38.213 [13].</w:t>
            </w:r>
            <w:bookmarkEnd w:id="640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403" w:name="_Toc60777373"/>
      <w:bookmarkStart w:id="6404" w:name="_Toc193446383"/>
      <w:bookmarkStart w:id="6405" w:name="_Toc193452188"/>
      <w:bookmarkStart w:id="6406" w:name="_Toc193463460"/>
      <w:bookmarkStart w:id="6407" w:name="_Toc201295747"/>
      <w:bookmarkStart w:id="6408" w:name="MCCQCTEMPBM_00000467"/>
      <w:r w:rsidRPr="00EE6E73">
        <w:t>–</w:t>
      </w:r>
      <w:r w:rsidRPr="00EE6E73">
        <w:tab/>
      </w:r>
      <w:r w:rsidRPr="00EE6E73">
        <w:rPr>
          <w:i/>
        </w:rPr>
        <w:t>SearchSpaceId</w:t>
      </w:r>
      <w:bookmarkEnd w:id="6403"/>
      <w:bookmarkEnd w:id="6404"/>
      <w:bookmarkEnd w:id="6405"/>
      <w:bookmarkEnd w:id="6406"/>
      <w:bookmarkEnd w:id="6407"/>
    </w:p>
    <w:bookmarkEnd w:id="640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409" w:name="_Toc60777374"/>
      <w:bookmarkStart w:id="6410" w:name="_Toc193446384"/>
      <w:bookmarkStart w:id="6411" w:name="_Toc193452189"/>
      <w:bookmarkStart w:id="6412" w:name="_Toc193463461"/>
      <w:bookmarkStart w:id="6413" w:name="_Toc201295748"/>
      <w:bookmarkStart w:id="6414" w:name="MCCQCTEMPBM_00000468"/>
      <w:r w:rsidRPr="00EE6E73">
        <w:t>–</w:t>
      </w:r>
      <w:r w:rsidRPr="00EE6E73">
        <w:tab/>
      </w:r>
      <w:r w:rsidRPr="00EE6E73">
        <w:rPr>
          <w:i/>
        </w:rPr>
        <w:t>SearchSpaceZero</w:t>
      </w:r>
      <w:bookmarkEnd w:id="6409"/>
      <w:bookmarkEnd w:id="6410"/>
      <w:bookmarkEnd w:id="6411"/>
      <w:bookmarkEnd w:id="6412"/>
      <w:bookmarkEnd w:id="6413"/>
    </w:p>
    <w:bookmarkEnd w:id="641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415" w:name="_Toc60777375"/>
      <w:bookmarkStart w:id="6416" w:name="_Toc193446385"/>
      <w:bookmarkStart w:id="6417" w:name="_Toc193452190"/>
      <w:bookmarkStart w:id="6418" w:name="_Toc193463462"/>
      <w:bookmarkStart w:id="6419" w:name="_Toc201295749"/>
      <w:bookmarkStart w:id="6420" w:name="MCCQCTEMPBM_00000469"/>
      <w:r w:rsidRPr="00EE6E73">
        <w:t>–</w:t>
      </w:r>
      <w:r w:rsidRPr="00EE6E73">
        <w:tab/>
      </w:r>
      <w:r w:rsidRPr="00EE6E73">
        <w:rPr>
          <w:i/>
          <w:noProof/>
        </w:rPr>
        <w:t>SecurityAlgorithmConfig</w:t>
      </w:r>
      <w:bookmarkEnd w:id="6415"/>
      <w:bookmarkEnd w:id="6416"/>
      <w:bookmarkEnd w:id="6417"/>
      <w:bookmarkEnd w:id="6418"/>
      <w:bookmarkEnd w:id="6419"/>
    </w:p>
    <w:bookmarkEnd w:id="642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421" w:name="_Toc193446386"/>
      <w:bookmarkStart w:id="6422" w:name="_Toc193452191"/>
      <w:bookmarkStart w:id="6423" w:name="_Toc193463463"/>
      <w:bookmarkStart w:id="6424" w:name="_Toc201295750"/>
      <w:bookmarkStart w:id="6425" w:name="MCCQCTEMPBM_00000470"/>
      <w:r w:rsidRPr="00EE6E73">
        <w:lastRenderedPageBreak/>
        <w:t>–</w:t>
      </w:r>
      <w:r w:rsidRPr="00EE6E73">
        <w:tab/>
      </w:r>
      <w:r w:rsidRPr="00EE6E73">
        <w:rPr>
          <w:i/>
        </w:rPr>
        <w:t>SelectedPSCellForCHO-WithSCG</w:t>
      </w:r>
      <w:bookmarkEnd w:id="6421"/>
      <w:bookmarkEnd w:id="6422"/>
      <w:bookmarkEnd w:id="6423"/>
      <w:bookmarkEnd w:id="6424"/>
    </w:p>
    <w:bookmarkEnd w:id="642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426" w:name="_Toc60777376"/>
      <w:bookmarkStart w:id="6427" w:name="_Toc193446387"/>
      <w:bookmarkStart w:id="6428" w:name="_Toc193452192"/>
      <w:bookmarkStart w:id="6429" w:name="_Toc193463464"/>
      <w:bookmarkStart w:id="6430" w:name="_Toc201295751"/>
      <w:bookmarkStart w:id="6431" w:name="MCCQCTEMPBM_00000471"/>
      <w:r w:rsidRPr="00EE6E73">
        <w:t>–</w:t>
      </w:r>
      <w:r w:rsidRPr="00EE6E73">
        <w:tab/>
      </w:r>
      <w:r w:rsidRPr="00EE6E73">
        <w:rPr>
          <w:i/>
          <w:noProof/>
        </w:rPr>
        <w:t>SemiStaticChannelAccessConfig</w:t>
      </w:r>
      <w:bookmarkEnd w:id="6426"/>
      <w:bookmarkEnd w:id="6427"/>
      <w:bookmarkEnd w:id="6428"/>
      <w:bookmarkEnd w:id="6429"/>
      <w:bookmarkEnd w:id="6430"/>
    </w:p>
    <w:bookmarkEnd w:id="643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432" w:name="_Toc193446388"/>
      <w:bookmarkStart w:id="6433" w:name="_Toc193452193"/>
      <w:bookmarkStart w:id="6434" w:name="_Toc193463465"/>
      <w:bookmarkStart w:id="6435" w:name="_Toc201295752"/>
      <w:bookmarkStart w:id="6436" w:name="MCCQCTEMPBM_00000472"/>
      <w:r w:rsidRPr="00EE6E73">
        <w:t>–</w:t>
      </w:r>
      <w:r w:rsidRPr="00EE6E73">
        <w:tab/>
      </w:r>
      <w:r w:rsidRPr="00EE6E73">
        <w:rPr>
          <w:i/>
          <w:noProof/>
        </w:rPr>
        <w:t>SemiStaticChannelAccessConfigUE</w:t>
      </w:r>
      <w:bookmarkEnd w:id="6432"/>
      <w:bookmarkEnd w:id="6433"/>
      <w:bookmarkEnd w:id="6434"/>
      <w:bookmarkEnd w:id="6435"/>
    </w:p>
    <w:bookmarkEnd w:id="643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437" w:name="_Toc60777377"/>
      <w:bookmarkStart w:id="6438" w:name="_Toc193446389"/>
      <w:bookmarkStart w:id="6439" w:name="_Toc193452194"/>
      <w:bookmarkStart w:id="6440" w:name="_Toc193463466"/>
      <w:bookmarkStart w:id="6441" w:name="_Toc201295753"/>
      <w:bookmarkStart w:id="6442" w:name="MCCQCTEMPBM_00000473"/>
      <w:r w:rsidRPr="00EE6E73">
        <w:t>–</w:t>
      </w:r>
      <w:r w:rsidRPr="00EE6E73">
        <w:tab/>
      </w:r>
      <w:r w:rsidRPr="00EE6E73">
        <w:rPr>
          <w:i/>
        </w:rPr>
        <w:t>Sensor-LocationInfo</w:t>
      </w:r>
      <w:bookmarkEnd w:id="6437"/>
      <w:bookmarkEnd w:id="6438"/>
      <w:bookmarkEnd w:id="6439"/>
      <w:bookmarkEnd w:id="6440"/>
      <w:bookmarkEnd w:id="6441"/>
    </w:p>
    <w:bookmarkEnd w:id="644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443" w:name="_Toc193446390"/>
      <w:bookmarkStart w:id="6444" w:name="_Toc193452195"/>
      <w:bookmarkStart w:id="6445" w:name="_Toc193463467"/>
      <w:bookmarkStart w:id="6446" w:name="_Toc201295754"/>
      <w:bookmarkStart w:id="6447" w:name="MCCQCTEMPBM_00000474"/>
      <w:r w:rsidRPr="00EE6E73">
        <w:rPr>
          <w:i/>
          <w:noProof/>
        </w:rPr>
        <w:t>–</w:t>
      </w:r>
      <w:r w:rsidRPr="00EE6E73">
        <w:rPr>
          <w:i/>
          <w:noProof/>
        </w:rPr>
        <w:tab/>
        <w:t>ServingCellAndBWP-Id</w:t>
      </w:r>
      <w:bookmarkEnd w:id="6443"/>
      <w:bookmarkEnd w:id="6444"/>
      <w:bookmarkEnd w:id="6445"/>
      <w:bookmarkEnd w:id="6446"/>
    </w:p>
    <w:bookmarkEnd w:id="644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448" w:name="_Toc60777378"/>
      <w:bookmarkStart w:id="6449" w:name="_Toc193446391"/>
      <w:bookmarkStart w:id="6450" w:name="_Toc193452196"/>
      <w:bookmarkStart w:id="6451" w:name="_Toc193463468"/>
      <w:bookmarkStart w:id="6452" w:name="_Toc201295755"/>
      <w:bookmarkStart w:id="6453" w:name="MCCQCTEMPBM_00000475"/>
      <w:r w:rsidRPr="00EE6E73">
        <w:t>–</w:t>
      </w:r>
      <w:r w:rsidRPr="00EE6E73">
        <w:tab/>
      </w:r>
      <w:r w:rsidRPr="00EE6E73">
        <w:rPr>
          <w:i/>
        </w:rPr>
        <w:t>Serv</w:t>
      </w:r>
      <w:r w:rsidRPr="00EE6E73">
        <w:rPr>
          <w:i/>
          <w:noProof/>
        </w:rPr>
        <w:t>CellIndex</w:t>
      </w:r>
      <w:bookmarkEnd w:id="6448"/>
      <w:bookmarkEnd w:id="6449"/>
      <w:bookmarkEnd w:id="6450"/>
      <w:bookmarkEnd w:id="6451"/>
      <w:bookmarkEnd w:id="6452"/>
    </w:p>
    <w:bookmarkEnd w:id="645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454" w:name="_Toc60777379"/>
      <w:bookmarkStart w:id="6455" w:name="_Toc193446392"/>
      <w:bookmarkStart w:id="6456" w:name="_Toc193452197"/>
      <w:bookmarkStart w:id="6457" w:name="_Toc193463469"/>
      <w:bookmarkStart w:id="6458" w:name="_Toc201295756"/>
      <w:bookmarkStart w:id="6459" w:name="MCCQCTEMPBM_00000476"/>
      <w:r w:rsidRPr="00EE6E73">
        <w:t>–</w:t>
      </w:r>
      <w:r w:rsidRPr="00EE6E73">
        <w:tab/>
      </w:r>
      <w:r w:rsidRPr="00EE6E73">
        <w:rPr>
          <w:i/>
        </w:rPr>
        <w:t>ServingCellConfig</w:t>
      </w:r>
      <w:bookmarkEnd w:id="6454"/>
      <w:bookmarkEnd w:id="6455"/>
      <w:bookmarkEnd w:id="6456"/>
      <w:bookmarkEnd w:id="6457"/>
      <w:bookmarkEnd w:id="6458"/>
    </w:p>
    <w:bookmarkEnd w:id="645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460" w:author="Huawei, HiSilicon" w:date="2025-06-27T22:36:00Z"/>
        </w:rPr>
      </w:pPr>
      <w:r w:rsidRPr="00EE6E73">
        <w:t xml:space="preserve">    </w:t>
      </w:r>
      <w:r w:rsidRPr="002E29B6">
        <w:rPr>
          <w:lang w:val="en-US"/>
        </w:rPr>
        <w:t>]]</w:t>
      </w:r>
      <w:ins w:id="6461" w:author="Huawei, HiSilicon" w:date="2025-06-27T22:36:00Z">
        <w:r w:rsidR="00841924">
          <w:t>,</w:t>
        </w:r>
      </w:ins>
    </w:p>
    <w:p w14:paraId="289E618B" w14:textId="77777777" w:rsidR="00841924" w:rsidRDefault="00841924" w:rsidP="00841924">
      <w:pPr>
        <w:pStyle w:val="PL"/>
        <w:rPr>
          <w:ins w:id="6462" w:author="Huawei, HiSilicon" w:date="2025-06-27T22:36:00Z"/>
        </w:rPr>
      </w:pPr>
      <w:ins w:id="6463" w:author="Huawei, HiSilicon" w:date="2025-06-27T22:36:00Z">
        <w:r>
          <w:t xml:space="preserve">    [[</w:t>
        </w:r>
      </w:ins>
    </w:p>
    <w:p w14:paraId="5F10DD19" w14:textId="77777777" w:rsidR="00841924" w:rsidRDefault="00841924" w:rsidP="00841924">
      <w:pPr>
        <w:pStyle w:val="PL"/>
        <w:rPr>
          <w:ins w:id="6464" w:author="Huawei, HiSilicon" w:date="2025-06-27T22:36:00Z"/>
        </w:rPr>
      </w:pPr>
      <w:ins w:id="6465"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466"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467" w:author="Huawei, HiSilicon" w:date="2025-06-27T22:37:00Z"/>
        </w:rPr>
      </w:pPr>
    </w:p>
    <w:p w14:paraId="78E87495" w14:textId="181736D8" w:rsidR="00841924" w:rsidRDefault="00841924" w:rsidP="00841924">
      <w:pPr>
        <w:pStyle w:val="PL"/>
        <w:rPr>
          <w:ins w:id="6468" w:author="Huawei, HiSilicon" w:date="2025-06-27T22:37:00Z"/>
        </w:rPr>
      </w:pPr>
      <w:ins w:id="6469" w:author="Huawei, HiSilicon" w:date="2025-06-27T22:37:00Z">
        <w:r>
          <w:t xml:space="preserve">MIMOParam-v19xy ::= </w:t>
        </w:r>
      </w:ins>
      <w:ins w:id="6470" w:author="Huawei, HiSilicon" w:date="2025-06-28T00:18:00Z">
        <w:r w:rsidR="000D744A">
          <w:t xml:space="preserve">                           </w:t>
        </w:r>
      </w:ins>
      <w:ins w:id="6471" w:author="Huawei, HiSilicon" w:date="2025-06-27T22:37:00Z">
        <w:r>
          <w:t>SEQUENCE {</w:t>
        </w:r>
      </w:ins>
    </w:p>
    <w:p w14:paraId="08CD799C" w14:textId="77777777" w:rsidR="00841924" w:rsidRDefault="00841924" w:rsidP="00841924">
      <w:pPr>
        <w:pStyle w:val="PL"/>
        <w:rPr>
          <w:ins w:id="6472" w:author="Huawei, HiSilicon" w:date="2025-06-27T22:37:00Z"/>
        </w:rPr>
      </w:pPr>
      <w:ins w:id="6473"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474" w:author="Huawei, HiSilicon" w:date="2025-06-27T22:37:00Z"/>
        </w:rPr>
      </w:pPr>
      <w:ins w:id="6475" w:author="Huawei, HiSilicon" w:date="2025-06-27T22:37:00Z">
        <w:r>
          <w:lastRenderedPageBreak/>
          <w:t xml:space="preserve">    additionalUplinkPowerControlToReleaseList-r19  SEQUENCE (SIZE (1..maxUL-TCI-r17)) OF Uplink-powerControlId-r17     OPTIONAL, -- Need N</w:t>
        </w:r>
      </w:ins>
    </w:p>
    <w:p w14:paraId="3416D0C1" w14:textId="77777777" w:rsidR="00841924" w:rsidRDefault="00841924" w:rsidP="00841924">
      <w:pPr>
        <w:pStyle w:val="PL"/>
        <w:rPr>
          <w:ins w:id="6476" w:author="Huawei, HiSilicon" w:date="2025-06-27T22:37:00Z"/>
        </w:rPr>
      </w:pPr>
      <w:ins w:id="6477" w:author="Huawei, HiSilicon" w:date="2025-06-27T22:37:00Z">
        <w:r>
          <w:t xml:space="preserve">    ...</w:t>
        </w:r>
      </w:ins>
    </w:p>
    <w:p w14:paraId="6A5350B4" w14:textId="77777777" w:rsidR="00841924" w:rsidRDefault="00841924" w:rsidP="00841924">
      <w:pPr>
        <w:pStyle w:val="PL"/>
        <w:rPr>
          <w:ins w:id="6478" w:author="Huawei, HiSilicon" w:date="2025-06-27T22:37:00Z"/>
        </w:rPr>
      </w:pPr>
      <w:ins w:id="6479"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48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48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481" w:name="_Toc60777380"/>
      <w:bookmarkStart w:id="6482" w:name="_Toc193446393"/>
      <w:bookmarkStart w:id="6483" w:name="_Toc193452198"/>
      <w:bookmarkStart w:id="6484" w:name="_Toc193463470"/>
      <w:bookmarkStart w:id="6485" w:name="_Toc201295757"/>
      <w:bookmarkStart w:id="6486" w:name="MCCQCTEMPBM_00000477"/>
      <w:r w:rsidRPr="00EE6E73">
        <w:t>–</w:t>
      </w:r>
      <w:r w:rsidRPr="00EE6E73">
        <w:tab/>
      </w:r>
      <w:r w:rsidRPr="00EE6E73">
        <w:rPr>
          <w:i/>
        </w:rPr>
        <w:t>ServingCellConfigCommon</w:t>
      </w:r>
      <w:bookmarkEnd w:id="6481"/>
      <w:bookmarkEnd w:id="6482"/>
      <w:bookmarkEnd w:id="6483"/>
      <w:bookmarkEnd w:id="6484"/>
      <w:bookmarkEnd w:id="6485"/>
    </w:p>
    <w:bookmarkEnd w:id="648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487" w:name="_Toc60777381"/>
      <w:bookmarkStart w:id="6488" w:name="_Toc193446394"/>
      <w:bookmarkStart w:id="6489" w:name="_Toc193452199"/>
      <w:bookmarkStart w:id="6490" w:name="_Toc193463471"/>
      <w:bookmarkStart w:id="6491" w:name="_Toc201295758"/>
      <w:bookmarkStart w:id="6492" w:name="MCCQCTEMPBM_00000478"/>
      <w:r w:rsidRPr="00EE6E73">
        <w:t>–</w:t>
      </w:r>
      <w:r w:rsidRPr="00EE6E73">
        <w:tab/>
      </w:r>
      <w:r w:rsidRPr="00EE6E73">
        <w:rPr>
          <w:i/>
        </w:rPr>
        <w:t>ServingCellConfigCommonSIB</w:t>
      </w:r>
      <w:bookmarkEnd w:id="6487"/>
      <w:bookmarkEnd w:id="6488"/>
      <w:bookmarkEnd w:id="6489"/>
      <w:bookmarkEnd w:id="6490"/>
      <w:bookmarkEnd w:id="6491"/>
    </w:p>
    <w:bookmarkEnd w:id="649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493" w:name="_Toc60777382"/>
      <w:bookmarkStart w:id="6494" w:name="_Toc193446395"/>
      <w:bookmarkStart w:id="6495" w:name="_Toc193452200"/>
      <w:bookmarkStart w:id="6496" w:name="_Toc193463472"/>
      <w:bookmarkStart w:id="6497" w:name="_Toc201295759"/>
      <w:bookmarkStart w:id="6498" w:name="MCCQCTEMPBM_00000479"/>
      <w:r w:rsidRPr="00EE6E73">
        <w:rPr>
          <w:rFonts w:eastAsia="MS Mincho"/>
          <w:i/>
          <w:iCs/>
        </w:rPr>
        <w:t>–</w:t>
      </w:r>
      <w:r w:rsidRPr="00EE6E73">
        <w:rPr>
          <w:rFonts w:eastAsia="MS Mincho"/>
          <w:i/>
          <w:iCs/>
        </w:rPr>
        <w:tab/>
        <w:t>ShortI-RNTI-Value</w:t>
      </w:r>
      <w:bookmarkEnd w:id="6493"/>
      <w:bookmarkEnd w:id="6494"/>
      <w:bookmarkEnd w:id="6495"/>
      <w:bookmarkEnd w:id="6496"/>
      <w:bookmarkEnd w:id="6497"/>
    </w:p>
    <w:bookmarkEnd w:id="649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499" w:name="_Toc60777383"/>
      <w:bookmarkStart w:id="6500" w:name="_Toc193446396"/>
      <w:bookmarkStart w:id="6501" w:name="_Toc193452201"/>
      <w:bookmarkStart w:id="6502" w:name="_Toc193463473"/>
      <w:bookmarkStart w:id="6503" w:name="_Toc201295760"/>
      <w:bookmarkStart w:id="6504" w:name="MCCQCTEMPBM_00000480"/>
      <w:r w:rsidRPr="00EE6E73">
        <w:rPr>
          <w:i/>
          <w:iCs/>
        </w:rPr>
        <w:t>–</w:t>
      </w:r>
      <w:r w:rsidRPr="00EE6E73">
        <w:rPr>
          <w:i/>
          <w:iCs/>
        </w:rPr>
        <w:tab/>
      </w:r>
      <w:r w:rsidRPr="00EE6E73">
        <w:rPr>
          <w:i/>
          <w:iCs/>
          <w:noProof/>
        </w:rPr>
        <w:t>ShortMAC-I</w:t>
      </w:r>
      <w:bookmarkEnd w:id="6499"/>
      <w:bookmarkEnd w:id="6500"/>
      <w:bookmarkEnd w:id="6501"/>
      <w:bookmarkEnd w:id="6502"/>
      <w:bookmarkEnd w:id="6503"/>
    </w:p>
    <w:bookmarkEnd w:id="650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505" w:name="_Toc60777384"/>
      <w:bookmarkStart w:id="6506" w:name="_Toc193446397"/>
      <w:bookmarkStart w:id="6507" w:name="_Toc193452202"/>
      <w:bookmarkStart w:id="6508" w:name="_Toc193463474"/>
      <w:bookmarkStart w:id="6509" w:name="_Toc201295761"/>
      <w:bookmarkStart w:id="6510" w:name="MCCQCTEMPBM_00000481"/>
      <w:r w:rsidRPr="00EE6E73">
        <w:rPr>
          <w:rFonts w:eastAsia="MS Mincho"/>
        </w:rPr>
        <w:t>–</w:t>
      </w:r>
      <w:r w:rsidRPr="00EE6E73">
        <w:rPr>
          <w:rFonts w:eastAsia="MS Mincho"/>
        </w:rPr>
        <w:tab/>
      </w:r>
      <w:r w:rsidRPr="00EE6E73">
        <w:rPr>
          <w:rFonts w:eastAsia="MS Mincho"/>
          <w:i/>
        </w:rPr>
        <w:t>SINR-Range</w:t>
      </w:r>
      <w:bookmarkEnd w:id="6505"/>
      <w:bookmarkEnd w:id="6506"/>
      <w:bookmarkEnd w:id="6507"/>
      <w:bookmarkEnd w:id="6508"/>
      <w:bookmarkEnd w:id="6509"/>
    </w:p>
    <w:bookmarkEnd w:id="651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511" w:name="_Toc60777385"/>
      <w:bookmarkStart w:id="6512" w:name="_Toc193446398"/>
      <w:bookmarkStart w:id="6513" w:name="_Toc193452203"/>
      <w:bookmarkStart w:id="6514" w:name="_Toc193463475"/>
      <w:bookmarkStart w:id="6515" w:name="_Toc201295762"/>
      <w:bookmarkStart w:id="6516" w:name="MCCQCTEMPBM_00000482"/>
      <w:r w:rsidRPr="00EE6E73">
        <w:rPr>
          <w:rFonts w:eastAsia="SimSun"/>
        </w:rPr>
        <w:t>–</w:t>
      </w:r>
      <w:r w:rsidRPr="00EE6E73">
        <w:rPr>
          <w:rFonts w:eastAsia="SimSun"/>
        </w:rPr>
        <w:tab/>
      </w:r>
      <w:r w:rsidRPr="00EE6E73">
        <w:rPr>
          <w:rFonts w:eastAsia="SimSun"/>
          <w:i/>
        </w:rPr>
        <w:t>SI-RequestConfig</w:t>
      </w:r>
      <w:bookmarkEnd w:id="6511"/>
      <w:bookmarkEnd w:id="6512"/>
      <w:bookmarkEnd w:id="6513"/>
      <w:bookmarkEnd w:id="6514"/>
      <w:bookmarkEnd w:id="6515"/>
    </w:p>
    <w:bookmarkEnd w:id="651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517" w:name="_Toc193446399"/>
      <w:bookmarkStart w:id="6518" w:name="_Toc193452204"/>
      <w:bookmarkStart w:id="6519" w:name="_Toc193463476"/>
      <w:bookmarkStart w:id="6520" w:name="_Toc201295763"/>
      <w:bookmarkStart w:id="6521" w:name="MCCQCTEMPBM_00000483"/>
      <w:r w:rsidRPr="00EE6E73">
        <w:rPr>
          <w:rFonts w:eastAsia="SimSun"/>
          <w:i/>
        </w:rPr>
        <w:t>–</w:t>
      </w:r>
      <w:r w:rsidRPr="00EE6E73">
        <w:rPr>
          <w:rFonts w:eastAsia="SimSun"/>
          <w:i/>
        </w:rPr>
        <w:tab/>
        <w:t>SI-RequestConfigRepetition</w:t>
      </w:r>
      <w:bookmarkEnd w:id="6517"/>
      <w:bookmarkEnd w:id="6518"/>
      <w:bookmarkEnd w:id="6519"/>
      <w:bookmarkEnd w:id="6520"/>
    </w:p>
    <w:bookmarkEnd w:id="652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522" w:name="_Toc60777386"/>
      <w:bookmarkStart w:id="6523" w:name="_Toc193446400"/>
      <w:bookmarkStart w:id="6524" w:name="_Toc193452205"/>
      <w:bookmarkStart w:id="6525" w:name="_Toc193463477"/>
      <w:bookmarkStart w:id="6526" w:name="_Toc201295764"/>
      <w:bookmarkStart w:id="6527" w:name="MCCQCTEMPBM_00000484"/>
      <w:r w:rsidRPr="00EE6E73">
        <w:rPr>
          <w:rFonts w:eastAsia="SimSun"/>
        </w:rPr>
        <w:t>–</w:t>
      </w:r>
      <w:r w:rsidRPr="00EE6E73">
        <w:rPr>
          <w:rFonts w:eastAsia="SimSun"/>
        </w:rPr>
        <w:tab/>
      </w:r>
      <w:r w:rsidRPr="00EE6E73">
        <w:rPr>
          <w:rFonts w:eastAsia="SimSun"/>
          <w:i/>
        </w:rPr>
        <w:t>SI-SchedulingInfo</w:t>
      </w:r>
      <w:bookmarkEnd w:id="6522"/>
      <w:bookmarkEnd w:id="6523"/>
      <w:bookmarkEnd w:id="6524"/>
      <w:bookmarkEnd w:id="6525"/>
      <w:bookmarkEnd w:id="6526"/>
    </w:p>
    <w:bookmarkEnd w:id="652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52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52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529" w:name="_Toc60777387"/>
      <w:bookmarkStart w:id="6530" w:name="_Toc193446401"/>
      <w:bookmarkStart w:id="6531" w:name="_Toc193452206"/>
      <w:bookmarkStart w:id="6532" w:name="_Toc193463478"/>
      <w:bookmarkStart w:id="6533" w:name="_Toc201295765"/>
      <w:bookmarkStart w:id="6534" w:name="MCCQCTEMPBM_00000485"/>
      <w:r w:rsidRPr="00EE6E73">
        <w:rPr>
          <w:rFonts w:eastAsia="SimSun"/>
          <w:i/>
          <w:iCs/>
        </w:rPr>
        <w:t>–</w:t>
      </w:r>
      <w:r w:rsidRPr="00EE6E73">
        <w:rPr>
          <w:rFonts w:eastAsia="SimSun"/>
          <w:i/>
          <w:iCs/>
        </w:rPr>
        <w:tab/>
      </w:r>
      <w:r w:rsidRPr="00EE6E73">
        <w:rPr>
          <w:i/>
          <w:iCs/>
        </w:rPr>
        <w:t>SK-Counter</w:t>
      </w:r>
      <w:bookmarkEnd w:id="6529"/>
      <w:bookmarkEnd w:id="6530"/>
      <w:bookmarkEnd w:id="6531"/>
      <w:bookmarkEnd w:id="6532"/>
      <w:bookmarkEnd w:id="6533"/>
    </w:p>
    <w:bookmarkEnd w:id="6534"/>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535" w:name="_Toc60777388"/>
      <w:bookmarkStart w:id="6536" w:name="_Toc193446402"/>
      <w:bookmarkStart w:id="6537" w:name="_Toc193452207"/>
      <w:bookmarkStart w:id="6538" w:name="_Toc193463479"/>
      <w:bookmarkStart w:id="6539" w:name="_Toc201295766"/>
      <w:bookmarkStart w:id="6540" w:name="MCCQCTEMPBM_00000486"/>
      <w:r w:rsidRPr="00EE6E73">
        <w:t>–</w:t>
      </w:r>
      <w:r w:rsidRPr="00EE6E73">
        <w:tab/>
      </w:r>
      <w:r w:rsidRPr="00EE6E73">
        <w:rPr>
          <w:i/>
        </w:rPr>
        <w:t>SlotFormatCombinationsPerCell</w:t>
      </w:r>
      <w:bookmarkEnd w:id="6535"/>
      <w:bookmarkEnd w:id="6536"/>
      <w:bookmarkEnd w:id="6537"/>
      <w:bookmarkEnd w:id="6538"/>
      <w:bookmarkEnd w:id="6539"/>
    </w:p>
    <w:bookmarkEnd w:id="654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541" w:name="_Toc60777389"/>
      <w:bookmarkStart w:id="6542" w:name="_Toc193446403"/>
      <w:bookmarkStart w:id="6543" w:name="_Toc193452208"/>
      <w:bookmarkStart w:id="6544" w:name="_Toc193463480"/>
      <w:bookmarkStart w:id="6545" w:name="_Toc201295767"/>
      <w:bookmarkStart w:id="6546" w:name="MCCQCTEMPBM_00000487"/>
      <w:r w:rsidRPr="00EE6E73">
        <w:t>–</w:t>
      </w:r>
      <w:r w:rsidRPr="00EE6E73">
        <w:tab/>
      </w:r>
      <w:r w:rsidRPr="00EE6E73">
        <w:rPr>
          <w:i/>
        </w:rPr>
        <w:t>SlotFormatIndicator</w:t>
      </w:r>
      <w:bookmarkEnd w:id="6541"/>
      <w:bookmarkEnd w:id="6542"/>
      <w:bookmarkEnd w:id="6543"/>
      <w:bookmarkEnd w:id="6544"/>
      <w:bookmarkEnd w:id="6545"/>
    </w:p>
    <w:bookmarkEnd w:id="654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547" w:name="_Toc60777390"/>
      <w:bookmarkStart w:id="6548" w:name="_Toc193446404"/>
      <w:bookmarkStart w:id="6549" w:name="_Toc193452209"/>
      <w:bookmarkStart w:id="6550" w:name="_Toc193463481"/>
      <w:bookmarkStart w:id="6551" w:name="_Toc201295768"/>
      <w:bookmarkStart w:id="6552" w:name="MCCQCTEMPBM_00000488"/>
      <w:r w:rsidRPr="00EE6E73">
        <w:t>–</w:t>
      </w:r>
      <w:r w:rsidRPr="00EE6E73">
        <w:tab/>
      </w:r>
      <w:r w:rsidRPr="00EE6E73">
        <w:rPr>
          <w:i/>
        </w:rPr>
        <w:t>S-NSSAI</w:t>
      </w:r>
      <w:bookmarkEnd w:id="6547"/>
      <w:bookmarkEnd w:id="6548"/>
      <w:bookmarkEnd w:id="6549"/>
      <w:bookmarkEnd w:id="6550"/>
      <w:bookmarkEnd w:id="6551"/>
    </w:p>
    <w:bookmarkEnd w:id="655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553" w:name="_Toc60777391"/>
      <w:bookmarkStart w:id="6554" w:name="_Toc193446405"/>
      <w:bookmarkStart w:id="6555" w:name="_Toc193452210"/>
      <w:bookmarkStart w:id="6556" w:name="_Toc193463482"/>
      <w:bookmarkStart w:id="6557" w:name="_Toc201295769"/>
      <w:bookmarkStart w:id="6558" w:name="MCCQCTEMPBM_00000489"/>
      <w:r w:rsidRPr="00EE6E73">
        <w:t>–</w:t>
      </w:r>
      <w:r w:rsidRPr="00EE6E73">
        <w:tab/>
      </w:r>
      <w:r w:rsidRPr="00EE6E73">
        <w:rPr>
          <w:i/>
        </w:rPr>
        <w:t>SpeedStateScaleFactors</w:t>
      </w:r>
      <w:bookmarkEnd w:id="6553"/>
      <w:bookmarkEnd w:id="6554"/>
      <w:bookmarkEnd w:id="6555"/>
      <w:bookmarkEnd w:id="6556"/>
      <w:bookmarkEnd w:id="6557"/>
    </w:p>
    <w:bookmarkEnd w:id="655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559" w:name="_Toc60777392"/>
      <w:bookmarkStart w:id="6560" w:name="_Toc193446406"/>
      <w:bookmarkStart w:id="6561" w:name="_Toc193452211"/>
      <w:bookmarkStart w:id="6562" w:name="_Toc193463483"/>
      <w:bookmarkStart w:id="6563" w:name="_Toc201295770"/>
      <w:bookmarkStart w:id="6564" w:name="MCCQCTEMPBM_00000490"/>
      <w:r w:rsidRPr="00EE6E73">
        <w:t>–</w:t>
      </w:r>
      <w:r w:rsidRPr="00EE6E73">
        <w:tab/>
      </w:r>
      <w:r w:rsidRPr="00EE6E73">
        <w:rPr>
          <w:i/>
        </w:rPr>
        <w:t>SPS-Config</w:t>
      </w:r>
      <w:bookmarkEnd w:id="6559"/>
      <w:bookmarkEnd w:id="6560"/>
      <w:bookmarkEnd w:id="6561"/>
      <w:bookmarkEnd w:id="6562"/>
      <w:bookmarkEnd w:id="6563"/>
    </w:p>
    <w:bookmarkEnd w:id="656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565" w:name="_Toc60777393"/>
      <w:bookmarkStart w:id="6566" w:name="_Toc193446407"/>
      <w:bookmarkStart w:id="6567" w:name="_Toc193452212"/>
      <w:bookmarkStart w:id="6568" w:name="_Toc193463484"/>
      <w:bookmarkStart w:id="6569" w:name="_Toc201295771"/>
      <w:bookmarkStart w:id="6570" w:name="MCCQCTEMPBM_00000491"/>
      <w:r w:rsidRPr="00EE6E73">
        <w:t>–</w:t>
      </w:r>
      <w:r w:rsidRPr="00EE6E73">
        <w:tab/>
      </w:r>
      <w:r w:rsidRPr="00EE6E73">
        <w:rPr>
          <w:i/>
        </w:rPr>
        <w:t>SPS-ConfigIndex</w:t>
      </w:r>
      <w:bookmarkEnd w:id="6565"/>
      <w:bookmarkEnd w:id="6566"/>
      <w:bookmarkEnd w:id="6567"/>
      <w:bookmarkEnd w:id="6568"/>
      <w:bookmarkEnd w:id="6569"/>
    </w:p>
    <w:bookmarkEnd w:id="657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571" w:name="_Toc60777394"/>
      <w:bookmarkStart w:id="6572" w:name="_Toc193446408"/>
      <w:bookmarkStart w:id="6573" w:name="_Toc193452213"/>
      <w:bookmarkStart w:id="6574" w:name="_Toc193463485"/>
      <w:bookmarkStart w:id="6575" w:name="_Toc201295772"/>
      <w:bookmarkStart w:id="6576" w:name="MCCQCTEMPBM_00000492"/>
      <w:r w:rsidRPr="00EE6E73">
        <w:t>–</w:t>
      </w:r>
      <w:r w:rsidRPr="00EE6E73">
        <w:tab/>
      </w:r>
      <w:r w:rsidRPr="00EE6E73">
        <w:rPr>
          <w:i/>
        </w:rPr>
        <w:t>SPS-PUCCH-AN</w:t>
      </w:r>
      <w:bookmarkEnd w:id="6571"/>
      <w:bookmarkEnd w:id="6572"/>
      <w:bookmarkEnd w:id="6573"/>
      <w:bookmarkEnd w:id="6574"/>
      <w:bookmarkEnd w:id="6575"/>
    </w:p>
    <w:bookmarkEnd w:id="657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577" w:name="_Toc60777395"/>
      <w:bookmarkStart w:id="6578" w:name="_Toc193446409"/>
      <w:bookmarkStart w:id="6579" w:name="_Toc193452214"/>
      <w:bookmarkStart w:id="6580" w:name="_Toc193463486"/>
      <w:bookmarkStart w:id="6581" w:name="_Toc201295773"/>
      <w:bookmarkStart w:id="6582" w:name="MCCQCTEMPBM_00000493"/>
      <w:r w:rsidRPr="00EE6E73">
        <w:lastRenderedPageBreak/>
        <w:t>–</w:t>
      </w:r>
      <w:r w:rsidRPr="00EE6E73">
        <w:tab/>
      </w:r>
      <w:r w:rsidRPr="00EE6E73">
        <w:rPr>
          <w:i/>
        </w:rPr>
        <w:t>SPS-PUCCH-AN-List</w:t>
      </w:r>
      <w:bookmarkEnd w:id="6577"/>
      <w:bookmarkEnd w:id="6578"/>
      <w:bookmarkEnd w:id="6579"/>
      <w:bookmarkEnd w:id="6580"/>
      <w:bookmarkEnd w:id="6581"/>
    </w:p>
    <w:bookmarkEnd w:id="658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583" w:name="_Toc60777396"/>
      <w:bookmarkStart w:id="6584" w:name="_Toc193446410"/>
      <w:bookmarkStart w:id="6585" w:name="_Toc193452215"/>
      <w:bookmarkStart w:id="6586" w:name="_Toc193463487"/>
      <w:bookmarkStart w:id="6587" w:name="_Toc201295774"/>
      <w:bookmarkStart w:id="6588" w:name="MCCQCTEMPBM_00000494"/>
      <w:r w:rsidRPr="00EE6E73">
        <w:t>–</w:t>
      </w:r>
      <w:r w:rsidRPr="00EE6E73">
        <w:tab/>
      </w:r>
      <w:r w:rsidRPr="00EE6E73">
        <w:rPr>
          <w:i/>
        </w:rPr>
        <w:t>SRB-Identity</w:t>
      </w:r>
      <w:bookmarkEnd w:id="6583"/>
      <w:bookmarkEnd w:id="6584"/>
      <w:bookmarkEnd w:id="6585"/>
      <w:bookmarkEnd w:id="6586"/>
      <w:bookmarkEnd w:id="6587"/>
    </w:p>
    <w:bookmarkEnd w:id="658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589" w:name="_Toc60777397"/>
      <w:bookmarkStart w:id="6590" w:name="_Toc193446411"/>
      <w:bookmarkStart w:id="6591" w:name="_Toc193452216"/>
      <w:bookmarkStart w:id="6592" w:name="_Toc193463488"/>
      <w:bookmarkStart w:id="6593" w:name="_Toc201295775"/>
      <w:bookmarkStart w:id="6594" w:name="MCCQCTEMPBM_00000495"/>
      <w:r w:rsidRPr="00EE6E73">
        <w:t>–</w:t>
      </w:r>
      <w:r w:rsidRPr="00EE6E73">
        <w:tab/>
      </w:r>
      <w:r w:rsidRPr="00EE6E73">
        <w:rPr>
          <w:i/>
        </w:rPr>
        <w:t>SRS-CarrierSwitching</w:t>
      </w:r>
      <w:bookmarkEnd w:id="6589"/>
      <w:bookmarkEnd w:id="6590"/>
      <w:bookmarkEnd w:id="6591"/>
      <w:bookmarkEnd w:id="6592"/>
      <w:bookmarkEnd w:id="6593"/>
    </w:p>
    <w:bookmarkEnd w:id="659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595" w:name="_Toc60777398"/>
      <w:bookmarkStart w:id="6596" w:name="_Toc193446412"/>
      <w:bookmarkStart w:id="6597" w:name="_Toc193452217"/>
      <w:bookmarkStart w:id="6598" w:name="_Toc193463489"/>
      <w:bookmarkStart w:id="6599" w:name="_Toc201295776"/>
      <w:bookmarkStart w:id="6600" w:name="MCCQCTEMPBM_00000496"/>
      <w:r w:rsidRPr="00EE6E73">
        <w:t>–</w:t>
      </w:r>
      <w:r w:rsidRPr="00EE6E73">
        <w:tab/>
      </w:r>
      <w:r w:rsidRPr="00EE6E73">
        <w:rPr>
          <w:i/>
        </w:rPr>
        <w:t>SRS-Config</w:t>
      </w:r>
      <w:bookmarkEnd w:id="6595"/>
      <w:bookmarkEnd w:id="6596"/>
      <w:bookmarkEnd w:id="6597"/>
      <w:bookmarkEnd w:id="6598"/>
      <w:bookmarkEnd w:id="6599"/>
    </w:p>
    <w:bookmarkEnd w:id="660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601" w:author="Huawei, HiSilicon" w:date="2025-06-27T22:39:00Z"/>
        </w:rPr>
      </w:pPr>
      <w:r w:rsidRPr="00EE6E73">
        <w:t xml:space="preserve">    ]]</w:t>
      </w:r>
      <w:ins w:id="6602" w:author="Huawei, HiSilicon" w:date="2025-06-27T22:39:00Z">
        <w:r w:rsidR="00841924">
          <w:t>,</w:t>
        </w:r>
      </w:ins>
    </w:p>
    <w:p w14:paraId="50A26C7D" w14:textId="77777777" w:rsidR="00841924" w:rsidRDefault="00841924" w:rsidP="00841924">
      <w:pPr>
        <w:pStyle w:val="PL"/>
        <w:rPr>
          <w:ins w:id="6603" w:author="Huawei, HiSilicon" w:date="2025-06-27T22:39:00Z"/>
        </w:rPr>
      </w:pPr>
      <w:ins w:id="6604" w:author="Huawei, HiSilicon" w:date="2025-06-27T22:39:00Z">
        <w:r>
          <w:t xml:space="preserve">    [[</w:t>
        </w:r>
      </w:ins>
    </w:p>
    <w:p w14:paraId="0228CA0F" w14:textId="77777777" w:rsidR="00841924" w:rsidRDefault="00841924" w:rsidP="00841924">
      <w:pPr>
        <w:pStyle w:val="PL"/>
        <w:rPr>
          <w:ins w:id="6605" w:author="Huawei, HiSilicon" w:date="2025-06-27T22:39:00Z"/>
        </w:rPr>
      </w:pPr>
      <w:ins w:id="6606"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607"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608" w:name="OLE_LINK15"/>
            <w:bookmarkStart w:id="6609" w:name="OLE_LINK16"/>
            <w:r w:rsidRPr="00EE6E73">
              <w:rPr>
                <w:rFonts w:cs="Arial"/>
                <w:i/>
                <w:szCs w:val="18"/>
              </w:rPr>
              <w:t xml:space="preserve">srs-ResourceId </w:t>
            </w:r>
            <w:bookmarkEnd w:id="6608"/>
            <w:bookmarkEnd w:id="660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610"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611" w:author="Huawei, HiSilicon" w:date="2025-06-27T22:40:00Z"/>
                <w:rFonts w:eastAsia="SimSun"/>
                <w:b/>
                <w:bCs/>
                <w:i/>
                <w:iCs/>
              </w:rPr>
            </w:pPr>
            <w:ins w:id="6612" w:author="Huawei, HiSilicon" w:date="2025-06-27T22:40:00Z">
              <w:r w:rsidRPr="002510F1">
                <w:rPr>
                  <w:rFonts w:eastAsia="SimSun"/>
                  <w:b/>
                  <w:bCs/>
                  <w:i/>
                  <w:iCs/>
                </w:rPr>
                <w:t>symbolType</w:t>
              </w:r>
            </w:ins>
          </w:p>
          <w:p w14:paraId="6B17449B" w14:textId="77777777" w:rsidR="00841924" w:rsidRPr="00507F13" w:rsidRDefault="00841924" w:rsidP="00CC4D01">
            <w:pPr>
              <w:pStyle w:val="TAL"/>
              <w:rPr>
                <w:ins w:id="6613" w:author="Huawei, HiSilicon" w:date="2025-06-27T22:40:00Z"/>
                <w:rFonts w:eastAsia="SimSun"/>
                <w:b/>
                <w:bCs/>
                <w:i/>
                <w:iCs/>
              </w:rPr>
            </w:pPr>
            <w:ins w:id="6614"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X)</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615" w:name="OLE_LINK36"/>
            <w:bookmarkStart w:id="6616"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615"/>
            <w:bookmarkEnd w:id="6616"/>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617" w:name="_Toc193446413"/>
      <w:bookmarkStart w:id="6618" w:name="_Toc193452218"/>
      <w:bookmarkStart w:id="6619" w:name="_Toc193463490"/>
      <w:bookmarkStart w:id="6620" w:name="_Toc201295777"/>
      <w:bookmarkStart w:id="6621"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617"/>
      <w:bookmarkEnd w:id="6618"/>
      <w:bookmarkEnd w:id="6619"/>
      <w:bookmarkEnd w:id="6620"/>
    </w:p>
    <w:bookmarkEnd w:id="6621"/>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622" w:name="_Toc139045708"/>
      <w:bookmarkStart w:id="6623" w:name="_Toc193446414"/>
      <w:bookmarkStart w:id="6624" w:name="_Toc193452219"/>
      <w:bookmarkStart w:id="6625" w:name="_Toc193463491"/>
      <w:bookmarkStart w:id="6626" w:name="_Toc201295778"/>
      <w:bookmarkStart w:id="6627" w:name="MCCQCTEMPBM_00000498"/>
      <w:r w:rsidRPr="00EE6E73">
        <w:t>–</w:t>
      </w:r>
      <w:r w:rsidRPr="00EE6E73">
        <w:tab/>
      </w:r>
      <w:bookmarkStart w:id="6628" w:name="_Hlk147989819"/>
      <w:r w:rsidRPr="00EE6E73">
        <w:rPr>
          <w:i/>
          <w:iCs/>
        </w:rPr>
        <w:t>SRS-Pos</w:t>
      </w:r>
      <w:bookmarkStart w:id="6629" w:name="_Hlk147989734"/>
      <w:r w:rsidRPr="00EE6E73">
        <w:rPr>
          <w:i/>
          <w:iCs/>
        </w:rPr>
        <w:t>ResourceSetLinkedForAggBW</w:t>
      </w:r>
      <w:bookmarkEnd w:id="6622"/>
      <w:bookmarkEnd w:id="6623"/>
      <w:bookmarkEnd w:id="6624"/>
      <w:bookmarkEnd w:id="6625"/>
      <w:bookmarkEnd w:id="6626"/>
      <w:bookmarkEnd w:id="6628"/>
      <w:bookmarkEnd w:id="6629"/>
    </w:p>
    <w:bookmarkEnd w:id="6627"/>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630" w:name="_Hlk147989672"/>
      <w:r w:rsidRPr="00EE6E73">
        <w:t>SRS-PosResourceSetLinkedForAggBW</w:t>
      </w:r>
      <w:bookmarkEnd w:id="6630"/>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631" w:author="Huawei, HiSilicon" w:date="2025-06-27T22:45:00Z"/>
          <w:rFonts w:eastAsia="MS Mincho"/>
        </w:rPr>
      </w:pPr>
      <w:bookmarkStart w:id="6632" w:name="_Toc60777399"/>
      <w:bookmarkStart w:id="6633" w:name="_Toc193446415"/>
      <w:bookmarkStart w:id="6634" w:name="_Toc193452220"/>
      <w:bookmarkStart w:id="6635" w:name="_Toc193463492"/>
      <w:bookmarkStart w:id="6636" w:name="_Toc201295779"/>
      <w:bookmarkStart w:id="6637" w:name="MCCQCTEMPBM_00000499"/>
      <w:ins w:id="6638"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77777777" w:rsidR="00841924" w:rsidRPr="00D839FF" w:rsidRDefault="00841924" w:rsidP="00841924">
      <w:pPr>
        <w:rPr>
          <w:ins w:id="6639" w:author="Huawei, HiSilicon" w:date="2025-06-27T22:45:00Z"/>
          <w:rFonts w:eastAsia="MS Mincho"/>
        </w:rPr>
      </w:pPr>
      <w:ins w:id="6640"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507F13">
          <w:t>SRS-Resource</w:t>
        </w:r>
        <w:r>
          <w:t xml:space="preserve"> </w:t>
        </w:r>
        <w:r w:rsidRPr="00B908DA">
          <w:t xml:space="preserve">in </w:t>
        </w:r>
        <w:r w:rsidRPr="00507F13">
          <w:t>SRS-Config</w:t>
        </w:r>
        <w:r w:rsidRPr="009E4CA8">
          <w:t>, which the UE may be configured to measure L1-SRS-RSRP</w:t>
        </w:r>
        <w:r w:rsidRPr="00D839FF">
          <w:t>.</w:t>
        </w:r>
      </w:ins>
    </w:p>
    <w:p w14:paraId="6AAB0960" w14:textId="77777777" w:rsidR="00841924" w:rsidRPr="00D839FF" w:rsidRDefault="00841924" w:rsidP="00841924">
      <w:pPr>
        <w:pStyle w:val="TH"/>
        <w:rPr>
          <w:ins w:id="6641" w:author="Huawei, HiSilicon" w:date="2025-06-27T22:45:00Z"/>
        </w:rPr>
      </w:pPr>
      <w:ins w:id="6642"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643" w:author="Huawei, HiSilicon" w:date="2025-06-27T22:45:00Z"/>
          <w:color w:val="808080"/>
        </w:rPr>
      </w:pPr>
      <w:ins w:id="6644" w:author="Huawei, HiSilicon" w:date="2025-06-27T22:45:00Z">
        <w:r w:rsidRPr="00D839FF">
          <w:rPr>
            <w:color w:val="808080"/>
          </w:rPr>
          <w:t>-- ASN1START</w:t>
        </w:r>
      </w:ins>
    </w:p>
    <w:p w14:paraId="3F061712" w14:textId="77777777" w:rsidR="00841924" w:rsidRPr="00D839FF" w:rsidRDefault="00841924" w:rsidP="00841924">
      <w:pPr>
        <w:pStyle w:val="PL"/>
        <w:rPr>
          <w:ins w:id="6645" w:author="Huawei, HiSilicon" w:date="2025-06-27T22:45:00Z"/>
          <w:color w:val="808080"/>
        </w:rPr>
      </w:pPr>
      <w:ins w:id="6646"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647" w:author="Huawei, HiSilicon" w:date="2025-06-27T22:45:00Z"/>
        </w:rPr>
      </w:pPr>
    </w:p>
    <w:p w14:paraId="626624BF" w14:textId="77777777" w:rsidR="00841924" w:rsidRDefault="00841924" w:rsidP="00841924">
      <w:pPr>
        <w:pStyle w:val="PL"/>
        <w:rPr>
          <w:ins w:id="6648" w:author="Huawei, HiSilicon" w:date="2025-06-27T22:45:00Z"/>
        </w:rPr>
      </w:pPr>
      <w:ins w:id="6649" w:author="Huawei, HiSilicon" w:date="2025-06-27T22:45:00Z">
        <w:r w:rsidRPr="001435FD">
          <w:t>SRS-RSRP-MeasResourceSet</w:t>
        </w:r>
        <w:r w:rsidRPr="00D839FF">
          <w:t>-r1</w:t>
        </w:r>
        <w:r>
          <w:t>9</w:t>
        </w:r>
        <w:r w:rsidRPr="00D839FF">
          <w:t xml:space="preserve"> </w:t>
        </w:r>
        <w:r w:rsidRPr="001435FD">
          <w:t xml:space="preserve">::=      </w:t>
        </w:r>
        <w:r>
          <w:t xml:space="preserve">   SEQUENCE {</w:t>
        </w:r>
      </w:ins>
    </w:p>
    <w:p w14:paraId="039C8E0E" w14:textId="77777777" w:rsidR="00841924" w:rsidRDefault="00841924" w:rsidP="00841924">
      <w:pPr>
        <w:pStyle w:val="PL"/>
        <w:rPr>
          <w:ins w:id="6650" w:author="Huawei, HiSilicon" w:date="2025-06-27T22:45:00Z"/>
        </w:rPr>
      </w:pPr>
      <w:ins w:id="6651"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652" w:author="Huawei, HiSilicon" w:date="2025-06-27T22:45:00Z"/>
        </w:rPr>
      </w:pPr>
      <w:ins w:id="6653"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654" w:author="Huawei, HiSilicon" w:date="2025-06-27T22:45:00Z"/>
        </w:rPr>
      </w:pPr>
      <w:ins w:id="6655"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656" w:author="Huawei, HiSilicon" w:date="2025-06-27T22:45:00Z"/>
        </w:rPr>
      </w:pPr>
      <w:ins w:id="6657" w:author="Huawei, HiSilicon" w:date="2025-06-27T22:45:00Z">
        <w:r>
          <w:t xml:space="preserve">    ...</w:t>
        </w:r>
      </w:ins>
    </w:p>
    <w:p w14:paraId="0D1F3230" w14:textId="77777777" w:rsidR="00841924" w:rsidRDefault="00841924" w:rsidP="00841924">
      <w:pPr>
        <w:pStyle w:val="PL"/>
        <w:rPr>
          <w:ins w:id="6658" w:author="Huawei, HiSilicon" w:date="2025-06-27T22:45:00Z"/>
        </w:rPr>
      </w:pPr>
      <w:ins w:id="6659" w:author="Huawei, HiSilicon" w:date="2025-06-27T22:45:00Z">
        <w:r>
          <w:t>}</w:t>
        </w:r>
      </w:ins>
    </w:p>
    <w:p w14:paraId="00D50B9F" w14:textId="77777777" w:rsidR="00841924" w:rsidRDefault="00841924" w:rsidP="00841924">
      <w:pPr>
        <w:pStyle w:val="PL"/>
        <w:rPr>
          <w:ins w:id="6660" w:author="Huawei, HiSilicon" w:date="2025-06-27T22:45:00Z"/>
        </w:rPr>
      </w:pPr>
    </w:p>
    <w:p w14:paraId="082B7E60" w14:textId="77777777" w:rsidR="00841924" w:rsidRPr="00D839FF" w:rsidRDefault="00841924" w:rsidP="00841924">
      <w:pPr>
        <w:pStyle w:val="PL"/>
        <w:rPr>
          <w:ins w:id="6661" w:author="Huawei, HiSilicon" w:date="2025-06-27T22:45:00Z"/>
          <w:color w:val="808080"/>
        </w:rPr>
      </w:pPr>
      <w:ins w:id="6662"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663" w:author="Huawei, HiSilicon" w:date="2025-06-27T22:45:00Z"/>
          <w:color w:val="808080"/>
        </w:rPr>
      </w:pPr>
      <w:ins w:id="6664" w:author="Huawei, HiSilicon" w:date="2025-06-27T22:45:00Z">
        <w:r w:rsidRPr="00D839FF">
          <w:rPr>
            <w:color w:val="808080"/>
          </w:rPr>
          <w:t>-- ASN1STOP</w:t>
        </w:r>
      </w:ins>
    </w:p>
    <w:p w14:paraId="7FBD98BF" w14:textId="77777777" w:rsidR="00841924" w:rsidRDefault="00841924" w:rsidP="00841924">
      <w:pPr>
        <w:rPr>
          <w:ins w:id="6665"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666"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667" w:author="Huawei, HiSilicon" w:date="2025-06-27T22:45:00Z"/>
                <w:rFonts w:eastAsia="SimSun"/>
                <w:szCs w:val="22"/>
                <w:lang w:eastAsia="sv-SE"/>
              </w:rPr>
            </w:pPr>
            <w:ins w:id="6668"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669"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670" w:author="Huawei, HiSilicon" w:date="2025-06-27T22:45:00Z"/>
                <w:rFonts w:eastAsia="Yu Mincho"/>
                <w:b/>
                <w:bCs/>
                <w:i/>
                <w:szCs w:val="22"/>
                <w:lang w:eastAsia="sv-SE"/>
              </w:rPr>
            </w:pPr>
            <w:ins w:id="6671"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672" w:author="Huawei, HiSilicon" w:date="2025-06-27T22:45:00Z"/>
                <w:rFonts w:eastAsia="Yu Mincho"/>
                <w:iCs/>
                <w:szCs w:val="22"/>
                <w:lang w:eastAsia="sv-SE"/>
              </w:rPr>
            </w:pPr>
            <w:ins w:id="6673"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674"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675" w:author="Huawei, HiSilicon" w:date="2025-06-27T22:45:00Z"/>
                <w:rFonts w:eastAsia="Yu Mincho"/>
                <w:b/>
                <w:bCs/>
                <w:i/>
                <w:szCs w:val="22"/>
                <w:lang w:eastAsia="sv-SE"/>
              </w:rPr>
            </w:pPr>
            <w:ins w:id="6676"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677" w:author="Huawei, HiSilicon" w:date="2025-06-27T22:45:00Z"/>
                <w:bCs/>
                <w:szCs w:val="22"/>
                <w:lang w:eastAsia="en-GB"/>
              </w:rPr>
            </w:pPr>
            <w:ins w:id="6678"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679"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680" w:author="Huawei, HiSilicon" w:date="2025-06-27T22:45:00Z"/>
                <w:rFonts w:eastAsia="Yu Mincho"/>
                <w:b/>
                <w:bCs/>
                <w:i/>
                <w:szCs w:val="22"/>
                <w:lang w:eastAsia="sv-SE"/>
              </w:rPr>
            </w:pPr>
            <w:ins w:id="6681"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682" w:author="Huawei, HiSilicon" w:date="2025-06-27T22:45:00Z"/>
                <w:rFonts w:eastAsia="Yu Mincho"/>
                <w:b/>
                <w:bCs/>
                <w:i/>
                <w:szCs w:val="22"/>
                <w:lang w:eastAsia="sv-SE"/>
              </w:rPr>
            </w:pPr>
            <w:ins w:id="6683"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684" w:author="Huawei, HiSilicon" w:date="2025-06-27T22:45:00Z"/>
        </w:rPr>
      </w:pPr>
    </w:p>
    <w:p w14:paraId="276ED305" w14:textId="77777777" w:rsidR="00841924" w:rsidRPr="00D839FF" w:rsidRDefault="00841924" w:rsidP="00841924">
      <w:pPr>
        <w:pStyle w:val="Heading4"/>
        <w:rPr>
          <w:ins w:id="6685" w:author="Huawei, HiSilicon" w:date="2025-06-27T22:45:00Z"/>
          <w:rFonts w:eastAsia="MS Mincho"/>
        </w:rPr>
      </w:pPr>
      <w:ins w:id="6686"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687" w:author="Huawei, HiSilicon" w:date="2025-06-27T22:45:00Z"/>
          <w:rFonts w:eastAsia="MS Mincho"/>
        </w:rPr>
      </w:pPr>
      <w:ins w:id="6688"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507F13">
          <w:t>SRS-RSRP-MeasResource</w:t>
        </w:r>
        <w:r w:rsidRPr="00D839FF">
          <w:t>.</w:t>
        </w:r>
      </w:ins>
    </w:p>
    <w:p w14:paraId="28917EF7" w14:textId="77777777" w:rsidR="00841924" w:rsidRPr="00D839FF" w:rsidRDefault="00841924" w:rsidP="00841924">
      <w:pPr>
        <w:pStyle w:val="TH"/>
        <w:rPr>
          <w:ins w:id="6689" w:author="Huawei, HiSilicon" w:date="2025-06-27T22:45:00Z"/>
        </w:rPr>
      </w:pPr>
      <w:ins w:id="6690"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691" w:author="Huawei, HiSilicon" w:date="2025-06-27T22:45:00Z"/>
          <w:color w:val="808080"/>
        </w:rPr>
      </w:pPr>
      <w:ins w:id="6692" w:author="Huawei, HiSilicon" w:date="2025-06-27T22:45:00Z">
        <w:r w:rsidRPr="00D839FF">
          <w:rPr>
            <w:color w:val="808080"/>
          </w:rPr>
          <w:t>-- ASN1START</w:t>
        </w:r>
      </w:ins>
    </w:p>
    <w:p w14:paraId="24BB1E7A" w14:textId="77777777" w:rsidR="00841924" w:rsidRPr="00D839FF" w:rsidRDefault="00841924" w:rsidP="00841924">
      <w:pPr>
        <w:pStyle w:val="PL"/>
        <w:rPr>
          <w:ins w:id="6693" w:author="Huawei, HiSilicon" w:date="2025-06-27T22:45:00Z"/>
          <w:color w:val="808080"/>
        </w:rPr>
      </w:pPr>
      <w:ins w:id="6694"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695" w:author="Huawei, HiSilicon" w:date="2025-06-27T22:45:00Z"/>
        </w:rPr>
      </w:pPr>
    </w:p>
    <w:p w14:paraId="71766A76" w14:textId="77777777" w:rsidR="00841924" w:rsidRDefault="00841924" w:rsidP="00841924">
      <w:pPr>
        <w:pStyle w:val="PL"/>
        <w:rPr>
          <w:ins w:id="6696" w:author="Huawei, HiSilicon" w:date="2025-06-27T22:45:00Z"/>
        </w:rPr>
      </w:pPr>
      <w:ins w:id="6697"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698" w:author="Huawei, HiSilicon" w:date="2025-06-27T22:45:00Z"/>
        </w:rPr>
      </w:pPr>
    </w:p>
    <w:p w14:paraId="1AAC99D3" w14:textId="77777777" w:rsidR="00841924" w:rsidRPr="00D839FF" w:rsidRDefault="00841924" w:rsidP="00841924">
      <w:pPr>
        <w:pStyle w:val="PL"/>
        <w:rPr>
          <w:ins w:id="6699" w:author="Huawei, HiSilicon" w:date="2025-06-27T22:45:00Z"/>
          <w:color w:val="808080"/>
        </w:rPr>
      </w:pPr>
      <w:ins w:id="6700"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701" w:author="Huawei, HiSilicon" w:date="2025-06-27T22:45:00Z"/>
          <w:color w:val="808080"/>
        </w:rPr>
      </w:pPr>
      <w:ins w:id="6702" w:author="Huawei, HiSilicon" w:date="2025-06-27T22:45:00Z">
        <w:r w:rsidRPr="00D839FF">
          <w:rPr>
            <w:color w:val="808080"/>
          </w:rPr>
          <w:t>-- ASN1STOP</w:t>
        </w:r>
      </w:ins>
    </w:p>
    <w:p w14:paraId="154EFD76" w14:textId="77777777" w:rsidR="00841924" w:rsidRDefault="00841924" w:rsidP="00841924">
      <w:pPr>
        <w:rPr>
          <w:ins w:id="6703" w:author="Huawei, HiSilicon" w:date="2025-06-27T22:45:00Z"/>
        </w:rPr>
      </w:pPr>
    </w:p>
    <w:p w14:paraId="125E663F" w14:textId="77777777" w:rsidR="00841924" w:rsidRPr="00D839FF" w:rsidRDefault="00841924" w:rsidP="00841924">
      <w:pPr>
        <w:pStyle w:val="Heading4"/>
        <w:rPr>
          <w:ins w:id="6704" w:author="Huawei, HiSilicon" w:date="2025-06-27T22:45:00Z"/>
          <w:rFonts w:eastAsia="MS Mincho"/>
        </w:rPr>
      </w:pPr>
      <w:ins w:id="6705"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706" w:author="Huawei, HiSilicon" w:date="2025-06-27T22:45:00Z"/>
          <w:rFonts w:eastAsia="MS Mincho"/>
        </w:rPr>
      </w:pPr>
      <w:ins w:id="6707"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708" w:author="Huawei, HiSilicon" w:date="2025-06-27T22:45:00Z"/>
        </w:rPr>
      </w:pPr>
      <w:ins w:id="6709"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710" w:author="Huawei, HiSilicon" w:date="2025-06-27T22:45:00Z"/>
          <w:color w:val="808080"/>
        </w:rPr>
      </w:pPr>
      <w:ins w:id="6711" w:author="Huawei, HiSilicon" w:date="2025-06-27T22:45:00Z">
        <w:r w:rsidRPr="00D839FF">
          <w:rPr>
            <w:color w:val="808080"/>
          </w:rPr>
          <w:t>-- ASN1START</w:t>
        </w:r>
      </w:ins>
    </w:p>
    <w:p w14:paraId="322E3F16" w14:textId="77777777" w:rsidR="00841924" w:rsidRPr="00D839FF" w:rsidRDefault="00841924" w:rsidP="00841924">
      <w:pPr>
        <w:pStyle w:val="PL"/>
        <w:rPr>
          <w:ins w:id="6712" w:author="Huawei, HiSilicon" w:date="2025-06-27T22:45:00Z"/>
          <w:color w:val="808080"/>
        </w:rPr>
      </w:pPr>
      <w:ins w:id="6713"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714" w:author="Huawei, HiSilicon" w:date="2025-06-27T22:45:00Z"/>
        </w:rPr>
      </w:pPr>
    </w:p>
    <w:p w14:paraId="6157C52E" w14:textId="77777777" w:rsidR="00841924" w:rsidRDefault="00841924" w:rsidP="00841924">
      <w:pPr>
        <w:pStyle w:val="PL"/>
        <w:rPr>
          <w:ins w:id="6715" w:author="Huawei, HiSilicon" w:date="2025-06-27T22:45:00Z"/>
        </w:rPr>
      </w:pPr>
      <w:ins w:id="6716"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717" w:author="Huawei, HiSilicon" w:date="2025-06-27T22:45:00Z"/>
        </w:rPr>
      </w:pPr>
      <w:ins w:id="6718"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719" w:author="Huawei, HiSilicon" w:date="2025-06-27T22:45:00Z"/>
        </w:rPr>
      </w:pPr>
      <w:ins w:id="6720"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721" w:author="Huawei, HiSilicon" w:date="2025-06-27T23:50:00Z">
        <w:r w:rsidR="00365CF5">
          <w:t>-r19</w:t>
        </w:r>
      </w:ins>
      <w:ins w:id="6722" w:author="Huawei, HiSilicon" w:date="2025-06-27T22:45:00Z">
        <w:r>
          <w:t xml:space="preserve">                                       OPTIONAL,   -- Need R</w:t>
        </w:r>
      </w:ins>
    </w:p>
    <w:p w14:paraId="0B4F604D" w14:textId="438380BE" w:rsidR="00841924" w:rsidRDefault="00841924" w:rsidP="00841924">
      <w:pPr>
        <w:pStyle w:val="PL"/>
        <w:rPr>
          <w:ins w:id="6723" w:author="Huawei, HiSilicon" w:date="2025-06-27T22:45:00Z"/>
        </w:rPr>
      </w:pPr>
      <w:ins w:id="6724"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SetId</w:t>
        </w:r>
      </w:ins>
      <w:ins w:id="6725" w:author="Huawei, HiSilicon" w:date="2025-06-27T23:50:00Z">
        <w:r w:rsidR="00365CF5">
          <w:t>-r19</w:t>
        </w:r>
      </w:ins>
    </w:p>
    <w:p w14:paraId="7F2E2B28" w14:textId="77777777" w:rsidR="00841924" w:rsidRDefault="00841924" w:rsidP="00841924">
      <w:pPr>
        <w:pStyle w:val="PL"/>
        <w:rPr>
          <w:ins w:id="6726" w:author="Huawei, HiSilicon" w:date="2025-06-27T22:45:00Z"/>
        </w:rPr>
      </w:pPr>
      <w:ins w:id="6727" w:author="Huawei, HiSilicon" w:date="2025-06-27T22:45:00Z">
        <w:r>
          <w:t xml:space="preserve">                                                                                                               OPTIONAL,   -- Need R</w:t>
        </w:r>
      </w:ins>
    </w:p>
    <w:p w14:paraId="293A9EC9" w14:textId="77777777" w:rsidR="00841924" w:rsidRDefault="00841924" w:rsidP="00841924">
      <w:pPr>
        <w:pStyle w:val="PL"/>
        <w:rPr>
          <w:ins w:id="6728" w:author="Huawei, HiSilicon" w:date="2025-06-27T22:45:00Z"/>
        </w:rPr>
      </w:pPr>
      <w:ins w:id="6729" w:author="Huawei, HiSilicon" w:date="2025-06-27T22:45:00Z">
        <w:r>
          <w:t xml:space="preserve">    ...</w:t>
        </w:r>
      </w:ins>
    </w:p>
    <w:p w14:paraId="48EA453C" w14:textId="77777777" w:rsidR="00841924" w:rsidRDefault="00841924" w:rsidP="00841924">
      <w:pPr>
        <w:pStyle w:val="PL"/>
        <w:rPr>
          <w:ins w:id="6730" w:author="Huawei, HiSilicon" w:date="2025-06-27T22:45:00Z"/>
        </w:rPr>
      </w:pPr>
      <w:ins w:id="6731" w:author="Huawei, HiSilicon" w:date="2025-06-27T22:45:00Z">
        <w:r>
          <w:t>}</w:t>
        </w:r>
      </w:ins>
    </w:p>
    <w:p w14:paraId="5E6EDBD2" w14:textId="77777777" w:rsidR="00841924" w:rsidRDefault="00841924" w:rsidP="00841924">
      <w:pPr>
        <w:pStyle w:val="PL"/>
        <w:rPr>
          <w:ins w:id="6732" w:author="Huawei, HiSilicon" w:date="2025-06-27T22:45:00Z"/>
        </w:rPr>
      </w:pPr>
    </w:p>
    <w:p w14:paraId="5DF3FD00" w14:textId="77777777" w:rsidR="00841924" w:rsidRPr="00D839FF" w:rsidRDefault="00841924" w:rsidP="00841924">
      <w:pPr>
        <w:pStyle w:val="PL"/>
        <w:rPr>
          <w:ins w:id="6733" w:author="Huawei, HiSilicon" w:date="2025-06-27T22:45:00Z"/>
          <w:color w:val="808080"/>
        </w:rPr>
      </w:pPr>
      <w:ins w:id="6734"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735" w:author="Huawei, HiSilicon" w:date="2025-06-27T22:45:00Z"/>
          <w:color w:val="808080"/>
        </w:rPr>
      </w:pPr>
      <w:ins w:id="6736" w:author="Huawei, HiSilicon" w:date="2025-06-27T22:45:00Z">
        <w:r w:rsidRPr="00D839FF">
          <w:rPr>
            <w:color w:val="808080"/>
          </w:rPr>
          <w:t>-- ASN1STOP</w:t>
        </w:r>
      </w:ins>
    </w:p>
    <w:p w14:paraId="02768C1D" w14:textId="77777777" w:rsidR="00841924" w:rsidRDefault="00841924" w:rsidP="00841924">
      <w:pPr>
        <w:rPr>
          <w:ins w:id="6737"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738"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739" w:author="Huawei, HiSilicon" w:date="2025-06-27T22:45:00Z"/>
                <w:rFonts w:eastAsia="SimSun"/>
                <w:szCs w:val="22"/>
                <w:lang w:eastAsia="sv-SE"/>
              </w:rPr>
            </w:pPr>
            <w:ins w:id="6740"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741"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742" w:author="Huawei, HiSilicon" w:date="2025-06-27T22:45:00Z"/>
                <w:rFonts w:eastAsia="Yu Mincho"/>
                <w:b/>
                <w:bCs/>
                <w:i/>
                <w:szCs w:val="22"/>
                <w:lang w:eastAsia="sv-SE"/>
              </w:rPr>
            </w:pPr>
            <w:ins w:id="6743"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744" w:author="Huawei, HiSilicon" w:date="2025-06-27T22:45:00Z"/>
                <w:rFonts w:eastAsia="Yu Mincho"/>
                <w:b/>
                <w:bCs/>
                <w:i/>
                <w:szCs w:val="22"/>
                <w:lang w:eastAsia="sv-SE"/>
              </w:rPr>
            </w:pPr>
            <w:ins w:id="6745"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746"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747" w:author="Huawei, HiSilicon" w:date="2025-06-27T22:45:00Z"/>
                <w:rFonts w:eastAsia="Yu Mincho"/>
                <w:b/>
                <w:bCs/>
                <w:i/>
                <w:szCs w:val="22"/>
                <w:lang w:eastAsia="sv-SE"/>
              </w:rPr>
            </w:pPr>
            <w:ins w:id="6748"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749" w:author="Huawei, HiSilicon" w:date="2025-06-27T22:45:00Z"/>
                <w:bCs/>
                <w:szCs w:val="22"/>
                <w:lang w:eastAsia="en-GB"/>
              </w:rPr>
            </w:pPr>
            <w:ins w:id="6750"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751"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752" w:author="Huawei, HiSilicon" w:date="2025-06-27T22:45:00Z"/>
                <w:rFonts w:eastAsia="Yu Mincho"/>
                <w:b/>
                <w:bCs/>
                <w:i/>
                <w:szCs w:val="22"/>
                <w:lang w:eastAsia="sv-SE"/>
              </w:rPr>
            </w:pPr>
            <w:ins w:id="6753"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754" w:author="Huawei, HiSilicon" w:date="2025-06-27T22:45:00Z"/>
                <w:rFonts w:eastAsia="Yu Mincho"/>
                <w:b/>
                <w:bCs/>
                <w:i/>
                <w:szCs w:val="22"/>
                <w:lang w:eastAsia="sv-SE"/>
              </w:rPr>
            </w:pPr>
            <w:ins w:id="6755"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756" w:author="Huawei, HiSilicon" w:date="2025-06-27T22:45:00Z"/>
        </w:rPr>
      </w:pPr>
    </w:p>
    <w:p w14:paraId="639B2AE1" w14:textId="77777777" w:rsidR="00841924" w:rsidRPr="00D839FF" w:rsidRDefault="00841924" w:rsidP="00841924">
      <w:pPr>
        <w:pStyle w:val="Heading4"/>
        <w:rPr>
          <w:ins w:id="6757" w:author="Huawei, HiSilicon" w:date="2025-06-27T22:45:00Z"/>
          <w:rFonts w:eastAsia="MS Mincho"/>
        </w:rPr>
      </w:pPr>
      <w:ins w:id="6758"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759" w:author="Huawei, HiSilicon" w:date="2025-06-27T22:45:00Z"/>
          <w:rFonts w:eastAsia="MS Mincho"/>
        </w:rPr>
      </w:pPr>
      <w:ins w:id="6760"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507F13">
          <w:t>SRS-RSRP-MeasResourceSet</w:t>
        </w:r>
        <w:r w:rsidRPr="00D839FF">
          <w:t>.</w:t>
        </w:r>
      </w:ins>
    </w:p>
    <w:p w14:paraId="02E46755" w14:textId="77777777" w:rsidR="00841924" w:rsidRPr="00D839FF" w:rsidRDefault="00841924" w:rsidP="00841924">
      <w:pPr>
        <w:pStyle w:val="TH"/>
        <w:rPr>
          <w:ins w:id="6761" w:author="Huawei, HiSilicon" w:date="2025-06-27T22:45:00Z"/>
        </w:rPr>
      </w:pPr>
      <w:ins w:id="6762"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763" w:author="Huawei, HiSilicon" w:date="2025-06-27T22:45:00Z"/>
          <w:color w:val="808080"/>
        </w:rPr>
      </w:pPr>
      <w:ins w:id="6764" w:author="Huawei, HiSilicon" w:date="2025-06-27T22:45:00Z">
        <w:r w:rsidRPr="00D839FF">
          <w:rPr>
            <w:color w:val="808080"/>
          </w:rPr>
          <w:t>-- ASN1START</w:t>
        </w:r>
      </w:ins>
    </w:p>
    <w:p w14:paraId="75D9E071" w14:textId="77777777" w:rsidR="00841924" w:rsidRPr="00D839FF" w:rsidRDefault="00841924" w:rsidP="00841924">
      <w:pPr>
        <w:pStyle w:val="PL"/>
        <w:rPr>
          <w:ins w:id="6765" w:author="Huawei, HiSilicon" w:date="2025-06-27T22:45:00Z"/>
          <w:color w:val="808080"/>
        </w:rPr>
      </w:pPr>
      <w:ins w:id="6766"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767" w:author="Huawei, HiSilicon" w:date="2025-06-27T22:45:00Z"/>
        </w:rPr>
      </w:pPr>
    </w:p>
    <w:p w14:paraId="65A287CF" w14:textId="77777777" w:rsidR="00841924" w:rsidRDefault="00841924" w:rsidP="00841924">
      <w:pPr>
        <w:pStyle w:val="PL"/>
        <w:rPr>
          <w:ins w:id="6768" w:author="Huawei, HiSilicon" w:date="2025-06-27T22:45:00Z"/>
        </w:rPr>
      </w:pPr>
      <w:ins w:id="6769"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770" w:author="Huawei, HiSilicon" w:date="2025-06-27T22:45:00Z"/>
        </w:rPr>
      </w:pPr>
    </w:p>
    <w:p w14:paraId="02A6D90E" w14:textId="77777777" w:rsidR="00841924" w:rsidRPr="00D839FF" w:rsidRDefault="00841924" w:rsidP="00841924">
      <w:pPr>
        <w:pStyle w:val="PL"/>
        <w:rPr>
          <w:ins w:id="6771" w:author="Huawei, HiSilicon" w:date="2025-06-27T22:45:00Z"/>
          <w:color w:val="808080"/>
        </w:rPr>
      </w:pPr>
      <w:ins w:id="6772"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773" w:author="Huawei, HiSilicon" w:date="2025-06-27T22:45:00Z"/>
          <w:color w:val="808080"/>
        </w:rPr>
      </w:pPr>
      <w:ins w:id="6774" w:author="Huawei, HiSilicon" w:date="2025-06-27T22:45:00Z">
        <w:r w:rsidRPr="00D839FF">
          <w:rPr>
            <w:color w:val="808080"/>
          </w:rPr>
          <w:t>-- ASN1STOP</w:t>
        </w:r>
      </w:ins>
    </w:p>
    <w:p w14:paraId="4D0B36F5" w14:textId="77777777" w:rsidR="00841924" w:rsidRPr="00D839FF" w:rsidRDefault="00841924" w:rsidP="00841924">
      <w:pPr>
        <w:rPr>
          <w:ins w:id="6775"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632"/>
      <w:bookmarkEnd w:id="6633"/>
      <w:bookmarkEnd w:id="6634"/>
      <w:bookmarkEnd w:id="6635"/>
      <w:bookmarkEnd w:id="6636"/>
    </w:p>
    <w:bookmarkEnd w:id="663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776" w:name="_Toc60777400"/>
      <w:bookmarkStart w:id="6777" w:name="_Toc193446416"/>
      <w:bookmarkStart w:id="6778" w:name="_Toc193452221"/>
      <w:bookmarkStart w:id="6779" w:name="_Toc193463493"/>
      <w:bookmarkStart w:id="6780" w:name="_Toc201295780"/>
      <w:bookmarkStart w:id="6781" w:name="MCCQCTEMPBM_00000500"/>
      <w:r w:rsidRPr="00EE6E73">
        <w:t>–</w:t>
      </w:r>
      <w:r w:rsidRPr="00EE6E73">
        <w:tab/>
      </w:r>
      <w:r w:rsidRPr="00EE6E73">
        <w:rPr>
          <w:i/>
        </w:rPr>
        <w:t>SRS-TPC-CommandConfig</w:t>
      </w:r>
      <w:bookmarkEnd w:id="6776"/>
      <w:bookmarkEnd w:id="6777"/>
      <w:bookmarkEnd w:id="6778"/>
      <w:bookmarkEnd w:id="6779"/>
      <w:bookmarkEnd w:id="6780"/>
    </w:p>
    <w:bookmarkEnd w:id="678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782" w:name="_Toc60777401"/>
      <w:bookmarkStart w:id="6783" w:name="_Toc193446417"/>
      <w:bookmarkStart w:id="6784" w:name="_Toc193452222"/>
      <w:bookmarkStart w:id="6785" w:name="_Toc193463494"/>
      <w:bookmarkStart w:id="6786" w:name="_Toc201295781"/>
      <w:bookmarkStart w:id="6787" w:name="MCCQCTEMPBM_00000501"/>
      <w:r w:rsidRPr="00EE6E73">
        <w:t>–</w:t>
      </w:r>
      <w:r w:rsidRPr="00EE6E73">
        <w:tab/>
      </w:r>
      <w:r w:rsidRPr="00EE6E73">
        <w:rPr>
          <w:i/>
        </w:rPr>
        <w:t>SSB-Index</w:t>
      </w:r>
      <w:bookmarkEnd w:id="6782"/>
      <w:bookmarkEnd w:id="6783"/>
      <w:bookmarkEnd w:id="6784"/>
      <w:bookmarkEnd w:id="6785"/>
      <w:bookmarkEnd w:id="6786"/>
    </w:p>
    <w:bookmarkEnd w:id="678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788" w:name="_Toc60777402"/>
      <w:bookmarkStart w:id="6789" w:name="_Toc193446418"/>
      <w:bookmarkStart w:id="6790" w:name="_Toc193452223"/>
      <w:bookmarkStart w:id="6791" w:name="_Toc193463495"/>
      <w:bookmarkStart w:id="6792" w:name="_Toc201295782"/>
      <w:bookmarkStart w:id="6793" w:name="MCCQCTEMPBM_00000502"/>
      <w:r w:rsidRPr="00EE6E73">
        <w:t>–</w:t>
      </w:r>
      <w:r w:rsidRPr="00EE6E73">
        <w:tab/>
      </w:r>
      <w:r w:rsidRPr="00EE6E73">
        <w:rPr>
          <w:i/>
        </w:rPr>
        <w:t>SSB-MTC</w:t>
      </w:r>
      <w:bookmarkEnd w:id="6788"/>
      <w:bookmarkEnd w:id="6789"/>
      <w:bookmarkEnd w:id="6790"/>
      <w:bookmarkEnd w:id="6791"/>
      <w:bookmarkEnd w:id="6792"/>
    </w:p>
    <w:bookmarkEnd w:id="679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794" w:name="_Toc60777403"/>
      <w:bookmarkStart w:id="6795" w:name="_Toc193446419"/>
      <w:bookmarkStart w:id="6796" w:name="_Toc193452224"/>
      <w:bookmarkStart w:id="6797" w:name="_Toc193463496"/>
      <w:bookmarkStart w:id="6798" w:name="_Toc201295783"/>
      <w:bookmarkStart w:id="6799" w:name="MCCQCTEMPBM_00000503"/>
      <w:r w:rsidRPr="00EE6E73">
        <w:t>–</w:t>
      </w:r>
      <w:r w:rsidRPr="00EE6E73">
        <w:tab/>
      </w:r>
      <w:r w:rsidRPr="00EE6E73">
        <w:rPr>
          <w:i/>
          <w:iCs/>
        </w:rPr>
        <w:t>SSB</w:t>
      </w:r>
      <w:r w:rsidRPr="00EE6E73">
        <w:rPr>
          <w:rFonts w:cs="Courier New"/>
          <w:i/>
          <w:iCs/>
        </w:rPr>
        <w:t>-PositionQCL-Relation</w:t>
      </w:r>
      <w:bookmarkEnd w:id="6794"/>
      <w:bookmarkEnd w:id="6795"/>
      <w:bookmarkEnd w:id="6796"/>
      <w:bookmarkEnd w:id="6797"/>
      <w:bookmarkEnd w:id="6798"/>
    </w:p>
    <w:bookmarkEnd w:id="679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00" w:name="_Toc60777404"/>
      <w:bookmarkStart w:id="6801" w:name="_Toc193446420"/>
      <w:bookmarkStart w:id="6802" w:name="_Toc193452225"/>
      <w:bookmarkStart w:id="6803" w:name="_Toc193463497"/>
      <w:bookmarkStart w:id="6804" w:name="_Toc201295784"/>
      <w:bookmarkStart w:id="6805" w:name="MCCQCTEMPBM_00000504"/>
      <w:r w:rsidRPr="00EE6E73">
        <w:t>–</w:t>
      </w:r>
      <w:r w:rsidRPr="00EE6E73">
        <w:tab/>
      </w:r>
      <w:r w:rsidRPr="00EE6E73">
        <w:rPr>
          <w:i/>
        </w:rPr>
        <w:t>SSB-ToMeasure</w:t>
      </w:r>
      <w:bookmarkEnd w:id="6800"/>
      <w:bookmarkEnd w:id="6801"/>
      <w:bookmarkEnd w:id="6802"/>
      <w:bookmarkEnd w:id="6803"/>
      <w:bookmarkEnd w:id="6804"/>
    </w:p>
    <w:bookmarkEnd w:id="680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06" w:name="_Toc60777405"/>
      <w:bookmarkStart w:id="6807" w:name="_Toc193446421"/>
      <w:bookmarkStart w:id="6808" w:name="_Toc193452226"/>
      <w:bookmarkStart w:id="6809" w:name="_Toc193463498"/>
      <w:bookmarkStart w:id="6810" w:name="_Toc201295785"/>
      <w:bookmarkStart w:id="6811" w:name="MCCQCTEMPBM_00000505"/>
      <w:r w:rsidRPr="00EE6E73">
        <w:t>–</w:t>
      </w:r>
      <w:r w:rsidRPr="00EE6E73">
        <w:tab/>
      </w:r>
      <w:r w:rsidRPr="00EE6E73">
        <w:rPr>
          <w:i/>
        </w:rPr>
        <w:t>SS-RSSI-Measurement</w:t>
      </w:r>
      <w:bookmarkEnd w:id="6806"/>
      <w:bookmarkEnd w:id="6807"/>
      <w:bookmarkEnd w:id="6808"/>
      <w:bookmarkEnd w:id="6809"/>
      <w:bookmarkEnd w:id="6810"/>
    </w:p>
    <w:bookmarkEnd w:id="681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12" w:name="_Toc60777406"/>
      <w:bookmarkStart w:id="6813" w:name="_Toc193446422"/>
      <w:bookmarkStart w:id="6814" w:name="_Toc193452227"/>
      <w:bookmarkStart w:id="6815" w:name="_Toc193463499"/>
      <w:bookmarkStart w:id="6816" w:name="_Toc201295786"/>
      <w:bookmarkStart w:id="6817" w:name="MCCQCTEMPBM_00000506"/>
      <w:r w:rsidRPr="00EE6E73">
        <w:t>–</w:t>
      </w:r>
      <w:r w:rsidRPr="00EE6E73">
        <w:tab/>
      </w:r>
      <w:r w:rsidRPr="00EE6E73">
        <w:rPr>
          <w:i/>
        </w:rPr>
        <w:t>SubcarrierSpacing</w:t>
      </w:r>
      <w:bookmarkEnd w:id="6812"/>
      <w:bookmarkEnd w:id="6813"/>
      <w:bookmarkEnd w:id="6814"/>
      <w:bookmarkEnd w:id="6815"/>
      <w:bookmarkEnd w:id="6816"/>
    </w:p>
    <w:bookmarkEnd w:id="681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18" w:name="_Toc60777407"/>
      <w:bookmarkStart w:id="6819" w:name="_Toc193446423"/>
      <w:bookmarkStart w:id="6820" w:name="_Toc193452228"/>
      <w:bookmarkStart w:id="6821" w:name="_Toc193463500"/>
      <w:bookmarkStart w:id="6822" w:name="_Toc201295787"/>
      <w:bookmarkStart w:id="6823" w:name="MCCQCTEMPBM_00000507"/>
      <w:r w:rsidRPr="00EE6E73">
        <w:t>–</w:t>
      </w:r>
      <w:r w:rsidRPr="00EE6E73">
        <w:tab/>
      </w:r>
      <w:r w:rsidRPr="00EE6E73">
        <w:rPr>
          <w:i/>
        </w:rPr>
        <w:t>TAG-Config</w:t>
      </w:r>
      <w:bookmarkEnd w:id="6818"/>
      <w:bookmarkEnd w:id="6819"/>
      <w:bookmarkEnd w:id="6820"/>
      <w:bookmarkEnd w:id="6821"/>
      <w:bookmarkEnd w:id="6822"/>
    </w:p>
    <w:bookmarkEnd w:id="682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24" w:name="_Toc193446424"/>
      <w:bookmarkStart w:id="6825" w:name="_Toc193452229"/>
      <w:bookmarkStart w:id="6826" w:name="_Toc193463501"/>
      <w:bookmarkStart w:id="6827" w:name="_Toc201295788"/>
      <w:bookmarkStart w:id="6828" w:name="MCCQCTEMPBM_00000508"/>
      <w:r w:rsidRPr="00EE6E73">
        <w:t>–</w:t>
      </w:r>
      <w:r w:rsidRPr="00EE6E73">
        <w:tab/>
      </w:r>
      <w:r w:rsidRPr="00EE6E73">
        <w:rPr>
          <w:i/>
        </w:rPr>
        <w:t>TAR-Config</w:t>
      </w:r>
      <w:bookmarkEnd w:id="6824"/>
      <w:bookmarkEnd w:id="6825"/>
      <w:bookmarkEnd w:id="6826"/>
      <w:bookmarkEnd w:id="6827"/>
    </w:p>
    <w:bookmarkEnd w:id="682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29" w:name="_Toc193446425"/>
      <w:bookmarkStart w:id="6830" w:name="_Toc193452230"/>
      <w:bookmarkStart w:id="6831" w:name="_Toc193463502"/>
      <w:bookmarkStart w:id="6832" w:name="_Toc201295789"/>
      <w:bookmarkStart w:id="6833" w:name="MCCQCTEMPBM_00000509"/>
      <w:r w:rsidRPr="00EE6E73">
        <w:lastRenderedPageBreak/>
        <w:t>–</w:t>
      </w:r>
      <w:r w:rsidRPr="00EE6E73">
        <w:tab/>
      </w:r>
      <w:r w:rsidRPr="00EE6E73">
        <w:rPr>
          <w:i/>
        </w:rPr>
        <w:t>TCI-</w:t>
      </w:r>
      <w:r w:rsidR="0005240D" w:rsidRPr="00EE6E73">
        <w:rPr>
          <w:i/>
        </w:rPr>
        <w:t>ActivatedConfig</w:t>
      </w:r>
      <w:bookmarkEnd w:id="6829"/>
      <w:bookmarkEnd w:id="6830"/>
      <w:bookmarkEnd w:id="6831"/>
      <w:bookmarkEnd w:id="6832"/>
    </w:p>
    <w:bookmarkEnd w:id="683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34" w:name="_Toc60777408"/>
      <w:bookmarkStart w:id="6835" w:name="_Toc193446426"/>
      <w:bookmarkStart w:id="6836" w:name="_Toc193452231"/>
      <w:bookmarkStart w:id="6837" w:name="_Toc193463503"/>
      <w:bookmarkStart w:id="6838" w:name="_Toc201295790"/>
      <w:bookmarkStart w:id="6839" w:name="MCCQCTEMPBM_00000510"/>
      <w:r w:rsidRPr="00EE6E73">
        <w:t>–</w:t>
      </w:r>
      <w:r w:rsidRPr="00EE6E73">
        <w:tab/>
      </w:r>
      <w:r w:rsidRPr="00EE6E73">
        <w:rPr>
          <w:i/>
        </w:rPr>
        <w:t>TCI-State</w:t>
      </w:r>
      <w:bookmarkEnd w:id="6834"/>
      <w:bookmarkEnd w:id="6835"/>
      <w:bookmarkEnd w:id="6836"/>
      <w:bookmarkEnd w:id="6837"/>
      <w:bookmarkEnd w:id="6838"/>
    </w:p>
    <w:bookmarkEnd w:id="683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4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4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4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4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42" w:name="_Toc60777409"/>
      <w:bookmarkStart w:id="6843" w:name="_Toc193446427"/>
      <w:bookmarkStart w:id="6844" w:name="_Toc193452232"/>
      <w:bookmarkStart w:id="6845" w:name="_Toc193463504"/>
      <w:bookmarkStart w:id="6846" w:name="_Toc201295791"/>
      <w:bookmarkStart w:id="6847" w:name="MCCQCTEMPBM_00000511"/>
      <w:r w:rsidRPr="00EE6E73">
        <w:t>–</w:t>
      </w:r>
      <w:r w:rsidRPr="00EE6E73">
        <w:tab/>
      </w:r>
      <w:r w:rsidRPr="00EE6E73">
        <w:rPr>
          <w:i/>
        </w:rPr>
        <w:t>TCI-StateId</w:t>
      </w:r>
      <w:bookmarkEnd w:id="6842"/>
      <w:bookmarkEnd w:id="6843"/>
      <w:bookmarkEnd w:id="6844"/>
      <w:bookmarkEnd w:id="6845"/>
      <w:bookmarkEnd w:id="6846"/>
    </w:p>
    <w:bookmarkEnd w:id="684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848" w:name="_Toc193446428"/>
      <w:bookmarkStart w:id="6849" w:name="_Toc193452233"/>
      <w:bookmarkStart w:id="6850" w:name="_Toc193463505"/>
      <w:bookmarkStart w:id="6851" w:name="_Toc201295792"/>
      <w:bookmarkStart w:id="6852" w:name="MCCQCTEMPBM_00000512"/>
      <w:r w:rsidRPr="00EE6E73">
        <w:t>–</w:t>
      </w:r>
      <w:r w:rsidRPr="00EE6E73">
        <w:tab/>
      </w:r>
      <w:r w:rsidRPr="00EE6E73">
        <w:rPr>
          <w:i/>
        </w:rPr>
        <w:t>TCI-UL-State</w:t>
      </w:r>
      <w:bookmarkEnd w:id="6848"/>
      <w:bookmarkEnd w:id="6849"/>
      <w:bookmarkEnd w:id="6850"/>
      <w:bookmarkEnd w:id="6851"/>
    </w:p>
    <w:bookmarkEnd w:id="685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85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85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854" w:name="_Toc193446429"/>
      <w:bookmarkStart w:id="6855" w:name="_Toc193452234"/>
      <w:bookmarkStart w:id="6856" w:name="_Toc193463506"/>
      <w:bookmarkStart w:id="6857" w:name="_Toc201295793"/>
      <w:bookmarkStart w:id="6858" w:name="MCCQCTEMPBM_00000513"/>
      <w:r w:rsidRPr="00EE6E73">
        <w:t>–</w:t>
      </w:r>
      <w:r w:rsidRPr="00EE6E73">
        <w:tab/>
      </w:r>
      <w:r w:rsidRPr="00EE6E73">
        <w:rPr>
          <w:i/>
        </w:rPr>
        <w:t>TCI-UL-StateId</w:t>
      </w:r>
      <w:bookmarkEnd w:id="6854"/>
      <w:bookmarkEnd w:id="6855"/>
      <w:bookmarkEnd w:id="6856"/>
      <w:bookmarkEnd w:id="6857"/>
    </w:p>
    <w:bookmarkEnd w:id="685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859" w:name="_Toc60777410"/>
      <w:bookmarkStart w:id="6860" w:name="_Toc193446430"/>
      <w:bookmarkStart w:id="6861" w:name="_Toc193452235"/>
      <w:bookmarkStart w:id="6862" w:name="_Toc193463507"/>
      <w:bookmarkStart w:id="6863" w:name="_Toc201295794"/>
      <w:bookmarkStart w:id="6864" w:name="MCCQCTEMPBM_00000514"/>
      <w:r w:rsidRPr="00EE6E73">
        <w:lastRenderedPageBreak/>
        <w:t>–</w:t>
      </w:r>
      <w:r w:rsidRPr="00EE6E73">
        <w:tab/>
      </w:r>
      <w:r w:rsidRPr="00EE6E73">
        <w:rPr>
          <w:i/>
        </w:rPr>
        <w:t>TDD-UL-DL-ConfigCommon</w:t>
      </w:r>
      <w:bookmarkEnd w:id="6859"/>
      <w:bookmarkEnd w:id="6860"/>
      <w:bookmarkEnd w:id="6861"/>
      <w:bookmarkEnd w:id="6862"/>
      <w:bookmarkEnd w:id="6863"/>
    </w:p>
    <w:bookmarkEnd w:id="686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865" w:author="Huawei, HiSilicon" w:date="2025-06-27T22:47:00Z"/>
        </w:rPr>
      </w:pPr>
      <w:r w:rsidRPr="00EE6E73">
        <w:t xml:space="preserve">    ]]</w:t>
      </w:r>
      <w:ins w:id="6866" w:author="Huawei, HiSilicon" w:date="2025-06-27T22:47:00Z">
        <w:r w:rsidR="00841924">
          <w:t>,</w:t>
        </w:r>
      </w:ins>
    </w:p>
    <w:p w14:paraId="4AB2F311" w14:textId="77777777" w:rsidR="00841924" w:rsidRDefault="00841924" w:rsidP="00841924">
      <w:pPr>
        <w:pStyle w:val="PL"/>
        <w:rPr>
          <w:ins w:id="6867" w:author="Huawei, HiSilicon" w:date="2025-06-27T22:47:00Z"/>
        </w:rPr>
      </w:pPr>
      <w:ins w:id="6868" w:author="Huawei, HiSilicon" w:date="2025-06-27T22:47:00Z">
        <w:r>
          <w:t xml:space="preserve">    [[</w:t>
        </w:r>
      </w:ins>
    </w:p>
    <w:p w14:paraId="4E239CFB" w14:textId="77777777" w:rsidR="00841924" w:rsidRDefault="00841924" w:rsidP="00841924">
      <w:pPr>
        <w:pStyle w:val="PL"/>
        <w:rPr>
          <w:ins w:id="6869" w:author="Huawei, HiSilicon" w:date="2025-06-27T22:47:00Z"/>
        </w:rPr>
      </w:pPr>
      <w:ins w:id="6870" w:author="Huawei, HiSilicon" w:date="2025-06-27T22:47:00Z">
        <w:r>
          <w:t xml:space="preserve">    sbfd-StartingSlotIndex-r19          INTEGER (0..maxNrofSlots-1)                                             OPTIONAL, -- Need R</w:t>
        </w:r>
      </w:ins>
    </w:p>
    <w:p w14:paraId="474A1FCD" w14:textId="77777777" w:rsidR="00841924" w:rsidRDefault="00841924" w:rsidP="00841924">
      <w:pPr>
        <w:pStyle w:val="PL"/>
        <w:rPr>
          <w:ins w:id="6871" w:author="Huawei, HiSilicon" w:date="2025-06-27T22:47:00Z"/>
        </w:rPr>
      </w:pPr>
      <w:ins w:id="6872" w:author="Huawei, HiSilicon" w:date="2025-06-27T22:47:00Z">
        <w:r>
          <w:t xml:space="preserve">    sbfd-StartingSymbolIndex-r19        INTEGER (0..maxNrofSymbols-1)                                           OPTIONAL, -- Need R</w:t>
        </w:r>
      </w:ins>
    </w:p>
    <w:p w14:paraId="01B2D46B" w14:textId="77777777" w:rsidR="00841924" w:rsidRDefault="00841924" w:rsidP="00841924">
      <w:pPr>
        <w:pStyle w:val="PL"/>
        <w:rPr>
          <w:ins w:id="6873" w:author="Huawei, HiSilicon" w:date="2025-06-27T22:47:00Z"/>
        </w:rPr>
      </w:pPr>
      <w:ins w:id="6874" w:author="Huawei, HiSilicon" w:date="2025-06-27T22:47:00Z">
        <w:r>
          <w:t xml:space="preserve">    sbfd-EndingSlotIndex-r19            INTEGER (0..maxNrofSlots-1)                                             OPTIONAL, -- Need R</w:t>
        </w:r>
      </w:ins>
    </w:p>
    <w:p w14:paraId="448BB149" w14:textId="77777777" w:rsidR="00841924" w:rsidRDefault="00841924" w:rsidP="00841924">
      <w:pPr>
        <w:pStyle w:val="PL"/>
        <w:rPr>
          <w:ins w:id="6875" w:author="Huawei, HiSilicon" w:date="2025-06-27T22:47:00Z"/>
        </w:rPr>
      </w:pPr>
      <w:ins w:id="6876"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877"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878"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879" w:author="Huawei, HiSilicon" w:date="2025-06-27T22:48:00Z"/>
                <w:rFonts w:eastAsia="MS Mincho"/>
                <w:b/>
                <w:i/>
                <w:szCs w:val="22"/>
                <w:lang w:eastAsia="sv-SE"/>
              </w:rPr>
            </w:pPr>
            <w:ins w:id="6880"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881" w:author="Huawei, HiSilicon" w:date="2025-06-27T22:48:00Z"/>
                <w:rFonts w:eastAsia="MS Mincho"/>
                <w:b/>
                <w:i/>
                <w:szCs w:val="22"/>
                <w:lang w:eastAsia="sv-SE"/>
              </w:rPr>
            </w:pPr>
            <w:ins w:id="6882"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883"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884" w:author="Huawei, HiSilicon" w:date="2025-06-27T22:48:00Z"/>
                <w:rFonts w:eastAsia="MS Mincho"/>
                <w:b/>
                <w:i/>
                <w:szCs w:val="22"/>
                <w:lang w:eastAsia="sv-SE"/>
              </w:rPr>
            </w:pPr>
            <w:ins w:id="6885"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886" w:author="Huawei, HiSilicon" w:date="2025-06-27T22:48:00Z"/>
                <w:rFonts w:eastAsia="MS Mincho"/>
                <w:b/>
                <w:i/>
                <w:szCs w:val="22"/>
                <w:lang w:eastAsia="sv-SE"/>
              </w:rPr>
            </w:pPr>
            <w:ins w:id="6887"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888" w:name="_Toc60777411"/>
      <w:bookmarkStart w:id="6889" w:name="_Toc193446431"/>
      <w:bookmarkStart w:id="6890" w:name="_Toc193452236"/>
      <w:bookmarkStart w:id="6891" w:name="_Toc193463508"/>
      <w:bookmarkStart w:id="6892" w:name="_Toc201295795"/>
      <w:bookmarkStart w:id="6893" w:name="MCCQCTEMPBM_00000515"/>
      <w:r w:rsidRPr="00EE6E73">
        <w:t>–</w:t>
      </w:r>
      <w:r w:rsidRPr="00EE6E73">
        <w:tab/>
      </w:r>
      <w:r w:rsidRPr="00EE6E73">
        <w:rPr>
          <w:i/>
        </w:rPr>
        <w:t>TDD-UL-DL-ConfigDedicated</w:t>
      </w:r>
      <w:bookmarkEnd w:id="6888"/>
      <w:bookmarkEnd w:id="6889"/>
      <w:bookmarkEnd w:id="6890"/>
      <w:bookmarkEnd w:id="6891"/>
      <w:bookmarkEnd w:id="6892"/>
    </w:p>
    <w:bookmarkEnd w:id="689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894" w:name="_Toc60777412"/>
      <w:bookmarkStart w:id="6895" w:name="_Toc193446432"/>
      <w:bookmarkStart w:id="6896" w:name="_Toc193452237"/>
      <w:bookmarkStart w:id="6897" w:name="_Toc193463509"/>
      <w:bookmarkStart w:id="6898" w:name="_Toc201295796"/>
      <w:bookmarkStart w:id="6899" w:name="MCCQCTEMPBM_00000516"/>
      <w:r w:rsidRPr="00EE6E73">
        <w:t>–</w:t>
      </w:r>
      <w:r w:rsidRPr="00EE6E73">
        <w:tab/>
      </w:r>
      <w:r w:rsidRPr="00EE6E73">
        <w:rPr>
          <w:i/>
          <w:noProof/>
        </w:rPr>
        <w:t>TrackingAreaCode</w:t>
      </w:r>
      <w:bookmarkEnd w:id="6894"/>
      <w:bookmarkEnd w:id="6895"/>
      <w:bookmarkEnd w:id="6896"/>
      <w:bookmarkEnd w:id="6897"/>
      <w:bookmarkEnd w:id="6898"/>
    </w:p>
    <w:bookmarkEnd w:id="689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00" w:name="_Toc60777413"/>
      <w:bookmarkStart w:id="6901" w:name="_Toc193446433"/>
      <w:bookmarkStart w:id="6902" w:name="_Toc193452238"/>
      <w:bookmarkStart w:id="6903" w:name="_Toc193463510"/>
      <w:bookmarkStart w:id="6904" w:name="_Toc201295797"/>
      <w:bookmarkStart w:id="6905" w:name="MCCQCTEMPBM_00000517"/>
      <w:r w:rsidRPr="00EE6E73">
        <w:rPr>
          <w:rFonts w:eastAsia="MS Mincho"/>
        </w:rPr>
        <w:lastRenderedPageBreak/>
        <w:t>–</w:t>
      </w:r>
      <w:r w:rsidRPr="00EE6E73">
        <w:rPr>
          <w:rFonts w:eastAsia="MS Mincho"/>
        </w:rPr>
        <w:tab/>
      </w:r>
      <w:r w:rsidRPr="00EE6E73">
        <w:rPr>
          <w:rFonts w:eastAsia="MS Mincho"/>
          <w:i/>
        </w:rPr>
        <w:t>T-Reselection</w:t>
      </w:r>
      <w:bookmarkEnd w:id="6900"/>
      <w:bookmarkEnd w:id="6901"/>
      <w:bookmarkEnd w:id="6902"/>
      <w:bookmarkEnd w:id="6903"/>
      <w:bookmarkEnd w:id="6904"/>
    </w:p>
    <w:bookmarkEnd w:id="690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06" w:name="_Toc193446434"/>
      <w:bookmarkStart w:id="6907" w:name="_Toc193452239"/>
      <w:bookmarkStart w:id="6908" w:name="_Toc193463511"/>
      <w:bookmarkStart w:id="6909" w:name="_Toc201295798"/>
      <w:bookmarkStart w:id="6910" w:name="MCCQCTEMPBM_00000518"/>
      <w:r w:rsidRPr="00EE6E73">
        <w:t>–</w:t>
      </w:r>
      <w:r w:rsidRPr="00EE6E73">
        <w:tab/>
      </w:r>
      <w:r w:rsidRPr="00EE6E73">
        <w:rPr>
          <w:i/>
        </w:rPr>
        <w:t>TimeAlignmentTimer</w:t>
      </w:r>
      <w:bookmarkEnd w:id="6906"/>
      <w:bookmarkEnd w:id="6907"/>
      <w:bookmarkEnd w:id="6908"/>
      <w:bookmarkEnd w:id="6909"/>
    </w:p>
    <w:bookmarkEnd w:id="691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11" w:name="_Toc60777414"/>
      <w:bookmarkStart w:id="6912" w:name="_Toc193446435"/>
      <w:bookmarkStart w:id="6913" w:name="_Toc193452240"/>
      <w:bookmarkStart w:id="6914" w:name="_Toc193463512"/>
      <w:bookmarkStart w:id="6915" w:name="_Toc201295799"/>
      <w:bookmarkStart w:id="6916" w:name="MCCQCTEMPBM_00000519"/>
      <w:r w:rsidRPr="00EE6E73">
        <w:rPr>
          <w:rFonts w:eastAsia="MS Mincho"/>
        </w:rPr>
        <w:t>–</w:t>
      </w:r>
      <w:r w:rsidRPr="00EE6E73">
        <w:rPr>
          <w:rFonts w:eastAsia="MS Mincho"/>
        </w:rPr>
        <w:tab/>
      </w:r>
      <w:r w:rsidRPr="00EE6E73">
        <w:rPr>
          <w:rFonts w:eastAsia="MS Mincho"/>
          <w:i/>
        </w:rPr>
        <w:t>TimeToTrigger</w:t>
      </w:r>
      <w:bookmarkEnd w:id="6911"/>
      <w:bookmarkEnd w:id="6912"/>
      <w:bookmarkEnd w:id="6913"/>
      <w:bookmarkEnd w:id="6914"/>
      <w:bookmarkEnd w:id="6915"/>
    </w:p>
    <w:bookmarkEnd w:id="691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17" w:name="_Toc60777415"/>
    </w:p>
    <w:p w14:paraId="447FD557" w14:textId="77777777" w:rsidR="00503E50" w:rsidRPr="00EE6E73" w:rsidRDefault="00503E50" w:rsidP="00503E50">
      <w:pPr>
        <w:pStyle w:val="Heading4"/>
      </w:pPr>
      <w:bookmarkStart w:id="6918" w:name="_Toc193446436"/>
      <w:bookmarkStart w:id="6919" w:name="_Toc193452241"/>
      <w:bookmarkStart w:id="6920" w:name="_Toc193463513"/>
      <w:bookmarkStart w:id="6921" w:name="_Toc201295800"/>
      <w:bookmarkStart w:id="6922" w:name="MCCQCTEMPBM_00000520"/>
      <w:r w:rsidRPr="00EE6E73">
        <w:lastRenderedPageBreak/>
        <w:t>–</w:t>
      </w:r>
      <w:r w:rsidRPr="00EE6E73">
        <w:tab/>
      </w:r>
      <w:r w:rsidRPr="00EE6E73">
        <w:rPr>
          <w:i/>
        </w:rPr>
        <w:t>TN-AreaId</w:t>
      </w:r>
      <w:bookmarkEnd w:id="6918"/>
      <w:bookmarkEnd w:id="6919"/>
      <w:bookmarkEnd w:id="6920"/>
      <w:bookmarkEnd w:id="6921"/>
    </w:p>
    <w:bookmarkEnd w:id="692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23" w:name="_Toc193446437"/>
      <w:bookmarkStart w:id="6924" w:name="_Toc193452242"/>
      <w:bookmarkStart w:id="6925" w:name="_Toc193463514"/>
      <w:bookmarkStart w:id="6926" w:name="_Toc201295801"/>
      <w:bookmarkStart w:id="6927" w:name="MCCQCTEMPBM_00000521"/>
      <w:r w:rsidRPr="00EE6E73">
        <w:rPr>
          <w:i/>
        </w:rPr>
        <w:t>–</w:t>
      </w:r>
      <w:r w:rsidRPr="00EE6E73">
        <w:rPr>
          <w:i/>
        </w:rPr>
        <w:tab/>
        <w:t>UAC-BarringInfoSetIndex</w:t>
      </w:r>
      <w:bookmarkEnd w:id="6917"/>
      <w:bookmarkEnd w:id="6923"/>
      <w:bookmarkEnd w:id="6924"/>
      <w:bookmarkEnd w:id="6925"/>
      <w:bookmarkEnd w:id="6926"/>
    </w:p>
    <w:bookmarkEnd w:id="692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28" w:name="_Toc60777416"/>
      <w:bookmarkStart w:id="6929" w:name="_Toc193446438"/>
      <w:bookmarkStart w:id="6930" w:name="_Toc193452243"/>
      <w:bookmarkStart w:id="6931" w:name="_Toc193463515"/>
      <w:bookmarkStart w:id="6932" w:name="_Toc201295802"/>
      <w:bookmarkStart w:id="6933" w:name="MCCQCTEMPBM_00000522"/>
      <w:r w:rsidRPr="00EE6E73">
        <w:rPr>
          <w:i/>
        </w:rPr>
        <w:t>–</w:t>
      </w:r>
      <w:r w:rsidRPr="00EE6E73">
        <w:rPr>
          <w:i/>
        </w:rPr>
        <w:tab/>
        <w:t>UAC-BarringInfoSetList</w:t>
      </w:r>
      <w:bookmarkEnd w:id="6928"/>
      <w:bookmarkEnd w:id="6929"/>
      <w:bookmarkEnd w:id="6930"/>
      <w:bookmarkEnd w:id="6931"/>
      <w:bookmarkEnd w:id="6932"/>
    </w:p>
    <w:bookmarkEnd w:id="693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34" w:name="_Toc60777417"/>
      <w:bookmarkStart w:id="6935" w:name="_Toc193446439"/>
      <w:bookmarkStart w:id="6936" w:name="_Toc193452244"/>
      <w:bookmarkStart w:id="6937" w:name="_Toc193463516"/>
      <w:bookmarkStart w:id="6938" w:name="_Toc201295803"/>
      <w:bookmarkStart w:id="6939" w:name="MCCQCTEMPBM_00000523"/>
      <w:r w:rsidRPr="00EE6E73">
        <w:rPr>
          <w:i/>
        </w:rPr>
        <w:t>–</w:t>
      </w:r>
      <w:r w:rsidRPr="00EE6E73">
        <w:rPr>
          <w:i/>
        </w:rPr>
        <w:tab/>
        <w:t>UAC-BarringPerCatList</w:t>
      </w:r>
      <w:bookmarkEnd w:id="6934"/>
      <w:bookmarkEnd w:id="6935"/>
      <w:bookmarkEnd w:id="6936"/>
      <w:bookmarkEnd w:id="6937"/>
      <w:bookmarkEnd w:id="6938"/>
    </w:p>
    <w:bookmarkEnd w:id="693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40" w:name="_Toc60777418"/>
      <w:bookmarkStart w:id="6941" w:name="_Toc193446440"/>
      <w:bookmarkStart w:id="6942" w:name="_Toc193452245"/>
      <w:bookmarkStart w:id="6943" w:name="_Toc193463517"/>
      <w:bookmarkStart w:id="6944" w:name="_Toc201295804"/>
      <w:bookmarkStart w:id="6945" w:name="MCCQCTEMPBM_00000524"/>
      <w:r w:rsidRPr="00EE6E73">
        <w:rPr>
          <w:i/>
        </w:rPr>
        <w:t>–</w:t>
      </w:r>
      <w:r w:rsidRPr="00EE6E73">
        <w:rPr>
          <w:i/>
        </w:rPr>
        <w:tab/>
        <w:t>UAC-BarringPerPLMN-List</w:t>
      </w:r>
      <w:bookmarkEnd w:id="6940"/>
      <w:bookmarkEnd w:id="6941"/>
      <w:bookmarkEnd w:id="6942"/>
      <w:bookmarkEnd w:id="6943"/>
      <w:bookmarkEnd w:id="6944"/>
    </w:p>
    <w:bookmarkEnd w:id="694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46" w:name="_Toc60777419"/>
      <w:bookmarkStart w:id="6947" w:name="_Toc193446441"/>
      <w:bookmarkStart w:id="6948" w:name="_Toc193452246"/>
      <w:bookmarkStart w:id="6949" w:name="_Toc193463518"/>
      <w:bookmarkStart w:id="6950" w:name="_Toc201295805"/>
      <w:bookmarkStart w:id="6951" w:name="MCCQCTEMPBM_00000525"/>
      <w:r w:rsidRPr="00EE6E73">
        <w:rPr>
          <w:rFonts w:eastAsia="SimSun"/>
        </w:rPr>
        <w:t>–</w:t>
      </w:r>
      <w:r w:rsidRPr="00EE6E73">
        <w:rPr>
          <w:rFonts w:eastAsia="SimSun"/>
        </w:rPr>
        <w:tab/>
      </w:r>
      <w:r w:rsidRPr="00EE6E73">
        <w:rPr>
          <w:rFonts w:eastAsia="SimSun"/>
          <w:i/>
        </w:rPr>
        <w:t>UE-TimersAndConstants</w:t>
      </w:r>
      <w:bookmarkEnd w:id="6946"/>
      <w:bookmarkEnd w:id="6947"/>
      <w:bookmarkEnd w:id="6948"/>
      <w:bookmarkEnd w:id="6949"/>
      <w:bookmarkEnd w:id="6950"/>
    </w:p>
    <w:bookmarkEnd w:id="695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52" w:name="_Toc193446442"/>
      <w:bookmarkStart w:id="6953" w:name="_Toc193452247"/>
      <w:bookmarkStart w:id="6954" w:name="_Toc193463519"/>
      <w:bookmarkStart w:id="6955" w:name="_Toc201295806"/>
      <w:bookmarkStart w:id="6956" w:name="MCCQCTEMPBM_00000526"/>
      <w:r w:rsidRPr="00EE6E73">
        <w:rPr>
          <w:rFonts w:eastAsia="SimSun"/>
        </w:rPr>
        <w:t>–</w:t>
      </w:r>
      <w:r w:rsidRPr="00EE6E73">
        <w:rPr>
          <w:rFonts w:eastAsia="SimSun"/>
        </w:rPr>
        <w:tab/>
      </w:r>
      <w:r w:rsidRPr="00EE6E73">
        <w:rPr>
          <w:rFonts w:eastAsia="SimSun"/>
          <w:i/>
        </w:rPr>
        <w:t>UE-TimersAndConstantsRemoteUE</w:t>
      </w:r>
      <w:bookmarkEnd w:id="6952"/>
      <w:bookmarkEnd w:id="6953"/>
      <w:bookmarkEnd w:id="6954"/>
      <w:bookmarkEnd w:id="6955"/>
    </w:p>
    <w:bookmarkEnd w:id="695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57" w:name="_Toc60777420"/>
      <w:bookmarkStart w:id="6958" w:name="_Toc193446443"/>
      <w:bookmarkStart w:id="6959" w:name="_Toc193452248"/>
      <w:bookmarkStart w:id="6960" w:name="_Toc193463520"/>
      <w:bookmarkStart w:id="6961" w:name="_Toc201295807"/>
      <w:bookmarkStart w:id="6962" w:name="MCCQCTEMPBM_00000527"/>
      <w:r w:rsidRPr="00EE6E73">
        <w:t>–</w:t>
      </w:r>
      <w:r w:rsidRPr="00EE6E73">
        <w:tab/>
      </w:r>
      <w:r w:rsidRPr="00EE6E73">
        <w:rPr>
          <w:i/>
        </w:rPr>
        <w:t>UL-DelayValueConfig</w:t>
      </w:r>
      <w:bookmarkEnd w:id="6957"/>
      <w:bookmarkEnd w:id="6958"/>
      <w:bookmarkEnd w:id="6959"/>
      <w:bookmarkEnd w:id="6960"/>
      <w:bookmarkEnd w:id="6961"/>
    </w:p>
    <w:bookmarkEnd w:id="696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63" w:name="_Toc193446444"/>
      <w:bookmarkStart w:id="6964" w:name="_Toc193452249"/>
      <w:bookmarkStart w:id="6965" w:name="_Toc193463521"/>
      <w:bookmarkStart w:id="6966" w:name="_Toc201295808"/>
      <w:bookmarkStart w:id="6967" w:name="MCCQCTEMPBM_00000528"/>
      <w:r w:rsidRPr="00EE6E73">
        <w:t>–</w:t>
      </w:r>
      <w:r w:rsidRPr="00EE6E73">
        <w:tab/>
      </w:r>
      <w:r w:rsidRPr="00EE6E73">
        <w:rPr>
          <w:i/>
        </w:rPr>
        <w:t>UL-ExcessDelayConfig</w:t>
      </w:r>
      <w:bookmarkEnd w:id="6963"/>
      <w:bookmarkEnd w:id="6964"/>
      <w:bookmarkEnd w:id="6965"/>
      <w:bookmarkEnd w:id="6966"/>
    </w:p>
    <w:bookmarkEnd w:id="696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68" w:name="_Toc193446445"/>
      <w:bookmarkStart w:id="6969" w:name="_Toc193452250"/>
      <w:bookmarkStart w:id="6970" w:name="_Toc193463522"/>
      <w:bookmarkStart w:id="6971" w:name="_Toc201295809"/>
      <w:bookmarkStart w:id="6972" w:name="MCCQCTEMPBM_00000529"/>
      <w:r w:rsidRPr="00EE6E73">
        <w:lastRenderedPageBreak/>
        <w:t>–</w:t>
      </w:r>
      <w:r w:rsidRPr="00EE6E73">
        <w:tab/>
      </w:r>
      <w:r w:rsidRPr="00EE6E73">
        <w:rPr>
          <w:i/>
          <w:iCs/>
        </w:rPr>
        <w:t>UL-GapFR2-Config</w:t>
      </w:r>
      <w:bookmarkEnd w:id="6968"/>
      <w:bookmarkEnd w:id="6969"/>
      <w:bookmarkEnd w:id="6970"/>
      <w:bookmarkEnd w:id="6971"/>
    </w:p>
    <w:bookmarkEnd w:id="697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973" w:name="_Toc60777421"/>
      <w:bookmarkStart w:id="6974" w:name="_Toc193446446"/>
      <w:bookmarkStart w:id="6975" w:name="_Toc193452251"/>
      <w:bookmarkStart w:id="6976" w:name="_Toc193463523"/>
      <w:bookmarkStart w:id="6977" w:name="_Toc201295810"/>
      <w:bookmarkStart w:id="6978" w:name="MCCQCTEMPBM_00000530"/>
      <w:r w:rsidRPr="00EE6E73">
        <w:t>–</w:t>
      </w:r>
      <w:r w:rsidRPr="00EE6E73">
        <w:tab/>
      </w:r>
      <w:r w:rsidRPr="00EE6E73">
        <w:rPr>
          <w:i/>
          <w:iCs/>
          <w:lang w:eastAsia="x-none"/>
        </w:rPr>
        <w:t>UplinkCancellation</w:t>
      </w:r>
      <w:bookmarkEnd w:id="6973"/>
      <w:bookmarkEnd w:id="6974"/>
      <w:bookmarkEnd w:id="6975"/>
      <w:bookmarkEnd w:id="6976"/>
      <w:bookmarkEnd w:id="6977"/>
    </w:p>
    <w:bookmarkEnd w:id="697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979" w:name="_Toc60777422"/>
      <w:bookmarkStart w:id="6980" w:name="_Toc193446447"/>
      <w:bookmarkStart w:id="6981" w:name="_Toc193452252"/>
      <w:bookmarkStart w:id="6982" w:name="_Toc193463524"/>
      <w:bookmarkStart w:id="6983" w:name="_Toc201295811"/>
      <w:bookmarkStart w:id="6984" w:name="MCCQCTEMPBM_00000531"/>
      <w:r w:rsidRPr="00EE6E73">
        <w:rPr>
          <w:i/>
        </w:rPr>
        <w:t>–</w:t>
      </w:r>
      <w:r w:rsidRPr="00EE6E73">
        <w:rPr>
          <w:i/>
        </w:rPr>
        <w:tab/>
        <w:t>UplinkConfigCommon</w:t>
      </w:r>
      <w:bookmarkEnd w:id="6979"/>
      <w:bookmarkEnd w:id="6980"/>
      <w:bookmarkEnd w:id="6981"/>
      <w:bookmarkEnd w:id="6982"/>
      <w:bookmarkEnd w:id="6983"/>
    </w:p>
    <w:bookmarkEnd w:id="698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985" w:name="_Toc60777423"/>
      <w:bookmarkStart w:id="6986" w:name="_Toc193446448"/>
      <w:bookmarkStart w:id="6987" w:name="_Toc193452253"/>
      <w:bookmarkStart w:id="6988" w:name="_Toc193463525"/>
      <w:bookmarkStart w:id="6989" w:name="_Toc201295812"/>
      <w:bookmarkStart w:id="6990" w:name="MCCQCTEMPBM_00000532"/>
      <w:r w:rsidRPr="00EE6E73">
        <w:t>–</w:t>
      </w:r>
      <w:r w:rsidRPr="00EE6E73">
        <w:tab/>
      </w:r>
      <w:r w:rsidRPr="00EE6E73">
        <w:rPr>
          <w:i/>
        </w:rPr>
        <w:t>UplinkConfigCommonSIB</w:t>
      </w:r>
      <w:bookmarkEnd w:id="6985"/>
      <w:bookmarkEnd w:id="6986"/>
      <w:bookmarkEnd w:id="6987"/>
      <w:bookmarkEnd w:id="6988"/>
      <w:bookmarkEnd w:id="6989"/>
    </w:p>
    <w:bookmarkEnd w:id="699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991" w:name="_Toc193446449"/>
      <w:bookmarkStart w:id="6992" w:name="_Toc193452254"/>
      <w:bookmarkStart w:id="6993" w:name="_Toc193463526"/>
      <w:bookmarkStart w:id="6994" w:name="_Toc201295813"/>
      <w:bookmarkStart w:id="6995" w:name="MCCQCTEMPBM_00000533"/>
      <w:r w:rsidRPr="00EE6E73">
        <w:t>–</w:t>
      </w:r>
      <w:r w:rsidRPr="00EE6E73">
        <w:tab/>
      </w:r>
      <w:r w:rsidRPr="00EE6E73">
        <w:rPr>
          <w:i/>
        </w:rPr>
        <w:t>Uplink-PowerControl</w:t>
      </w:r>
      <w:bookmarkEnd w:id="6991"/>
      <w:bookmarkEnd w:id="6992"/>
      <w:bookmarkEnd w:id="6993"/>
      <w:bookmarkEnd w:id="6994"/>
    </w:p>
    <w:bookmarkEnd w:id="699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6996" w:author="Huawei, HiSilicon" w:date="2025-06-27T22:49:00Z"/>
        </w:rPr>
      </w:pPr>
    </w:p>
    <w:p w14:paraId="1060E9C7" w14:textId="11EC6DCF" w:rsidR="00841924" w:rsidRDefault="00841924" w:rsidP="00841924">
      <w:pPr>
        <w:pStyle w:val="PL"/>
        <w:rPr>
          <w:ins w:id="6997" w:author="Huawei, HiSilicon" w:date="2025-06-27T22:49:00Z"/>
        </w:rPr>
      </w:pPr>
      <w:ins w:id="6998" w:author="Huawei, HiSilicon" w:date="2025-06-27T22:49:00Z">
        <w:r>
          <w:t>Uplink-powerControlExt-v19xy  ::=    SEQUENCE {</w:t>
        </w:r>
      </w:ins>
    </w:p>
    <w:p w14:paraId="70F52692" w14:textId="77777777" w:rsidR="00841924" w:rsidRDefault="00841924" w:rsidP="00841924">
      <w:pPr>
        <w:pStyle w:val="PL"/>
        <w:rPr>
          <w:ins w:id="6999" w:author="Huawei, HiSilicon" w:date="2025-06-27T22:49:00Z"/>
        </w:rPr>
      </w:pPr>
      <w:ins w:id="7000" w:author="Huawei, HiSilicon" w:date="2025-06-27T22:49:00Z">
        <w:r>
          <w:t xml:space="preserve">    p0AlphaSetforPUSCH-SBFD-r19          P0AlphaSet-r17                                                       OPTIONAL, -- Need R</w:t>
        </w:r>
      </w:ins>
    </w:p>
    <w:p w14:paraId="07D5A07C" w14:textId="77777777" w:rsidR="00841924" w:rsidRDefault="00841924" w:rsidP="00841924">
      <w:pPr>
        <w:pStyle w:val="PL"/>
        <w:rPr>
          <w:ins w:id="7001" w:author="Huawei, HiSilicon" w:date="2025-06-27T22:49:00Z"/>
        </w:rPr>
      </w:pPr>
      <w:ins w:id="7002" w:author="Huawei, HiSilicon" w:date="2025-06-27T22:49:00Z">
        <w:r>
          <w:t xml:space="preserve">    p0AlphaSetforPUCCH-SBFD-r19          P0AlphaSet-r17                                                       OPTIONAL, -- Need R</w:t>
        </w:r>
      </w:ins>
    </w:p>
    <w:p w14:paraId="297A68D3" w14:textId="77777777" w:rsidR="00841924" w:rsidRDefault="00841924" w:rsidP="00841924">
      <w:pPr>
        <w:pStyle w:val="PL"/>
        <w:rPr>
          <w:ins w:id="7003" w:author="Huawei, HiSilicon" w:date="2025-06-27T22:49:00Z"/>
        </w:rPr>
      </w:pPr>
      <w:ins w:id="7004" w:author="Huawei, HiSilicon" w:date="2025-06-27T22:49:00Z">
        <w:r>
          <w:t xml:space="preserve">    p0AlphaSetforSRS-SBFD-r19            P0AlphaSet-r17                                                       OPTIONAL  -- Need R</w:t>
        </w:r>
      </w:ins>
    </w:p>
    <w:p w14:paraId="58142DD5" w14:textId="77777777" w:rsidR="00841924" w:rsidRDefault="00841924" w:rsidP="00841924">
      <w:pPr>
        <w:pStyle w:val="PL"/>
        <w:rPr>
          <w:ins w:id="7005" w:author="Huawei, HiSilicon" w:date="2025-06-27T22:49:00Z"/>
        </w:rPr>
      </w:pPr>
      <w:ins w:id="7006"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ins w:id="7007"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008"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009" w:author="Huawei, HiSilicon" w:date="2025-06-27T22:50:00Z"/>
                <w:b/>
                <w:bCs/>
                <w:i/>
                <w:iCs/>
              </w:rPr>
            </w:pPr>
            <w:ins w:id="7010" w:author="Huawei, HiSilicon" w:date="2025-06-27T22:50:00Z">
              <w:r>
                <w:rPr>
                  <w:b/>
                  <w:bCs/>
                  <w:i/>
                  <w:iCs/>
                </w:rPr>
                <w:t>p0AlphaSetforPUSCH-SBFD, p0AlphaSetforPUCCH-SBFD, p0AlphaSetforSRS-SBFD</w:t>
              </w:r>
            </w:ins>
          </w:p>
          <w:p w14:paraId="4F00B701" w14:textId="77777777" w:rsidR="00841924" w:rsidRPr="00CC4D01" w:rsidRDefault="00841924" w:rsidP="00CC4D01">
            <w:pPr>
              <w:pStyle w:val="TAL"/>
              <w:rPr>
                <w:ins w:id="7011" w:author="Huawei, HiSilicon" w:date="2025-06-27T22:50:00Z"/>
              </w:rPr>
            </w:pPr>
            <w:ins w:id="7012" w:author="Huawei, HiSilicon" w:date="2025-06-27T22:50:00Z">
              <w:r w:rsidRPr="00CC4D01">
                <w:t>Configures separate UL power control parameters for PUSCH, PUCCH and SRS transmissions in SBFD symbols (see TS 38.213 [13], clause x).</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13" w:name="_Toc193446450"/>
      <w:bookmarkStart w:id="7014" w:name="_Toc193452255"/>
      <w:bookmarkStart w:id="7015" w:name="_Toc193463527"/>
      <w:bookmarkStart w:id="7016" w:name="_Toc201295814"/>
      <w:bookmarkStart w:id="7017" w:name="MCCQCTEMPBM_00000534"/>
      <w:r w:rsidRPr="00EE6E73">
        <w:rPr>
          <w:rFonts w:eastAsia="SimSun"/>
        </w:rPr>
        <w:t>–</w:t>
      </w:r>
      <w:r w:rsidRPr="00EE6E73">
        <w:rPr>
          <w:rFonts w:eastAsia="SimSun"/>
        </w:rPr>
        <w:tab/>
      </w:r>
      <w:r w:rsidRPr="00EE6E73">
        <w:rPr>
          <w:rFonts w:eastAsia="SimSun"/>
          <w:i/>
          <w:iCs/>
        </w:rPr>
        <w:t>Uu-RelayRLC-ChannelConfig</w:t>
      </w:r>
      <w:bookmarkEnd w:id="7013"/>
      <w:bookmarkEnd w:id="7014"/>
      <w:bookmarkEnd w:id="7015"/>
      <w:bookmarkEnd w:id="7016"/>
    </w:p>
    <w:bookmarkEnd w:id="701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18" w:name="_Toc193446451"/>
      <w:bookmarkStart w:id="7019" w:name="_Toc193452256"/>
      <w:bookmarkStart w:id="7020" w:name="_Toc193463528"/>
      <w:bookmarkStart w:id="7021" w:name="_Toc201295815"/>
      <w:bookmarkStart w:id="7022" w:name="MCCQCTEMPBM_00000535"/>
      <w:r w:rsidRPr="00EE6E73">
        <w:rPr>
          <w:rFonts w:eastAsia="SimSun"/>
        </w:rPr>
        <w:t>–</w:t>
      </w:r>
      <w:r w:rsidRPr="00EE6E73">
        <w:rPr>
          <w:rFonts w:eastAsia="SimSun"/>
        </w:rPr>
        <w:tab/>
      </w:r>
      <w:r w:rsidRPr="00EE6E73">
        <w:rPr>
          <w:rFonts w:eastAsia="SimSun"/>
          <w:i/>
          <w:iCs/>
        </w:rPr>
        <w:t>Uu-RelayRLC-ChannelID</w:t>
      </w:r>
      <w:bookmarkEnd w:id="7018"/>
      <w:bookmarkEnd w:id="7019"/>
      <w:bookmarkEnd w:id="7020"/>
      <w:bookmarkEnd w:id="7021"/>
    </w:p>
    <w:bookmarkEnd w:id="702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23" w:name="_Toc60777424"/>
      <w:bookmarkStart w:id="7024" w:name="_Toc193446452"/>
      <w:bookmarkStart w:id="7025" w:name="_Toc193452257"/>
      <w:bookmarkStart w:id="7026" w:name="_Toc193463529"/>
      <w:bookmarkStart w:id="7027" w:name="_Toc201295816"/>
      <w:bookmarkStart w:id="7028" w:name="MCCQCTEMPBM_00000536"/>
      <w:r w:rsidRPr="00EE6E73">
        <w:rPr>
          <w:rFonts w:eastAsia="SimSun"/>
        </w:rPr>
        <w:t>–</w:t>
      </w:r>
      <w:r w:rsidRPr="00EE6E73">
        <w:rPr>
          <w:rFonts w:eastAsia="SimSun"/>
        </w:rPr>
        <w:tab/>
      </w:r>
      <w:r w:rsidRPr="00EE6E73">
        <w:rPr>
          <w:rFonts w:eastAsia="SimSun"/>
          <w:i/>
        </w:rPr>
        <w:t>UplinkTxDirectCurrentList</w:t>
      </w:r>
      <w:bookmarkEnd w:id="7023"/>
      <w:bookmarkEnd w:id="7024"/>
      <w:bookmarkEnd w:id="7025"/>
      <w:bookmarkEnd w:id="7026"/>
      <w:bookmarkEnd w:id="7027"/>
    </w:p>
    <w:bookmarkEnd w:id="702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29" w:name="_Toc193446453"/>
      <w:bookmarkStart w:id="7030" w:name="_Toc193452258"/>
      <w:bookmarkStart w:id="7031" w:name="_Toc193463530"/>
      <w:bookmarkStart w:id="7032" w:name="_Toc201295817"/>
      <w:bookmarkStart w:id="7033" w:name="MCCQCTEMPBM_00000537"/>
      <w:r w:rsidRPr="00EE6E73">
        <w:rPr>
          <w:rFonts w:eastAsia="SimSun"/>
          <w:i/>
          <w:iCs/>
        </w:rPr>
        <w:t>–</w:t>
      </w:r>
      <w:r w:rsidRPr="00EE6E73">
        <w:rPr>
          <w:rFonts w:eastAsia="SimSun"/>
          <w:i/>
          <w:iCs/>
        </w:rPr>
        <w:tab/>
        <w:t>UplinkTxDirectCurrentMoreCarrierList</w:t>
      </w:r>
      <w:bookmarkEnd w:id="7029"/>
      <w:bookmarkEnd w:id="7030"/>
      <w:bookmarkEnd w:id="7031"/>
      <w:bookmarkEnd w:id="7032"/>
    </w:p>
    <w:bookmarkEnd w:id="703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34" w:name="_Toc193446454"/>
      <w:bookmarkStart w:id="7035" w:name="_Toc193452259"/>
      <w:bookmarkStart w:id="7036" w:name="_Toc193463531"/>
      <w:bookmarkStart w:id="7037" w:name="_Toc201295818"/>
      <w:bookmarkStart w:id="7038" w:name="MCCQCTEMPBM_00000538"/>
      <w:r w:rsidRPr="00EE6E73">
        <w:rPr>
          <w:rFonts w:eastAsia="SimSun"/>
        </w:rPr>
        <w:t>–</w:t>
      </w:r>
      <w:r w:rsidRPr="00EE6E73">
        <w:rPr>
          <w:rFonts w:eastAsia="SimSun"/>
        </w:rPr>
        <w:tab/>
      </w:r>
      <w:r w:rsidRPr="00EE6E73">
        <w:rPr>
          <w:rFonts w:eastAsia="SimSun"/>
          <w:i/>
        </w:rPr>
        <w:t>UplinkTxDirectCurrentTwoCarrierList</w:t>
      </w:r>
      <w:bookmarkEnd w:id="7034"/>
      <w:bookmarkEnd w:id="7035"/>
      <w:bookmarkEnd w:id="7036"/>
      <w:bookmarkEnd w:id="7037"/>
    </w:p>
    <w:bookmarkEnd w:id="703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39" w:name="_Toc60777425"/>
      <w:bookmarkStart w:id="7040" w:name="_Toc193446455"/>
      <w:bookmarkStart w:id="7041" w:name="_Toc193452260"/>
      <w:bookmarkStart w:id="7042" w:name="_Toc193463532"/>
      <w:bookmarkStart w:id="7043" w:name="_Toc201295819"/>
      <w:bookmarkStart w:id="7044" w:name="MCCQCTEMPBM_00000539"/>
      <w:r w:rsidRPr="00EE6E73">
        <w:t>–</w:t>
      </w:r>
      <w:r w:rsidRPr="00EE6E73">
        <w:tab/>
      </w:r>
      <w:r w:rsidRPr="00EE6E73">
        <w:rPr>
          <w:i/>
        </w:rPr>
        <w:t>ZP-CSI-RS-Resource</w:t>
      </w:r>
      <w:bookmarkEnd w:id="7039"/>
      <w:bookmarkEnd w:id="7040"/>
      <w:bookmarkEnd w:id="7041"/>
      <w:bookmarkEnd w:id="7042"/>
      <w:bookmarkEnd w:id="7043"/>
    </w:p>
    <w:bookmarkEnd w:id="704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45" w:name="_Toc60777426"/>
      <w:bookmarkStart w:id="7046" w:name="_Toc193446456"/>
      <w:bookmarkStart w:id="7047" w:name="_Toc193452261"/>
      <w:bookmarkStart w:id="7048" w:name="_Toc193463533"/>
      <w:bookmarkStart w:id="7049" w:name="_Toc201295820"/>
      <w:bookmarkStart w:id="7050" w:name="MCCQCTEMPBM_00000540"/>
      <w:r w:rsidRPr="00EE6E73">
        <w:t>–</w:t>
      </w:r>
      <w:r w:rsidRPr="00EE6E73">
        <w:tab/>
      </w:r>
      <w:r w:rsidRPr="00EE6E73">
        <w:rPr>
          <w:i/>
        </w:rPr>
        <w:t>ZP-CSI-RS-ResourceSet</w:t>
      </w:r>
      <w:bookmarkEnd w:id="7045"/>
      <w:bookmarkEnd w:id="7046"/>
      <w:bookmarkEnd w:id="7047"/>
      <w:bookmarkEnd w:id="7048"/>
      <w:bookmarkEnd w:id="7049"/>
    </w:p>
    <w:bookmarkEnd w:id="705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51" w:name="_Toc60777427"/>
      <w:bookmarkStart w:id="7052" w:name="_Toc193446457"/>
      <w:bookmarkStart w:id="7053" w:name="_Toc193452262"/>
      <w:bookmarkStart w:id="7054" w:name="_Toc193463534"/>
      <w:bookmarkStart w:id="7055" w:name="_Toc201295821"/>
      <w:bookmarkStart w:id="7056" w:name="MCCQCTEMPBM_00000541"/>
      <w:r w:rsidRPr="00EE6E73">
        <w:t>–</w:t>
      </w:r>
      <w:r w:rsidRPr="00EE6E73">
        <w:tab/>
      </w:r>
      <w:r w:rsidRPr="00EE6E73">
        <w:rPr>
          <w:i/>
        </w:rPr>
        <w:t>ZP-CSI-RS-ResourceSetId</w:t>
      </w:r>
      <w:bookmarkEnd w:id="7051"/>
      <w:bookmarkEnd w:id="7052"/>
      <w:bookmarkEnd w:id="7053"/>
      <w:bookmarkEnd w:id="7054"/>
      <w:bookmarkEnd w:id="7055"/>
    </w:p>
    <w:bookmarkEnd w:id="705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57" w:name="_Toc60777428"/>
      <w:bookmarkStart w:id="7058" w:name="_Toc193446458"/>
      <w:bookmarkStart w:id="7059" w:name="_Toc193452263"/>
      <w:bookmarkStart w:id="7060" w:name="_Toc193463535"/>
      <w:bookmarkStart w:id="7061" w:name="_Toc201295822"/>
      <w:r w:rsidRPr="00EE6E73">
        <w:t>6.3.3</w:t>
      </w:r>
      <w:r w:rsidRPr="00EE6E73">
        <w:tab/>
        <w:t>UE capability information elements</w:t>
      </w:r>
      <w:bookmarkEnd w:id="7057"/>
      <w:bookmarkEnd w:id="7058"/>
      <w:bookmarkEnd w:id="7059"/>
      <w:bookmarkEnd w:id="7060"/>
      <w:bookmarkEnd w:id="7061"/>
    </w:p>
    <w:p w14:paraId="1A8EEC31" w14:textId="77777777" w:rsidR="00394471" w:rsidRPr="00EE6E73" w:rsidRDefault="00394471" w:rsidP="00394471">
      <w:pPr>
        <w:pStyle w:val="Heading4"/>
      </w:pPr>
      <w:bookmarkStart w:id="7062" w:name="_Toc60777429"/>
      <w:bookmarkStart w:id="7063" w:name="_Toc193446459"/>
      <w:bookmarkStart w:id="7064" w:name="_Toc193452264"/>
      <w:bookmarkStart w:id="7065" w:name="_Toc193463536"/>
      <w:bookmarkStart w:id="7066" w:name="_Toc201295823"/>
      <w:bookmarkStart w:id="7067" w:name="MCCQCTEMPBM_00000542"/>
      <w:r w:rsidRPr="00EE6E73">
        <w:t>–</w:t>
      </w:r>
      <w:r w:rsidRPr="00EE6E73">
        <w:tab/>
      </w:r>
      <w:r w:rsidRPr="00EE6E73">
        <w:rPr>
          <w:i/>
        </w:rPr>
        <w:t>AccessStratumRelease</w:t>
      </w:r>
      <w:bookmarkEnd w:id="7062"/>
      <w:bookmarkEnd w:id="7063"/>
      <w:bookmarkEnd w:id="7064"/>
      <w:bookmarkEnd w:id="7065"/>
      <w:bookmarkEnd w:id="7066"/>
    </w:p>
    <w:bookmarkEnd w:id="706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68" w:name="_Toc193446460"/>
      <w:bookmarkStart w:id="7069" w:name="_Toc193452265"/>
      <w:bookmarkStart w:id="7070" w:name="_Toc193463537"/>
      <w:bookmarkStart w:id="7071" w:name="_Toc201295824"/>
      <w:bookmarkStart w:id="7072" w:name="MCCQCTEMPBM_00000543"/>
      <w:r w:rsidRPr="00EE6E73">
        <w:t>–</w:t>
      </w:r>
      <w:r w:rsidRPr="00EE6E73">
        <w:tab/>
      </w:r>
      <w:r w:rsidRPr="00EE6E73">
        <w:rPr>
          <w:i/>
          <w:iCs/>
        </w:rPr>
        <w:t>AerialParameters</w:t>
      </w:r>
      <w:bookmarkEnd w:id="7068"/>
      <w:bookmarkEnd w:id="7069"/>
      <w:bookmarkEnd w:id="7070"/>
      <w:bookmarkEnd w:id="7071"/>
    </w:p>
    <w:bookmarkEnd w:id="707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73" w:name="_Toc193446461"/>
      <w:bookmarkStart w:id="7074" w:name="_Toc193452266"/>
      <w:bookmarkStart w:id="7075" w:name="_Toc193463538"/>
      <w:bookmarkStart w:id="7076" w:name="_Toc201295825"/>
      <w:bookmarkStart w:id="7077" w:name="MCCQCTEMPBM_00000544"/>
      <w:bookmarkStart w:id="7078" w:name="_Toc60777430"/>
      <w:r w:rsidRPr="00EE6E73">
        <w:t>–</w:t>
      </w:r>
      <w:r w:rsidRPr="00EE6E73">
        <w:tab/>
      </w:r>
      <w:r w:rsidRPr="00EE6E73">
        <w:rPr>
          <w:i/>
          <w:iCs/>
        </w:rPr>
        <w:t>AppLayerMeasParameters</w:t>
      </w:r>
      <w:bookmarkEnd w:id="7073"/>
      <w:bookmarkEnd w:id="7074"/>
      <w:bookmarkEnd w:id="7075"/>
      <w:bookmarkEnd w:id="7076"/>
    </w:p>
    <w:bookmarkEnd w:id="707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79" w:name="_Toc193446462"/>
      <w:bookmarkStart w:id="7080" w:name="_Toc193452267"/>
      <w:bookmarkStart w:id="7081" w:name="_Toc193463539"/>
      <w:bookmarkStart w:id="7082" w:name="_Toc201295826"/>
      <w:bookmarkStart w:id="7083" w:name="MCCQCTEMPBM_00000545"/>
      <w:r w:rsidRPr="00EE6E73">
        <w:t>–</w:t>
      </w:r>
      <w:r w:rsidRPr="00EE6E73">
        <w:tab/>
      </w:r>
      <w:r w:rsidRPr="00EE6E73">
        <w:rPr>
          <w:i/>
          <w:noProof/>
        </w:rPr>
        <w:t>BandCombinationList</w:t>
      </w:r>
      <w:bookmarkEnd w:id="7078"/>
      <w:bookmarkEnd w:id="7079"/>
      <w:bookmarkEnd w:id="7080"/>
      <w:bookmarkEnd w:id="7081"/>
      <w:bookmarkEnd w:id="7082"/>
    </w:p>
    <w:bookmarkEnd w:id="708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08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08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085" w:name="_Toc60777431"/>
      <w:bookmarkStart w:id="7086" w:name="_Toc193446463"/>
      <w:bookmarkStart w:id="7087" w:name="_Toc193452268"/>
      <w:bookmarkStart w:id="7088" w:name="_Toc193463540"/>
      <w:bookmarkStart w:id="7089" w:name="_Toc201295827"/>
      <w:bookmarkStart w:id="7090" w:name="MCCQCTEMPBM_00000546"/>
      <w:r w:rsidRPr="00EE6E73">
        <w:t>–</w:t>
      </w:r>
      <w:r w:rsidRPr="00EE6E73">
        <w:tab/>
      </w:r>
      <w:r w:rsidRPr="00EE6E73">
        <w:rPr>
          <w:i/>
          <w:iCs/>
        </w:rPr>
        <w:t>BandCombinationListSidelink</w:t>
      </w:r>
      <w:r w:rsidR="00D027C1" w:rsidRPr="00EE6E73">
        <w:rPr>
          <w:i/>
          <w:iCs/>
        </w:rPr>
        <w:t>EUTRA-NR</w:t>
      </w:r>
      <w:bookmarkEnd w:id="7085"/>
      <w:bookmarkEnd w:id="7086"/>
      <w:bookmarkEnd w:id="7087"/>
      <w:bookmarkEnd w:id="7088"/>
      <w:bookmarkEnd w:id="7089"/>
    </w:p>
    <w:bookmarkEnd w:id="709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091" w:name="_Toc193446464"/>
      <w:bookmarkStart w:id="7092" w:name="_Toc193452269"/>
      <w:bookmarkStart w:id="7093" w:name="_Toc193463541"/>
      <w:bookmarkStart w:id="7094" w:name="_Toc201295828"/>
      <w:bookmarkStart w:id="7095" w:name="MCCQCTEMPBM_00000547"/>
      <w:r w:rsidRPr="00EE6E73">
        <w:t>–</w:t>
      </w:r>
      <w:r w:rsidRPr="00EE6E73">
        <w:tab/>
      </w:r>
      <w:r w:rsidRPr="00EE6E73">
        <w:rPr>
          <w:i/>
          <w:iCs/>
        </w:rPr>
        <w:t>BandCombinationListSL-Discovery</w:t>
      </w:r>
      <w:bookmarkEnd w:id="7091"/>
      <w:bookmarkEnd w:id="7092"/>
      <w:bookmarkEnd w:id="7093"/>
      <w:bookmarkEnd w:id="7094"/>
    </w:p>
    <w:bookmarkEnd w:id="709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096" w:name="_Toc60777432"/>
      <w:bookmarkStart w:id="7097" w:name="_Toc193446465"/>
      <w:bookmarkStart w:id="7098" w:name="_Toc193452270"/>
      <w:bookmarkStart w:id="7099" w:name="_Toc193463542"/>
      <w:bookmarkStart w:id="7100" w:name="_Toc201295829"/>
      <w:bookmarkStart w:id="7101" w:name="MCCQCTEMPBM_00000548"/>
      <w:r w:rsidRPr="00EE6E73">
        <w:lastRenderedPageBreak/>
        <w:t>–</w:t>
      </w:r>
      <w:r w:rsidRPr="00EE6E73">
        <w:tab/>
      </w:r>
      <w:r w:rsidRPr="00EE6E73">
        <w:rPr>
          <w:i/>
          <w:noProof/>
        </w:rPr>
        <w:t>CA-BandwidthClassEUTRA</w:t>
      </w:r>
      <w:bookmarkEnd w:id="7096"/>
      <w:bookmarkEnd w:id="7097"/>
      <w:bookmarkEnd w:id="7098"/>
      <w:bookmarkEnd w:id="7099"/>
      <w:bookmarkEnd w:id="7100"/>
    </w:p>
    <w:bookmarkEnd w:id="710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02" w:name="_Toc60777433"/>
      <w:bookmarkStart w:id="7103" w:name="_Toc193446466"/>
      <w:bookmarkStart w:id="7104" w:name="_Toc193452271"/>
      <w:bookmarkStart w:id="7105" w:name="_Toc193463543"/>
      <w:bookmarkStart w:id="7106" w:name="_Toc201295830"/>
      <w:bookmarkStart w:id="7107" w:name="MCCQCTEMPBM_00000549"/>
      <w:r w:rsidRPr="00EE6E73">
        <w:t>–</w:t>
      </w:r>
      <w:r w:rsidRPr="00EE6E73">
        <w:tab/>
      </w:r>
      <w:r w:rsidRPr="00EE6E73">
        <w:rPr>
          <w:i/>
          <w:noProof/>
        </w:rPr>
        <w:t>CA-BandwidthClassNR</w:t>
      </w:r>
      <w:bookmarkEnd w:id="7102"/>
      <w:bookmarkEnd w:id="7103"/>
      <w:bookmarkEnd w:id="7104"/>
      <w:bookmarkEnd w:id="7105"/>
      <w:bookmarkEnd w:id="7106"/>
    </w:p>
    <w:bookmarkEnd w:id="710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08" w:name="_Toc60777434"/>
      <w:bookmarkStart w:id="7109" w:name="_Toc193446467"/>
      <w:bookmarkStart w:id="7110" w:name="_Toc193452272"/>
      <w:bookmarkStart w:id="7111" w:name="_Toc193463544"/>
      <w:bookmarkStart w:id="7112" w:name="_Toc201295831"/>
      <w:bookmarkStart w:id="7113" w:name="MCCQCTEMPBM_00000550"/>
      <w:r w:rsidRPr="00EE6E73">
        <w:t>–</w:t>
      </w:r>
      <w:r w:rsidRPr="00EE6E73">
        <w:tab/>
      </w:r>
      <w:r w:rsidRPr="00EE6E73">
        <w:rPr>
          <w:i/>
          <w:noProof/>
        </w:rPr>
        <w:t>CA-ParametersEUTRA</w:t>
      </w:r>
      <w:bookmarkEnd w:id="7108"/>
      <w:bookmarkEnd w:id="7109"/>
      <w:bookmarkEnd w:id="7110"/>
      <w:bookmarkEnd w:id="7111"/>
      <w:bookmarkEnd w:id="7112"/>
    </w:p>
    <w:bookmarkEnd w:id="711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14" w:name="_Toc60777435"/>
      <w:bookmarkStart w:id="7115" w:name="_Toc193446468"/>
      <w:bookmarkStart w:id="7116" w:name="_Toc193452273"/>
      <w:bookmarkStart w:id="7117" w:name="_Toc193463545"/>
      <w:bookmarkStart w:id="7118" w:name="_Toc201295832"/>
      <w:bookmarkStart w:id="7119" w:name="MCCQCTEMPBM_00000551"/>
      <w:r w:rsidRPr="00EE6E73">
        <w:t>–</w:t>
      </w:r>
      <w:r w:rsidRPr="00EE6E73">
        <w:tab/>
      </w:r>
      <w:r w:rsidRPr="00EE6E73">
        <w:rPr>
          <w:i/>
        </w:rPr>
        <w:t>CA-ParametersNR</w:t>
      </w:r>
      <w:bookmarkEnd w:id="7114"/>
      <w:bookmarkEnd w:id="7115"/>
      <w:bookmarkEnd w:id="7116"/>
      <w:bookmarkEnd w:id="7117"/>
      <w:bookmarkEnd w:id="7118"/>
    </w:p>
    <w:bookmarkEnd w:id="711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20" w:name="_Hlk159944578"/>
      <w:r w:rsidRPr="00EE6E73">
        <w:t>supportedAggBW-FR1-r17</w:t>
      </w:r>
      <w:bookmarkEnd w:id="712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2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2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22" w:name="_Hlk159940737"/>
      <w:r w:rsidRPr="00EE6E73">
        <w:rPr>
          <w:color w:val="993366"/>
        </w:rPr>
        <w:t>OPTIONAL</w:t>
      </w:r>
      <w:r w:rsidRPr="00EE6E73">
        <w:t>,</w:t>
      </w:r>
      <w:bookmarkEnd w:id="712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23" w:name="_Hlk170309843"/>
      <w:r w:rsidRPr="00EE6E73">
        <w:t>maxNrofPdcch-BlindDetection</w:t>
      </w:r>
      <w:r w:rsidR="000E685E" w:rsidRPr="00EE6E73">
        <w:t>Mixed-1-r16</w:t>
      </w:r>
      <w:bookmarkEnd w:id="712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24" w:name="_Hlk170309863"/>
      <w:r w:rsidRPr="00EE6E73">
        <w:t>PDCCH-BlindDetectionCA-Mixed</w:t>
      </w:r>
      <w:r w:rsidR="000E685E" w:rsidRPr="00EE6E73">
        <w:t>Ext-r16</w:t>
      </w:r>
      <w:bookmarkEnd w:id="712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25" w:name="_Toc60777436"/>
      <w:bookmarkStart w:id="7126" w:name="_Toc193446469"/>
      <w:bookmarkStart w:id="7127" w:name="_Toc193452274"/>
      <w:bookmarkStart w:id="7128" w:name="_Toc193463546"/>
      <w:bookmarkStart w:id="7129" w:name="_Toc201295833"/>
      <w:bookmarkStart w:id="7130" w:name="MCCQCTEMPBM_00000552"/>
      <w:r w:rsidRPr="00EE6E73">
        <w:t>–</w:t>
      </w:r>
      <w:r w:rsidRPr="00EE6E73">
        <w:tab/>
      </w:r>
      <w:r w:rsidRPr="00EE6E73">
        <w:rPr>
          <w:i/>
          <w:iCs/>
        </w:rPr>
        <w:t>CA-ParametersNRDC</w:t>
      </w:r>
      <w:bookmarkEnd w:id="7125"/>
      <w:bookmarkEnd w:id="7126"/>
      <w:bookmarkEnd w:id="7127"/>
      <w:bookmarkEnd w:id="7128"/>
      <w:bookmarkEnd w:id="7129"/>
    </w:p>
    <w:bookmarkEnd w:id="713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31" w:name="_Hlk159944691"/>
      <w:r w:rsidRPr="00EE6E73">
        <w:t>ca-ParametersNR-ForDC-v1780</w:t>
      </w:r>
      <w:bookmarkEnd w:id="713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32" w:name="_Toc60777437"/>
      <w:bookmarkStart w:id="7133" w:name="_Toc193446470"/>
      <w:bookmarkStart w:id="7134" w:name="_Toc193452275"/>
      <w:bookmarkStart w:id="7135" w:name="_Toc193463547"/>
      <w:bookmarkStart w:id="7136" w:name="_Toc201295834"/>
      <w:bookmarkStart w:id="7137" w:name="MCCQCTEMPBM_00000553"/>
      <w:r w:rsidRPr="00EE6E73">
        <w:rPr>
          <w:rFonts w:eastAsia="SimSun"/>
        </w:rPr>
        <w:t>–</w:t>
      </w:r>
      <w:r w:rsidRPr="00EE6E73">
        <w:rPr>
          <w:rFonts w:eastAsia="SimSun"/>
        </w:rPr>
        <w:tab/>
      </w:r>
      <w:r w:rsidRPr="00EE6E73">
        <w:rPr>
          <w:rFonts w:eastAsia="SimSun"/>
          <w:i/>
          <w:lang w:eastAsia="en-GB"/>
        </w:rPr>
        <w:t>CarrierAggregationVariant</w:t>
      </w:r>
      <w:bookmarkEnd w:id="7132"/>
      <w:bookmarkEnd w:id="7133"/>
      <w:bookmarkEnd w:id="7134"/>
      <w:bookmarkEnd w:id="7135"/>
      <w:bookmarkEnd w:id="7136"/>
    </w:p>
    <w:bookmarkEnd w:id="713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38" w:name="_Toc60777438"/>
      <w:bookmarkStart w:id="7139" w:name="_Toc193446471"/>
      <w:bookmarkStart w:id="7140" w:name="_Toc193452276"/>
      <w:bookmarkStart w:id="7141" w:name="_Toc193463548"/>
      <w:bookmarkStart w:id="7142" w:name="_Toc201295835"/>
      <w:bookmarkStart w:id="7143" w:name="MCCQCTEMPBM_00000554"/>
      <w:r w:rsidRPr="00EE6E73">
        <w:t>–</w:t>
      </w:r>
      <w:r w:rsidRPr="00EE6E73">
        <w:tab/>
      </w:r>
      <w:r w:rsidRPr="00EE6E73">
        <w:rPr>
          <w:i/>
        </w:rPr>
        <w:t>CodebookParameters</w:t>
      </w:r>
      <w:bookmarkEnd w:id="7138"/>
      <w:bookmarkEnd w:id="7139"/>
      <w:bookmarkEnd w:id="7140"/>
      <w:bookmarkEnd w:id="7141"/>
      <w:bookmarkEnd w:id="7142"/>
    </w:p>
    <w:bookmarkEnd w:id="714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44" w:name="_Toc193446472"/>
      <w:bookmarkStart w:id="7145" w:name="_Toc193452277"/>
      <w:bookmarkStart w:id="7146" w:name="_Toc193463549"/>
      <w:bookmarkStart w:id="7147" w:name="_Toc201295836"/>
      <w:bookmarkStart w:id="7148" w:name="MCCQCTEMPBM_00000555"/>
      <w:r w:rsidRPr="00EE6E73">
        <w:t>–</w:t>
      </w:r>
      <w:r w:rsidRPr="00EE6E73">
        <w:tab/>
      </w:r>
      <w:r w:rsidRPr="00EE6E73">
        <w:rPr>
          <w:i/>
          <w:iCs/>
        </w:rPr>
        <w:t>DL-PRS-MeasurementWithRxFH-RRC-Connected</w:t>
      </w:r>
      <w:bookmarkEnd w:id="7144"/>
      <w:bookmarkEnd w:id="7145"/>
      <w:bookmarkEnd w:id="7146"/>
      <w:bookmarkEnd w:id="7147"/>
    </w:p>
    <w:bookmarkEnd w:id="714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49" w:name="_Hlk159176511"/>
      <w:r w:rsidRPr="00EE6E73">
        <w:t>PRS measurement with Rx frequency hopping within a measurement gap and measurement reporting in RRC_CONNECTED for RedCap UEs</w:t>
      </w:r>
      <w:bookmarkEnd w:id="714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50" w:name="_Toc193446473"/>
      <w:bookmarkStart w:id="7151" w:name="_Toc193452278"/>
      <w:bookmarkStart w:id="7152" w:name="_Toc193463550"/>
      <w:bookmarkStart w:id="7153" w:name="_Toc201295837"/>
      <w:bookmarkStart w:id="7154" w:name="MCCQCTEMPBM_00000556"/>
      <w:r w:rsidRPr="00EE6E73">
        <w:t>–</w:t>
      </w:r>
      <w:r w:rsidRPr="00EE6E73">
        <w:tab/>
      </w:r>
      <w:r w:rsidRPr="00EE6E73">
        <w:rPr>
          <w:i/>
          <w:iCs/>
        </w:rPr>
        <w:t>ERedCapParameters</w:t>
      </w:r>
      <w:bookmarkEnd w:id="7150"/>
      <w:bookmarkEnd w:id="7151"/>
      <w:bookmarkEnd w:id="7152"/>
      <w:bookmarkEnd w:id="7153"/>
    </w:p>
    <w:bookmarkEnd w:id="715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55" w:name="_Toc60777439"/>
      <w:bookmarkStart w:id="7156" w:name="_Toc193446474"/>
      <w:bookmarkStart w:id="7157" w:name="_Toc193452279"/>
      <w:bookmarkStart w:id="7158" w:name="_Toc193463551"/>
      <w:bookmarkStart w:id="7159" w:name="_Toc201295838"/>
      <w:bookmarkStart w:id="7160" w:name="MCCQCTEMPBM_00000557"/>
      <w:r w:rsidRPr="00EE6E73">
        <w:t>–</w:t>
      </w:r>
      <w:r w:rsidRPr="00EE6E73">
        <w:tab/>
      </w:r>
      <w:r w:rsidRPr="00EE6E73">
        <w:rPr>
          <w:i/>
        </w:rPr>
        <w:t>FeatureSetCombination</w:t>
      </w:r>
      <w:bookmarkEnd w:id="7155"/>
      <w:bookmarkEnd w:id="7156"/>
      <w:bookmarkEnd w:id="7157"/>
      <w:bookmarkEnd w:id="7158"/>
      <w:bookmarkEnd w:id="7159"/>
    </w:p>
    <w:bookmarkEnd w:id="716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61" w:name="_Toc60777440"/>
      <w:bookmarkStart w:id="7162" w:name="_Toc193446475"/>
      <w:bookmarkStart w:id="7163" w:name="_Toc193452280"/>
      <w:bookmarkStart w:id="7164" w:name="_Toc193463552"/>
      <w:bookmarkStart w:id="7165" w:name="_Toc201295839"/>
      <w:bookmarkStart w:id="7166" w:name="MCCQCTEMPBM_00000558"/>
      <w:r w:rsidRPr="00EE6E73">
        <w:lastRenderedPageBreak/>
        <w:t>–</w:t>
      </w:r>
      <w:r w:rsidRPr="00EE6E73">
        <w:tab/>
      </w:r>
      <w:r w:rsidRPr="00EE6E73">
        <w:rPr>
          <w:i/>
        </w:rPr>
        <w:t>FeatureSetCombinationId</w:t>
      </w:r>
      <w:bookmarkEnd w:id="7161"/>
      <w:bookmarkEnd w:id="7162"/>
      <w:bookmarkEnd w:id="7163"/>
      <w:bookmarkEnd w:id="7164"/>
      <w:bookmarkEnd w:id="7165"/>
    </w:p>
    <w:bookmarkEnd w:id="716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67" w:name="_Toc60777441"/>
      <w:bookmarkStart w:id="7168" w:name="_Toc193446476"/>
      <w:bookmarkStart w:id="7169" w:name="_Toc193452281"/>
      <w:bookmarkStart w:id="7170" w:name="_Toc193463553"/>
      <w:bookmarkStart w:id="7171" w:name="_Toc201295840"/>
      <w:bookmarkStart w:id="7172" w:name="MCCQCTEMPBM_00000559"/>
      <w:r w:rsidRPr="00EE6E73">
        <w:t>–</w:t>
      </w:r>
      <w:r w:rsidRPr="00EE6E73">
        <w:tab/>
      </w:r>
      <w:r w:rsidRPr="00EE6E73">
        <w:rPr>
          <w:i/>
        </w:rPr>
        <w:t>FeatureSetDownlink</w:t>
      </w:r>
      <w:bookmarkEnd w:id="7167"/>
      <w:bookmarkEnd w:id="7168"/>
      <w:bookmarkEnd w:id="7169"/>
      <w:bookmarkEnd w:id="7170"/>
      <w:bookmarkEnd w:id="7171"/>
    </w:p>
    <w:bookmarkEnd w:id="717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73" w:name="_Toc60777442"/>
      <w:bookmarkStart w:id="7174" w:name="_Toc193446477"/>
      <w:bookmarkStart w:id="7175" w:name="_Toc193452282"/>
      <w:bookmarkStart w:id="7176" w:name="_Toc193463554"/>
      <w:bookmarkStart w:id="7177" w:name="_Toc201295841"/>
      <w:bookmarkStart w:id="7178" w:name="MCCQCTEMPBM_00000560"/>
      <w:r w:rsidRPr="00EE6E73">
        <w:t>–</w:t>
      </w:r>
      <w:r w:rsidRPr="00EE6E73">
        <w:tab/>
      </w:r>
      <w:r w:rsidRPr="00EE6E73">
        <w:rPr>
          <w:i/>
        </w:rPr>
        <w:t>FeatureSetDownlinkId</w:t>
      </w:r>
      <w:bookmarkEnd w:id="7173"/>
      <w:bookmarkEnd w:id="7174"/>
      <w:bookmarkEnd w:id="7175"/>
      <w:bookmarkEnd w:id="7176"/>
      <w:bookmarkEnd w:id="7177"/>
    </w:p>
    <w:bookmarkEnd w:id="717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79" w:name="_Toc60777443"/>
      <w:bookmarkStart w:id="7180" w:name="_Toc193446478"/>
      <w:bookmarkStart w:id="7181" w:name="_Toc193452283"/>
      <w:bookmarkStart w:id="7182" w:name="_Toc193463555"/>
      <w:bookmarkStart w:id="7183" w:name="_Toc201295842"/>
      <w:bookmarkStart w:id="7184" w:name="MCCQCTEMPBM_00000561"/>
      <w:r w:rsidRPr="00EE6E73">
        <w:t>–</w:t>
      </w:r>
      <w:r w:rsidRPr="00EE6E73">
        <w:tab/>
      </w:r>
      <w:r w:rsidRPr="00EE6E73">
        <w:rPr>
          <w:i/>
          <w:noProof/>
        </w:rPr>
        <w:t>FeatureSetDownlinkPerCC</w:t>
      </w:r>
      <w:bookmarkEnd w:id="7179"/>
      <w:bookmarkEnd w:id="7180"/>
      <w:bookmarkEnd w:id="7181"/>
      <w:bookmarkEnd w:id="7182"/>
      <w:bookmarkEnd w:id="7183"/>
    </w:p>
    <w:bookmarkEnd w:id="718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185" w:name="_Hlk159400752"/>
      <w:r w:rsidRPr="00EE6E73">
        <w:rPr>
          <w:color w:val="808080"/>
        </w:rPr>
        <w:t>Supports scheduling restriction relaxation and measurement restriction relaxation</w:t>
      </w:r>
      <w:bookmarkEnd w:id="718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186" w:name="_Toc60777444"/>
      <w:bookmarkStart w:id="7187" w:name="_Toc193446479"/>
      <w:bookmarkStart w:id="7188" w:name="_Toc193452284"/>
      <w:bookmarkStart w:id="7189" w:name="_Toc193463556"/>
      <w:bookmarkStart w:id="7190" w:name="_Toc201295843"/>
      <w:bookmarkStart w:id="7191" w:name="MCCQCTEMPBM_00000562"/>
      <w:r w:rsidRPr="00EE6E73">
        <w:t>–</w:t>
      </w:r>
      <w:r w:rsidRPr="00EE6E73">
        <w:tab/>
      </w:r>
      <w:r w:rsidRPr="00EE6E73">
        <w:rPr>
          <w:i/>
        </w:rPr>
        <w:t>FeatureSetDownlinkPerCC-Id</w:t>
      </w:r>
      <w:bookmarkEnd w:id="7186"/>
      <w:bookmarkEnd w:id="7187"/>
      <w:bookmarkEnd w:id="7188"/>
      <w:bookmarkEnd w:id="7189"/>
      <w:bookmarkEnd w:id="7190"/>
    </w:p>
    <w:bookmarkEnd w:id="719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192" w:name="_Toc60777445"/>
      <w:bookmarkStart w:id="7193" w:name="_Toc193446480"/>
      <w:bookmarkStart w:id="7194" w:name="_Toc193452285"/>
      <w:bookmarkStart w:id="7195" w:name="_Toc193463557"/>
      <w:bookmarkStart w:id="7196" w:name="_Toc201295844"/>
      <w:bookmarkStart w:id="7197" w:name="MCCQCTEMPBM_00000563"/>
      <w:r w:rsidRPr="00EE6E73">
        <w:t>–</w:t>
      </w:r>
      <w:r w:rsidRPr="00EE6E73">
        <w:tab/>
      </w:r>
      <w:r w:rsidRPr="00EE6E73">
        <w:rPr>
          <w:i/>
        </w:rPr>
        <w:t>FeatureSetEUTRA-DownlinkId</w:t>
      </w:r>
      <w:bookmarkEnd w:id="7192"/>
      <w:bookmarkEnd w:id="7193"/>
      <w:bookmarkEnd w:id="7194"/>
      <w:bookmarkEnd w:id="7195"/>
      <w:bookmarkEnd w:id="7196"/>
    </w:p>
    <w:bookmarkEnd w:id="719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198" w:name="_Toc60777446"/>
      <w:bookmarkStart w:id="7199" w:name="_Toc193446481"/>
      <w:bookmarkStart w:id="7200" w:name="_Toc193452286"/>
      <w:bookmarkStart w:id="7201" w:name="_Toc193463558"/>
      <w:bookmarkStart w:id="7202" w:name="_Toc201295845"/>
      <w:bookmarkStart w:id="7203" w:name="MCCQCTEMPBM_00000564"/>
      <w:r w:rsidRPr="00EE6E73">
        <w:rPr>
          <w:rFonts w:eastAsia="Malgun Gothic"/>
        </w:rPr>
        <w:t>–</w:t>
      </w:r>
      <w:r w:rsidRPr="00EE6E73">
        <w:rPr>
          <w:rFonts w:eastAsia="Malgun Gothic"/>
        </w:rPr>
        <w:tab/>
      </w:r>
      <w:r w:rsidRPr="00EE6E73">
        <w:rPr>
          <w:rFonts w:eastAsia="Malgun Gothic"/>
          <w:i/>
        </w:rPr>
        <w:t>FeatureSetEUTRA-UplinkId</w:t>
      </w:r>
      <w:bookmarkEnd w:id="7198"/>
      <w:bookmarkEnd w:id="7199"/>
      <w:bookmarkEnd w:id="7200"/>
      <w:bookmarkEnd w:id="7201"/>
      <w:bookmarkEnd w:id="7202"/>
    </w:p>
    <w:bookmarkEnd w:id="720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04" w:name="_Toc60777447"/>
      <w:bookmarkStart w:id="7205" w:name="_Toc193446482"/>
      <w:bookmarkStart w:id="7206" w:name="_Toc193452287"/>
      <w:bookmarkStart w:id="7207" w:name="_Toc193463559"/>
      <w:bookmarkStart w:id="7208" w:name="_Toc201295846"/>
      <w:bookmarkStart w:id="7209" w:name="MCCQCTEMPBM_00000565"/>
      <w:r w:rsidRPr="00EE6E73">
        <w:lastRenderedPageBreak/>
        <w:t>–</w:t>
      </w:r>
      <w:r w:rsidRPr="00EE6E73">
        <w:tab/>
      </w:r>
      <w:r w:rsidRPr="00EE6E73">
        <w:rPr>
          <w:i/>
        </w:rPr>
        <w:t>FeatureSets</w:t>
      </w:r>
      <w:bookmarkEnd w:id="7204"/>
      <w:bookmarkEnd w:id="7205"/>
      <w:bookmarkEnd w:id="7206"/>
      <w:bookmarkEnd w:id="7207"/>
      <w:bookmarkEnd w:id="7208"/>
    </w:p>
    <w:bookmarkEnd w:id="720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10" w:name="_Toc60777448"/>
      <w:bookmarkStart w:id="7211" w:name="_Toc193446483"/>
      <w:bookmarkStart w:id="7212" w:name="_Toc193452288"/>
      <w:bookmarkStart w:id="7213" w:name="_Toc193463560"/>
      <w:bookmarkStart w:id="7214" w:name="_Toc201295847"/>
      <w:bookmarkStart w:id="7215" w:name="MCCQCTEMPBM_00000566"/>
      <w:r w:rsidRPr="00EE6E73">
        <w:t>–</w:t>
      </w:r>
      <w:r w:rsidRPr="00EE6E73">
        <w:tab/>
      </w:r>
      <w:r w:rsidRPr="00EE6E73">
        <w:rPr>
          <w:i/>
        </w:rPr>
        <w:t>FeatureSetUplink</w:t>
      </w:r>
      <w:bookmarkEnd w:id="7210"/>
      <w:bookmarkEnd w:id="7211"/>
      <w:bookmarkEnd w:id="7212"/>
      <w:bookmarkEnd w:id="7213"/>
      <w:bookmarkEnd w:id="7214"/>
    </w:p>
    <w:bookmarkEnd w:id="721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16" w:name="_Toc60777449"/>
      <w:bookmarkStart w:id="7217" w:name="_Toc193446484"/>
      <w:bookmarkStart w:id="7218" w:name="_Toc193452289"/>
      <w:bookmarkStart w:id="7219" w:name="_Toc193463561"/>
      <w:bookmarkStart w:id="7220" w:name="_Toc201295848"/>
      <w:bookmarkStart w:id="7221" w:name="MCCQCTEMPBM_00000567"/>
      <w:r w:rsidRPr="00EE6E73">
        <w:rPr>
          <w:rFonts w:eastAsia="Malgun Gothic"/>
        </w:rPr>
        <w:t>–</w:t>
      </w:r>
      <w:r w:rsidRPr="00EE6E73">
        <w:rPr>
          <w:rFonts w:eastAsia="Malgun Gothic"/>
        </w:rPr>
        <w:tab/>
      </w:r>
      <w:r w:rsidRPr="00EE6E73">
        <w:rPr>
          <w:rFonts w:eastAsia="Malgun Gothic"/>
          <w:i/>
        </w:rPr>
        <w:t>FeatureSetUplinkId</w:t>
      </w:r>
      <w:bookmarkEnd w:id="7216"/>
      <w:bookmarkEnd w:id="7217"/>
      <w:bookmarkEnd w:id="7218"/>
      <w:bookmarkEnd w:id="7219"/>
      <w:bookmarkEnd w:id="7220"/>
    </w:p>
    <w:bookmarkEnd w:id="722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22" w:name="_Toc60777450"/>
      <w:bookmarkStart w:id="7223" w:name="_Toc193446485"/>
      <w:bookmarkStart w:id="7224" w:name="_Toc193452290"/>
      <w:bookmarkStart w:id="7225" w:name="_Toc193463562"/>
      <w:bookmarkStart w:id="7226" w:name="_Toc201295849"/>
      <w:bookmarkStart w:id="7227" w:name="MCCQCTEMPBM_00000568"/>
      <w:r w:rsidRPr="00EE6E73">
        <w:lastRenderedPageBreak/>
        <w:t>–</w:t>
      </w:r>
      <w:r w:rsidRPr="00EE6E73">
        <w:tab/>
      </w:r>
      <w:r w:rsidRPr="00EE6E73">
        <w:rPr>
          <w:i/>
          <w:noProof/>
        </w:rPr>
        <w:t>FeatureSetUplinkPerCC</w:t>
      </w:r>
      <w:bookmarkEnd w:id="7222"/>
      <w:bookmarkEnd w:id="7223"/>
      <w:bookmarkEnd w:id="7224"/>
      <w:bookmarkEnd w:id="7225"/>
      <w:bookmarkEnd w:id="7226"/>
    </w:p>
    <w:bookmarkEnd w:id="722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28" w:name="_Toc60777451"/>
      <w:bookmarkStart w:id="7229" w:name="_Toc193446486"/>
      <w:bookmarkStart w:id="7230" w:name="_Toc193452291"/>
      <w:bookmarkStart w:id="7231" w:name="_Toc193463563"/>
      <w:bookmarkStart w:id="7232" w:name="_Toc201295850"/>
      <w:bookmarkStart w:id="7233" w:name="MCCQCTEMPBM_00000569"/>
      <w:r w:rsidRPr="00EE6E73">
        <w:t>–</w:t>
      </w:r>
      <w:r w:rsidRPr="00EE6E73">
        <w:tab/>
      </w:r>
      <w:r w:rsidRPr="00EE6E73">
        <w:rPr>
          <w:i/>
        </w:rPr>
        <w:t>FeatureSetUplinkPerCC-Id</w:t>
      </w:r>
      <w:bookmarkEnd w:id="7228"/>
      <w:bookmarkEnd w:id="7229"/>
      <w:bookmarkEnd w:id="7230"/>
      <w:bookmarkEnd w:id="7231"/>
      <w:bookmarkEnd w:id="7232"/>
    </w:p>
    <w:bookmarkEnd w:id="723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34" w:name="_Toc60777452"/>
      <w:bookmarkStart w:id="7235" w:name="_Toc193446487"/>
      <w:bookmarkStart w:id="7236" w:name="_Toc193452292"/>
      <w:bookmarkStart w:id="7237" w:name="_Toc193463564"/>
      <w:bookmarkStart w:id="7238" w:name="_Toc201295851"/>
      <w:bookmarkStart w:id="7239" w:name="MCCQCTEMPBM_00000570"/>
      <w:r w:rsidRPr="00EE6E73">
        <w:t>–</w:t>
      </w:r>
      <w:r w:rsidRPr="00EE6E73">
        <w:tab/>
      </w:r>
      <w:r w:rsidRPr="00EE6E73">
        <w:rPr>
          <w:i/>
          <w:noProof/>
        </w:rPr>
        <w:t>FreqBandIndicatorEUTRA</w:t>
      </w:r>
      <w:bookmarkEnd w:id="7234"/>
      <w:bookmarkEnd w:id="7235"/>
      <w:bookmarkEnd w:id="7236"/>
      <w:bookmarkEnd w:id="7237"/>
      <w:bookmarkEnd w:id="7238"/>
    </w:p>
    <w:bookmarkEnd w:id="723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40" w:name="_Toc60777453"/>
      <w:bookmarkStart w:id="7241" w:name="_Toc193446488"/>
      <w:bookmarkStart w:id="7242" w:name="_Toc193452293"/>
      <w:bookmarkStart w:id="7243" w:name="_Toc193463565"/>
      <w:bookmarkStart w:id="7244" w:name="_Toc201295852"/>
      <w:bookmarkStart w:id="7245" w:name="MCCQCTEMPBM_00000571"/>
      <w:r w:rsidRPr="00EE6E73">
        <w:t>–</w:t>
      </w:r>
      <w:r w:rsidRPr="00EE6E73">
        <w:tab/>
      </w:r>
      <w:r w:rsidRPr="00EE6E73">
        <w:rPr>
          <w:i/>
          <w:noProof/>
        </w:rPr>
        <w:t>FreqBandList</w:t>
      </w:r>
      <w:bookmarkEnd w:id="7240"/>
      <w:bookmarkEnd w:id="7241"/>
      <w:bookmarkEnd w:id="7242"/>
      <w:bookmarkEnd w:id="7243"/>
      <w:bookmarkEnd w:id="7244"/>
    </w:p>
    <w:bookmarkEnd w:id="724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46" w:name="_Toc60777454"/>
      <w:bookmarkStart w:id="7247" w:name="_Toc193446489"/>
      <w:bookmarkStart w:id="7248" w:name="_Toc193452294"/>
      <w:bookmarkStart w:id="7249" w:name="_Toc193463566"/>
      <w:bookmarkStart w:id="7250" w:name="_Toc201295853"/>
      <w:bookmarkStart w:id="7251" w:name="MCCQCTEMPBM_00000572"/>
      <w:r w:rsidRPr="00EE6E73">
        <w:t>–</w:t>
      </w:r>
      <w:r w:rsidRPr="00EE6E73">
        <w:tab/>
      </w:r>
      <w:r w:rsidRPr="00EE6E73">
        <w:rPr>
          <w:i/>
          <w:noProof/>
        </w:rPr>
        <w:t>FreqSeparationClass</w:t>
      </w:r>
      <w:bookmarkEnd w:id="7246"/>
      <w:bookmarkEnd w:id="7247"/>
      <w:bookmarkEnd w:id="7248"/>
      <w:bookmarkEnd w:id="7249"/>
      <w:bookmarkEnd w:id="7250"/>
    </w:p>
    <w:bookmarkEnd w:id="725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52" w:name="_Toc60777455"/>
      <w:bookmarkStart w:id="7253" w:name="_Toc193446490"/>
      <w:bookmarkStart w:id="7254" w:name="_Toc193452295"/>
      <w:bookmarkStart w:id="7255" w:name="_Toc193463567"/>
      <w:bookmarkStart w:id="7256" w:name="_Toc201295854"/>
      <w:bookmarkStart w:id="7257" w:name="MCCQCTEMPBM_00000573"/>
      <w:r w:rsidRPr="00EE6E73">
        <w:rPr>
          <w:i/>
          <w:iCs/>
        </w:rPr>
        <w:lastRenderedPageBreak/>
        <w:t>–</w:t>
      </w:r>
      <w:r w:rsidRPr="00EE6E73">
        <w:rPr>
          <w:i/>
          <w:iCs/>
        </w:rPr>
        <w:tab/>
      </w:r>
      <w:r w:rsidRPr="00EE6E73">
        <w:rPr>
          <w:i/>
          <w:iCs/>
          <w:noProof/>
        </w:rPr>
        <w:t>FreqSeparationClassDL-Only</w:t>
      </w:r>
      <w:bookmarkEnd w:id="7252"/>
      <w:bookmarkEnd w:id="7253"/>
      <w:bookmarkEnd w:id="7254"/>
      <w:bookmarkEnd w:id="7255"/>
      <w:bookmarkEnd w:id="7256"/>
    </w:p>
    <w:bookmarkEnd w:id="725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58" w:name="_Toc193446491"/>
      <w:bookmarkStart w:id="7259" w:name="_Toc193452296"/>
      <w:bookmarkStart w:id="7260" w:name="_Toc193463568"/>
      <w:bookmarkStart w:id="7261" w:name="_Toc201295855"/>
      <w:bookmarkStart w:id="7262" w:name="MCCQCTEMPBM_00000574"/>
      <w:r w:rsidRPr="00EE6E73">
        <w:t>–</w:t>
      </w:r>
      <w:r w:rsidRPr="00EE6E73">
        <w:tab/>
      </w:r>
      <w:r w:rsidRPr="00EE6E73">
        <w:rPr>
          <w:i/>
        </w:rPr>
        <w:t>FR2-2-AccessParamsPerBand</w:t>
      </w:r>
      <w:bookmarkEnd w:id="7258"/>
      <w:bookmarkEnd w:id="7259"/>
      <w:bookmarkEnd w:id="7260"/>
      <w:bookmarkEnd w:id="7261"/>
    </w:p>
    <w:bookmarkEnd w:id="726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63" w:name="_Toc60777456"/>
      <w:bookmarkStart w:id="7264" w:name="_Toc193446492"/>
      <w:bookmarkStart w:id="7265" w:name="_Toc193452297"/>
      <w:bookmarkStart w:id="7266" w:name="_Toc193463569"/>
      <w:bookmarkStart w:id="7267" w:name="_Toc201295856"/>
      <w:bookmarkStart w:id="7268" w:name="MCCQCTEMPBM_00000575"/>
      <w:r w:rsidRPr="00EE6E73">
        <w:t>–</w:t>
      </w:r>
      <w:r w:rsidRPr="00EE6E73">
        <w:tab/>
      </w:r>
      <w:r w:rsidRPr="00EE6E73">
        <w:rPr>
          <w:i/>
          <w:iCs/>
        </w:rPr>
        <w:t>HighSpeedParameters</w:t>
      </w:r>
      <w:bookmarkEnd w:id="7263"/>
      <w:bookmarkEnd w:id="7264"/>
      <w:bookmarkEnd w:id="7265"/>
      <w:bookmarkEnd w:id="7266"/>
      <w:bookmarkEnd w:id="7267"/>
    </w:p>
    <w:bookmarkEnd w:id="726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69" w:name="_Toc60777457"/>
      <w:bookmarkStart w:id="7270" w:name="_Toc193446493"/>
      <w:bookmarkStart w:id="7271" w:name="_Toc193452298"/>
      <w:bookmarkStart w:id="7272" w:name="_Toc193463570"/>
      <w:bookmarkStart w:id="7273" w:name="_Toc201295857"/>
      <w:bookmarkStart w:id="7274" w:name="MCCQCTEMPBM_00000576"/>
      <w:r w:rsidRPr="00EE6E73">
        <w:t>–</w:t>
      </w:r>
      <w:r w:rsidRPr="00EE6E73">
        <w:tab/>
      </w:r>
      <w:r w:rsidRPr="00EE6E73">
        <w:rPr>
          <w:i/>
          <w:noProof/>
        </w:rPr>
        <w:t>IMS-Parameters</w:t>
      </w:r>
      <w:bookmarkEnd w:id="7269"/>
      <w:bookmarkEnd w:id="7270"/>
      <w:bookmarkEnd w:id="7271"/>
      <w:bookmarkEnd w:id="7272"/>
      <w:bookmarkEnd w:id="7273"/>
    </w:p>
    <w:bookmarkEnd w:id="727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75" w:name="_Toc60777458"/>
      <w:bookmarkStart w:id="7276" w:name="_Toc193446494"/>
      <w:bookmarkStart w:id="7277" w:name="_Toc193452299"/>
      <w:bookmarkStart w:id="7278" w:name="_Toc193463571"/>
      <w:bookmarkStart w:id="7279" w:name="_Toc201295858"/>
      <w:bookmarkStart w:id="7280" w:name="MCCQCTEMPBM_00000577"/>
      <w:r w:rsidRPr="00EE6E73">
        <w:t>–</w:t>
      </w:r>
      <w:r w:rsidRPr="00EE6E73">
        <w:tab/>
      </w:r>
      <w:r w:rsidRPr="00EE6E73">
        <w:rPr>
          <w:i/>
        </w:rPr>
        <w:t>InterRAT-Parameters</w:t>
      </w:r>
      <w:bookmarkEnd w:id="7275"/>
      <w:bookmarkEnd w:id="7276"/>
      <w:bookmarkEnd w:id="7277"/>
      <w:bookmarkEnd w:id="7278"/>
      <w:bookmarkEnd w:id="7279"/>
    </w:p>
    <w:bookmarkEnd w:id="728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81" w:name="_Toc60777459"/>
      <w:bookmarkStart w:id="7282" w:name="_Toc193446495"/>
      <w:bookmarkStart w:id="7283" w:name="_Toc193452300"/>
      <w:bookmarkStart w:id="7284" w:name="_Toc193463572"/>
      <w:bookmarkStart w:id="7285" w:name="_Toc201295859"/>
      <w:bookmarkStart w:id="7286" w:name="MCCQCTEMPBM_00000578"/>
      <w:r w:rsidRPr="00EE6E73">
        <w:rPr>
          <w:rFonts w:eastAsia="Malgun Gothic"/>
        </w:rPr>
        <w:t>–</w:t>
      </w:r>
      <w:r w:rsidRPr="00EE6E73">
        <w:rPr>
          <w:rFonts w:eastAsia="Malgun Gothic"/>
        </w:rPr>
        <w:tab/>
      </w:r>
      <w:r w:rsidRPr="00EE6E73">
        <w:rPr>
          <w:rFonts w:eastAsia="Malgun Gothic"/>
          <w:i/>
        </w:rPr>
        <w:t>MAC-Parameters</w:t>
      </w:r>
      <w:bookmarkEnd w:id="7281"/>
      <w:bookmarkEnd w:id="7282"/>
      <w:bookmarkEnd w:id="7283"/>
      <w:bookmarkEnd w:id="7284"/>
      <w:bookmarkEnd w:id="7285"/>
    </w:p>
    <w:bookmarkEnd w:id="728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287" w:name="_Toc60777460"/>
      <w:bookmarkStart w:id="7288" w:name="_Toc193446496"/>
      <w:bookmarkStart w:id="7289" w:name="_Toc193452301"/>
      <w:bookmarkStart w:id="7290" w:name="_Toc193463573"/>
      <w:bookmarkStart w:id="7291" w:name="_Toc201295860"/>
      <w:bookmarkStart w:id="7292" w:name="MCCQCTEMPBM_00000579"/>
      <w:r w:rsidRPr="00EE6E73">
        <w:rPr>
          <w:rFonts w:eastAsia="Malgun Gothic"/>
        </w:rPr>
        <w:t>–</w:t>
      </w:r>
      <w:r w:rsidRPr="00EE6E73">
        <w:rPr>
          <w:rFonts w:eastAsia="Malgun Gothic"/>
        </w:rPr>
        <w:tab/>
      </w:r>
      <w:r w:rsidRPr="00EE6E73">
        <w:rPr>
          <w:rFonts w:eastAsia="Malgun Gothic"/>
          <w:i/>
        </w:rPr>
        <w:t>MeasAndMobParameters</w:t>
      </w:r>
      <w:bookmarkEnd w:id="7287"/>
      <w:bookmarkEnd w:id="7288"/>
      <w:bookmarkEnd w:id="7289"/>
      <w:bookmarkEnd w:id="7290"/>
      <w:bookmarkEnd w:id="7291"/>
    </w:p>
    <w:bookmarkEnd w:id="729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293" w:name="_Toc60777461"/>
      <w:bookmarkStart w:id="7294" w:name="_Toc193446497"/>
      <w:bookmarkStart w:id="7295" w:name="_Toc193452302"/>
      <w:bookmarkStart w:id="7296" w:name="_Toc193463574"/>
      <w:bookmarkStart w:id="7297" w:name="_Toc201295861"/>
      <w:bookmarkStart w:id="7298" w:name="MCCQCTEMPBM_00000580"/>
      <w:r w:rsidRPr="00EE6E73">
        <w:t>–</w:t>
      </w:r>
      <w:r w:rsidRPr="00EE6E73">
        <w:tab/>
      </w:r>
      <w:r w:rsidRPr="00EE6E73">
        <w:rPr>
          <w:i/>
        </w:rPr>
        <w:t>MeasAndMobParametersMRDC</w:t>
      </w:r>
      <w:bookmarkEnd w:id="7293"/>
      <w:bookmarkEnd w:id="7294"/>
      <w:bookmarkEnd w:id="7295"/>
      <w:bookmarkEnd w:id="7296"/>
      <w:bookmarkEnd w:id="7297"/>
    </w:p>
    <w:bookmarkEnd w:id="729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299" w:name="_Toc60777462"/>
      <w:bookmarkStart w:id="7300" w:name="_Toc193446498"/>
      <w:bookmarkStart w:id="7301" w:name="_Toc193452303"/>
      <w:bookmarkStart w:id="7302" w:name="_Toc193463575"/>
      <w:bookmarkStart w:id="7303" w:name="_Toc201295862"/>
      <w:bookmarkStart w:id="7304" w:name="MCCQCTEMPBM_00000581"/>
      <w:r w:rsidRPr="00EE6E73">
        <w:t>–</w:t>
      </w:r>
      <w:r w:rsidRPr="00EE6E73">
        <w:tab/>
      </w:r>
      <w:r w:rsidRPr="00EE6E73">
        <w:rPr>
          <w:i/>
          <w:noProof/>
        </w:rPr>
        <w:t>MIMO-Layers</w:t>
      </w:r>
      <w:bookmarkEnd w:id="7299"/>
      <w:bookmarkEnd w:id="7300"/>
      <w:bookmarkEnd w:id="7301"/>
      <w:bookmarkEnd w:id="7302"/>
      <w:bookmarkEnd w:id="7303"/>
    </w:p>
    <w:bookmarkEnd w:id="730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05" w:name="_Toc60777463"/>
      <w:bookmarkStart w:id="7306" w:name="_Toc193446499"/>
      <w:bookmarkStart w:id="7307" w:name="_Toc193452304"/>
      <w:bookmarkStart w:id="7308" w:name="_Toc193463576"/>
      <w:bookmarkStart w:id="7309" w:name="_Toc201295863"/>
      <w:bookmarkStart w:id="7310" w:name="MCCQCTEMPBM_00000582"/>
      <w:r w:rsidRPr="00EE6E73">
        <w:t>–</w:t>
      </w:r>
      <w:r w:rsidRPr="00EE6E73">
        <w:tab/>
      </w:r>
      <w:r w:rsidRPr="00EE6E73">
        <w:rPr>
          <w:i/>
        </w:rPr>
        <w:t>MIMO-ParametersPerBand</w:t>
      </w:r>
      <w:bookmarkEnd w:id="7305"/>
      <w:bookmarkEnd w:id="7306"/>
      <w:bookmarkEnd w:id="7307"/>
      <w:bookmarkEnd w:id="7308"/>
      <w:bookmarkEnd w:id="7309"/>
    </w:p>
    <w:bookmarkEnd w:id="731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1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1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12" w:name="_Toc60777464"/>
      <w:bookmarkStart w:id="7313" w:name="_Toc193446500"/>
      <w:bookmarkStart w:id="7314" w:name="_Toc193452305"/>
      <w:bookmarkStart w:id="7315" w:name="_Toc193463577"/>
      <w:bookmarkStart w:id="7316" w:name="_Toc201295864"/>
      <w:bookmarkStart w:id="7317" w:name="MCCQCTEMPBM_00000583"/>
      <w:r w:rsidRPr="00EE6E73">
        <w:t>–</w:t>
      </w:r>
      <w:r w:rsidRPr="00EE6E73">
        <w:tab/>
      </w:r>
      <w:r w:rsidRPr="00EE6E73">
        <w:rPr>
          <w:i/>
          <w:noProof/>
        </w:rPr>
        <w:t>ModulationOrder</w:t>
      </w:r>
      <w:bookmarkEnd w:id="7312"/>
      <w:bookmarkEnd w:id="7313"/>
      <w:bookmarkEnd w:id="7314"/>
      <w:bookmarkEnd w:id="7315"/>
      <w:bookmarkEnd w:id="7316"/>
    </w:p>
    <w:bookmarkEnd w:id="731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18" w:name="_Toc60777465"/>
      <w:bookmarkStart w:id="7319" w:name="_Toc193446501"/>
      <w:bookmarkStart w:id="7320" w:name="_Toc193452306"/>
      <w:bookmarkStart w:id="7321" w:name="_Toc193463578"/>
      <w:bookmarkStart w:id="7322" w:name="_Toc201295865"/>
      <w:bookmarkStart w:id="7323" w:name="MCCQCTEMPBM_00000584"/>
      <w:r w:rsidRPr="00EE6E73">
        <w:t>–</w:t>
      </w:r>
      <w:r w:rsidRPr="00EE6E73">
        <w:tab/>
      </w:r>
      <w:r w:rsidRPr="00EE6E73">
        <w:rPr>
          <w:i/>
          <w:noProof/>
        </w:rPr>
        <w:t>MRDC-Parameters</w:t>
      </w:r>
      <w:bookmarkEnd w:id="7318"/>
      <w:bookmarkEnd w:id="7319"/>
      <w:bookmarkEnd w:id="7320"/>
      <w:bookmarkEnd w:id="7321"/>
      <w:bookmarkEnd w:id="7322"/>
    </w:p>
    <w:bookmarkEnd w:id="732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24" w:name="_Toc193446502"/>
      <w:bookmarkStart w:id="7325" w:name="_Toc193452307"/>
      <w:bookmarkStart w:id="7326" w:name="_Toc193463579"/>
      <w:bookmarkStart w:id="7327" w:name="_Toc201295866"/>
      <w:bookmarkStart w:id="7328" w:name="MCCQCTEMPBM_00000585"/>
      <w:r w:rsidRPr="00EE6E73">
        <w:t>–</w:t>
      </w:r>
      <w:r w:rsidRPr="00EE6E73">
        <w:tab/>
      </w:r>
      <w:r w:rsidRPr="00EE6E73">
        <w:rPr>
          <w:i/>
          <w:noProof/>
        </w:rPr>
        <w:t>NCR-Parameters</w:t>
      </w:r>
      <w:bookmarkEnd w:id="7324"/>
      <w:bookmarkEnd w:id="7325"/>
      <w:bookmarkEnd w:id="7326"/>
      <w:bookmarkEnd w:id="7327"/>
    </w:p>
    <w:bookmarkEnd w:id="732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29" w:name="_Toc60777466"/>
      <w:bookmarkStart w:id="7330" w:name="_Toc193446503"/>
      <w:bookmarkStart w:id="7331" w:name="_Toc193452308"/>
      <w:bookmarkStart w:id="7332" w:name="_Toc193463580"/>
      <w:bookmarkStart w:id="7333" w:name="_Toc201295867"/>
      <w:bookmarkStart w:id="7334" w:name="MCCQCTEMPBM_00000586"/>
      <w:r w:rsidRPr="00EE6E73">
        <w:t>–</w:t>
      </w:r>
      <w:r w:rsidRPr="00EE6E73">
        <w:tab/>
      </w:r>
      <w:r w:rsidRPr="00EE6E73">
        <w:rPr>
          <w:i/>
          <w:noProof/>
        </w:rPr>
        <w:t>NRDC-Parameters</w:t>
      </w:r>
      <w:bookmarkEnd w:id="7329"/>
      <w:bookmarkEnd w:id="7330"/>
      <w:bookmarkEnd w:id="7331"/>
      <w:bookmarkEnd w:id="7332"/>
      <w:bookmarkEnd w:id="7333"/>
    </w:p>
    <w:bookmarkEnd w:id="733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35" w:name="_Toc193446504"/>
      <w:bookmarkStart w:id="7336" w:name="_Toc193452309"/>
      <w:bookmarkStart w:id="7337" w:name="_Toc193463581"/>
      <w:bookmarkStart w:id="7338" w:name="_Toc201295868"/>
      <w:bookmarkStart w:id="7339" w:name="MCCQCTEMPBM_00000587"/>
      <w:r w:rsidRPr="00EE6E73">
        <w:t>–</w:t>
      </w:r>
      <w:r w:rsidRPr="00EE6E73">
        <w:tab/>
      </w:r>
      <w:r w:rsidRPr="00EE6E73">
        <w:rPr>
          <w:i/>
          <w:iCs/>
          <w:noProof/>
        </w:rPr>
        <w:t>NTN-Parameters</w:t>
      </w:r>
      <w:bookmarkEnd w:id="7335"/>
      <w:bookmarkEnd w:id="7336"/>
      <w:bookmarkEnd w:id="7337"/>
      <w:bookmarkEnd w:id="7338"/>
    </w:p>
    <w:bookmarkEnd w:id="733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40" w:name="_Toc60777467"/>
      <w:bookmarkStart w:id="7341" w:name="_Toc193446505"/>
      <w:bookmarkStart w:id="7342" w:name="_Toc193452310"/>
      <w:bookmarkStart w:id="7343" w:name="_Toc193463582"/>
      <w:bookmarkStart w:id="7344" w:name="_Toc201295869"/>
      <w:bookmarkStart w:id="7345" w:name="MCCQCTEMPBM_00000588"/>
      <w:r w:rsidRPr="00EE6E73">
        <w:t>–</w:t>
      </w:r>
      <w:r w:rsidRPr="00EE6E73">
        <w:tab/>
      </w:r>
      <w:r w:rsidRPr="00EE6E73">
        <w:rPr>
          <w:i/>
        </w:rPr>
        <w:t>OLPC-SRS-Pos</w:t>
      </w:r>
      <w:bookmarkEnd w:id="7340"/>
      <w:bookmarkEnd w:id="7341"/>
      <w:bookmarkEnd w:id="7342"/>
      <w:bookmarkEnd w:id="7343"/>
      <w:bookmarkEnd w:id="7344"/>
    </w:p>
    <w:bookmarkEnd w:id="734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46" w:name="_Toc60777468"/>
      <w:bookmarkStart w:id="7347" w:name="_Toc193446506"/>
      <w:bookmarkStart w:id="7348" w:name="_Toc193452311"/>
      <w:bookmarkStart w:id="7349" w:name="_Toc193463583"/>
      <w:bookmarkStart w:id="7350" w:name="_Toc201295870"/>
      <w:bookmarkStart w:id="7351" w:name="MCCQCTEMPBM_00000589"/>
      <w:r w:rsidRPr="00EE6E73">
        <w:rPr>
          <w:rFonts w:eastAsia="Malgun Gothic"/>
        </w:rPr>
        <w:t>–</w:t>
      </w:r>
      <w:r w:rsidRPr="00EE6E73">
        <w:rPr>
          <w:rFonts w:eastAsia="Malgun Gothic"/>
        </w:rPr>
        <w:tab/>
      </w:r>
      <w:r w:rsidRPr="00EE6E73">
        <w:rPr>
          <w:rFonts w:eastAsia="Malgun Gothic"/>
          <w:i/>
        </w:rPr>
        <w:t>PDCP-Parameters</w:t>
      </w:r>
      <w:bookmarkEnd w:id="7346"/>
      <w:bookmarkEnd w:id="7347"/>
      <w:bookmarkEnd w:id="7348"/>
      <w:bookmarkEnd w:id="7349"/>
      <w:bookmarkEnd w:id="7350"/>
    </w:p>
    <w:bookmarkEnd w:id="735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52" w:name="_Toc60777469"/>
      <w:bookmarkStart w:id="7353" w:name="_Toc193446507"/>
      <w:bookmarkStart w:id="7354" w:name="_Toc193452312"/>
      <w:bookmarkStart w:id="7355" w:name="_Toc193463584"/>
      <w:bookmarkStart w:id="7356" w:name="_Toc201295871"/>
      <w:bookmarkStart w:id="7357" w:name="MCCQCTEMPBM_00000590"/>
      <w:r w:rsidRPr="00EE6E73">
        <w:t>–</w:t>
      </w:r>
      <w:r w:rsidRPr="00EE6E73">
        <w:tab/>
      </w:r>
      <w:r w:rsidRPr="00EE6E73">
        <w:rPr>
          <w:i/>
        </w:rPr>
        <w:t>PDCP-ParametersMRDC</w:t>
      </w:r>
      <w:bookmarkEnd w:id="7352"/>
      <w:bookmarkEnd w:id="7353"/>
      <w:bookmarkEnd w:id="7354"/>
      <w:bookmarkEnd w:id="7355"/>
      <w:bookmarkEnd w:id="7356"/>
    </w:p>
    <w:bookmarkEnd w:id="735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58" w:name="_Toc60777470"/>
      <w:bookmarkStart w:id="7359" w:name="_Toc193446508"/>
      <w:bookmarkStart w:id="7360" w:name="_Toc193452313"/>
      <w:bookmarkStart w:id="7361" w:name="_Toc193463585"/>
      <w:bookmarkStart w:id="7362" w:name="_Toc201295872"/>
      <w:bookmarkStart w:id="7363" w:name="MCCQCTEMPBM_00000591"/>
      <w:r w:rsidRPr="00EE6E73">
        <w:t>–</w:t>
      </w:r>
      <w:r w:rsidRPr="00EE6E73">
        <w:tab/>
      </w:r>
      <w:r w:rsidRPr="00EE6E73">
        <w:rPr>
          <w:i/>
        </w:rPr>
        <w:t>Phy-Parameters</w:t>
      </w:r>
      <w:bookmarkEnd w:id="7358"/>
      <w:bookmarkEnd w:id="7359"/>
      <w:bookmarkEnd w:id="7360"/>
      <w:bookmarkEnd w:id="7361"/>
      <w:bookmarkEnd w:id="7362"/>
    </w:p>
    <w:bookmarkEnd w:id="736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64" w:name="_Toc193446509"/>
      <w:bookmarkStart w:id="7365" w:name="_Toc193452314"/>
      <w:bookmarkStart w:id="7366" w:name="_Toc193463586"/>
      <w:bookmarkStart w:id="7367" w:name="_Toc201295873"/>
      <w:bookmarkStart w:id="7368" w:name="MCCQCTEMPBM_00000592"/>
      <w:r w:rsidRPr="00EE6E73">
        <w:t>–</w:t>
      </w:r>
      <w:r w:rsidRPr="00EE6E73">
        <w:tab/>
      </w:r>
      <w:r w:rsidRPr="00EE6E73">
        <w:rPr>
          <w:i/>
        </w:rPr>
        <w:t>Phy-ParametersMRDC</w:t>
      </w:r>
      <w:bookmarkEnd w:id="7364"/>
      <w:bookmarkEnd w:id="7365"/>
      <w:bookmarkEnd w:id="7366"/>
      <w:bookmarkEnd w:id="7367"/>
    </w:p>
    <w:bookmarkEnd w:id="736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69" w:name="_Toc193446510"/>
      <w:bookmarkStart w:id="7370" w:name="_Toc193452315"/>
      <w:bookmarkStart w:id="7371" w:name="_Toc193463587"/>
      <w:bookmarkStart w:id="7372" w:name="_Toc201295874"/>
      <w:bookmarkStart w:id="7373" w:name="MCCQCTEMPBM_00000593"/>
      <w:r w:rsidRPr="00EE6E73">
        <w:t>–</w:t>
      </w:r>
      <w:r w:rsidRPr="00EE6E73">
        <w:tab/>
      </w:r>
      <w:r w:rsidRPr="00EE6E73">
        <w:rPr>
          <w:i/>
        </w:rPr>
        <w:t>Phy-ParametersSharedSpectrumChAccess</w:t>
      </w:r>
      <w:bookmarkEnd w:id="7369"/>
      <w:bookmarkEnd w:id="7370"/>
      <w:bookmarkEnd w:id="7371"/>
      <w:bookmarkEnd w:id="7372"/>
    </w:p>
    <w:bookmarkEnd w:id="737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74" w:name="_Toc193446511"/>
      <w:bookmarkStart w:id="7375" w:name="_Toc193452316"/>
      <w:bookmarkStart w:id="7376" w:name="_Toc193463588"/>
      <w:bookmarkStart w:id="7377" w:name="_Toc201295875"/>
      <w:bookmarkStart w:id="7378" w:name="MCCQCTEMPBM_00000594"/>
      <w:r w:rsidRPr="00EE6E73">
        <w:t>–</w:t>
      </w:r>
      <w:r w:rsidRPr="00EE6E73">
        <w:tab/>
      </w:r>
      <w:r w:rsidRPr="00EE6E73">
        <w:rPr>
          <w:i/>
          <w:iCs/>
        </w:rPr>
        <w:t>PosSRS-BWA-RRC-Inactive</w:t>
      </w:r>
      <w:bookmarkEnd w:id="7374"/>
      <w:bookmarkEnd w:id="7375"/>
      <w:bookmarkEnd w:id="7376"/>
      <w:bookmarkEnd w:id="7377"/>
    </w:p>
    <w:bookmarkEnd w:id="737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79" w:name="_Toc193446512"/>
      <w:bookmarkStart w:id="7380" w:name="_Toc193452317"/>
      <w:bookmarkStart w:id="7381" w:name="_Toc193463589"/>
      <w:bookmarkStart w:id="7382" w:name="_Toc201295876"/>
      <w:bookmarkStart w:id="7383" w:name="MCCQCTEMPBM_00000595"/>
      <w:r w:rsidRPr="00EE6E73">
        <w:t>–</w:t>
      </w:r>
      <w:r w:rsidRPr="00EE6E73">
        <w:tab/>
      </w:r>
      <w:r w:rsidRPr="00EE6E73">
        <w:rPr>
          <w:i/>
          <w:iCs/>
        </w:rPr>
        <w:t>PosSRS-RRC-Inactive-OutsideInitialUL-BWP</w:t>
      </w:r>
      <w:bookmarkEnd w:id="7379"/>
      <w:bookmarkEnd w:id="7380"/>
      <w:bookmarkEnd w:id="7381"/>
      <w:bookmarkEnd w:id="7382"/>
    </w:p>
    <w:bookmarkEnd w:id="738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384" w:name="_Toc193446513"/>
      <w:bookmarkStart w:id="7385" w:name="_Toc193452318"/>
      <w:bookmarkStart w:id="7386" w:name="_Toc193463590"/>
      <w:bookmarkStart w:id="7387" w:name="_Toc201295877"/>
      <w:bookmarkStart w:id="7388" w:name="MCCQCTEMPBM_00000596"/>
      <w:r w:rsidRPr="00EE6E73">
        <w:lastRenderedPageBreak/>
        <w:t>–</w:t>
      </w:r>
      <w:r w:rsidRPr="00EE6E73">
        <w:tab/>
      </w:r>
      <w:r w:rsidRPr="00EE6E73">
        <w:rPr>
          <w:i/>
          <w:iCs/>
        </w:rPr>
        <w:t>PosSRS-TxFrequencyHoppingRRC-Connected</w:t>
      </w:r>
      <w:bookmarkEnd w:id="7384"/>
      <w:bookmarkEnd w:id="7385"/>
      <w:bookmarkEnd w:id="7386"/>
      <w:bookmarkEnd w:id="7387"/>
    </w:p>
    <w:bookmarkEnd w:id="738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389" w:name="_Hlk159176551"/>
      <w:r w:rsidRPr="00EE6E73">
        <w:t>RRC_CONNECTED UE for support of positioning SRS with Tx frequency hopping for RedCap UEs</w:t>
      </w:r>
      <w:bookmarkEnd w:id="738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390" w:name="_Toc193446514"/>
      <w:bookmarkStart w:id="7391" w:name="_Toc193452319"/>
      <w:bookmarkStart w:id="7392" w:name="_Toc193463591"/>
      <w:bookmarkStart w:id="7393" w:name="_Toc201295878"/>
      <w:bookmarkStart w:id="7394" w:name="MCCQCTEMPBM_00000597"/>
      <w:r w:rsidRPr="00EE6E73">
        <w:t>–</w:t>
      </w:r>
      <w:r w:rsidRPr="00EE6E73">
        <w:tab/>
      </w:r>
      <w:r w:rsidRPr="00EE6E73">
        <w:rPr>
          <w:i/>
          <w:iCs/>
        </w:rPr>
        <w:t>PosSRS-TxFrequencyHoppingRRC-Inactive</w:t>
      </w:r>
      <w:bookmarkEnd w:id="7390"/>
      <w:bookmarkEnd w:id="7391"/>
      <w:bookmarkEnd w:id="7392"/>
      <w:bookmarkEnd w:id="7393"/>
    </w:p>
    <w:bookmarkEnd w:id="739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395" w:name="_Toc60777472"/>
      <w:bookmarkStart w:id="7396" w:name="_Toc193446515"/>
      <w:bookmarkStart w:id="7397" w:name="_Toc193452320"/>
      <w:bookmarkStart w:id="7398" w:name="_Toc193463592"/>
      <w:bookmarkStart w:id="7399" w:name="_Toc201295879"/>
      <w:bookmarkStart w:id="7400" w:name="MCCQCTEMPBM_00000598"/>
      <w:r w:rsidRPr="00EE6E73">
        <w:rPr>
          <w:i/>
          <w:iCs/>
        </w:rPr>
        <w:t>–</w:t>
      </w:r>
      <w:r w:rsidRPr="00EE6E73">
        <w:rPr>
          <w:i/>
          <w:iCs/>
        </w:rPr>
        <w:tab/>
        <w:t>PowSav-Parameters</w:t>
      </w:r>
      <w:bookmarkEnd w:id="7395"/>
      <w:bookmarkEnd w:id="7396"/>
      <w:bookmarkEnd w:id="7397"/>
      <w:bookmarkEnd w:id="7398"/>
      <w:bookmarkEnd w:id="7399"/>
    </w:p>
    <w:bookmarkEnd w:id="740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01" w:name="_Toc60777473"/>
      <w:bookmarkStart w:id="7402" w:name="_Toc193446516"/>
      <w:bookmarkStart w:id="7403" w:name="_Toc193452321"/>
      <w:bookmarkStart w:id="7404" w:name="_Toc193463593"/>
      <w:bookmarkStart w:id="7405" w:name="_Toc201295880"/>
      <w:bookmarkStart w:id="7406" w:name="MCCQCTEMPBM_00000599"/>
      <w:r w:rsidRPr="00EE6E73">
        <w:lastRenderedPageBreak/>
        <w:t>–</w:t>
      </w:r>
      <w:r w:rsidRPr="00EE6E73">
        <w:tab/>
      </w:r>
      <w:r w:rsidRPr="00EE6E73">
        <w:rPr>
          <w:i/>
          <w:noProof/>
        </w:rPr>
        <w:t>ProcessingParameters</w:t>
      </w:r>
      <w:bookmarkEnd w:id="7401"/>
      <w:bookmarkEnd w:id="7402"/>
      <w:bookmarkEnd w:id="7403"/>
      <w:bookmarkEnd w:id="7404"/>
      <w:bookmarkEnd w:id="7405"/>
    </w:p>
    <w:bookmarkEnd w:id="740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07" w:name="_Toc193446517"/>
      <w:bookmarkStart w:id="7408" w:name="_Toc193452322"/>
      <w:bookmarkStart w:id="7409" w:name="_Toc193463594"/>
      <w:bookmarkStart w:id="7410" w:name="_Toc201295881"/>
      <w:bookmarkStart w:id="7411" w:name="MCCQCTEMPBM_00000600"/>
      <w:r w:rsidRPr="00EE6E73">
        <w:t>–</w:t>
      </w:r>
      <w:r w:rsidRPr="00EE6E73">
        <w:tab/>
      </w:r>
      <w:r w:rsidRPr="00EE6E73">
        <w:rPr>
          <w:i/>
          <w:iCs/>
          <w:noProof/>
        </w:rPr>
        <w:t>PRS-ProcessingCapabilityOutsideMGinPPWperType</w:t>
      </w:r>
      <w:bookmarkEnd w:id="7407"/>
      <w:bookmarkEnd w:id="7408"/>
      <w:bookmarkEnd w:id="7409"/>
      <w:bookmarkEnd w:id="7410"/>
    </w:p>
    <w:bookmarkEnd w:id="741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12" w:name="_Toc60777474"/>
      <w:bookmarkStart w:id="7413" w:name="_Toc193446518"/>
      <w:bookmarkStart w:id="7414" w:name="_Toc193452323"/>
      <w:bookmarkStart w:id="7415" w:name="_Toc193463595"/>
      <w:bookmarkStart w:id="7416" w:name="_Toc201295882"/>
      <w:bookmarkStart w:id="7417" w:name="MCCQCTEMPBM_00000601"/>
      <w:r w:rsidRPr="00EE6E73">
        <w:t>–</w:t>
      </w:r>
      <w:r w:rsidRPr="00EE6E73">
        <w:tab/>
      </w:r>
      <w:r w:rsidRPr="00EE6E73">
        <w:rPr>
          <w:i/>
          <w:noProof/>
        </w:rPr>
        <w:t>RAT-Type</w:t>
      </w:r>
      <w:bookmarkEnd w:id="7412"/>
      <w:bookmarkEnd w:id="7413"/>
      <w:bookmarkEnd w:id="7414"/>
      <w:bookmarkEnd w:id="7415"/>
      <w:bookmarkEnd w:id="7416"/>
    </w:p>
    <w:bookmarkEnd w:id="741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18" w:name="_Toc193446519"/>
      <w:bookmarkStart w:id="7419" w:name="_Toc193452324"/>
      <w:bookmarkStart w:id="7420" w:name="_Toc193463596"/>
      <w:bookmarkStart w:id="7421" w:name="_Toc201295883"/>
      <w:bookmarkStart w:id="7422" w:name="MCCQCTEMPBM_00000602"/>
      <w:r w:rsidRPr="00EE6E73">
        <w:t>–</w:t>
      </w:r>
      <w:r w:rsidRPr="00EE6E73">
        <w:tab/>
      </w:r>
      <w:r w:rsidRPr="00EE6E73">
        <w:rPr>
          <w:i/>
          <w:iCs/>
          <w:noProof/>
        </w:rPr>
        <w:t>RedCapParameters</w:t>
      </w:r>
      <w:bookmarkEnd w:id="7418"/>
      <w:bookmarkEnd w:id="7419"/>
      <w:bookmarkEnd w:id="7420"/>
      <w:bookmarkEnd w:id="7421"/>
    </w:p>
    <w:bookmarkEnd w:id="742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2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24" w:name="_Hlk130557812"/>
      <w:r w:rsidRPr="00EE6E73">
        <w:t>ncd-SSB-</w:t>
      </w:r>
      <w:r w:rsidR="00C56DE7" w:rsidRPr="00EE6E73">
        <w:t>F</w:t>
      </w:r>
      <w:r w:rsidRPr="00EE6E73">
        <w:t>orRedCapInitialBWP-SDT</w:t>
      </w:r>
      <w:bookmarkEnd w:id="742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2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25" w:name="_Toc60777475"/>
      <w:bookmarkStart w:id="7426" w:name="_Toc193446520"/>
      <w:bookmarkStart w:id="7427" w:name="_Toc193452325"/>
      <w:bookmarkStart w:id="7428" w:name="_Toc193463597"/>
      <w:bookmarkStart w:id="7429" w:name="_Toc201295884"/>
      <w:bookmarkStart w:id="7430" w:name="MCCQCTEMPBM_00000603"/>
      <w:r w:rsidRPr="00EE6E73">
        <w:rPr>
          <w:rFonts w:eastAsia="Malgun Gothic"/>
        </w:rPr>
        <w:t>–</w:t>
      </w:r>
      <w:r w:rsidRPr="00EE6E73">
        <w:rPr>
          <w:rFonts w:eastAsia="Malgun Gothic"/>
        </w:rPr>
        <w:tab/>
      </w:r>
      <w:r w:rsidRPr="00EE6E73">
        <w:rPr>
          <w:rFonts w:eastAsia="Malgun Gothic"/>
          <w:i/>
        </w:rPr>
        <w:t>RF-Parameters</w:t>
      </w:r>
      <w:bookmarkEnd w:id="7425"/>
      <w:bookmarkEnd w:id="7426"/>
      <w:bookmarkEnd w:id="7427"/>
      <w:bookmarkEnd w:id="7428"/>
      <w:bookmarkEnd w:id="7429"/>
    </w:p>
    <w:bookmarkEnd w:id="743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31" w:name="_Hlk158983372"/>
      <w:r w:rsidRPr="00EE6E73">
        <w:rPr>
          <w:color w:val="808080"/>
        </w:rPr>
        <w:t>SRS for positioning configuration in multiple cells for UEs in RRC_INACTIVE state for initial UL BWP</w:t>
      </w:r>
      <w:bookmarkEnd w:id="743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32" w:name="_Toc60777476"/>
      <w:bookmarkStart w:id="7433" w:name="_Toc193446521"/>
      <w:bookmarkStart w:id="7434" w:name="_Toc193452326"/>
      <w:bookmarkStart w:id="7435" w:name="_Toc193463598"/>
      <w:bookmarkStart w:id="7436" w:name="_Toc201295885"/>
      <w:bookmarkStart w:id="7437" w:name="MCCQCTEMPBM_00000604"/>
      <w:r w:rsidRPr="00EE6E73">
        <w:t>–</w:t>
      </w:r>
      <w:r w:rsidRPr="00EE6E73">
        <w:tab/>
      </w:r>
      <w:r w:rsidRPr="00EE6E73">
        <w:rPr>
          <w:i/>
        </w:rPr>
        <w:t>RF-ParametersMRDC</w:t>
      </w:r>
      <w:bookmarkEnd w:id="7432"/>
      <w:bookmarkEnd w:id="7433"/>
      <w:bookmarkEnd w:id="7434"/>
      <w:bookmarkEnd w:id="7435"/>
      <w:bookmarkEnd w:id="7436"/>
    </w:p>
    <w:bookmarkEnd w:id="743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38" w:name="_Toc60777477"/>
      <w:bookmarkStart w:id="7439" w:name="_Toc193446522"/>
      <w:bookmarkStart w:id="7440" w:name="_Toc193452327"/>
      <w:bookmarkStart w:id="7441" w:name="_Toc193463599"/>
      <w:bookmarkStart w:id="7442" w:name="_Toc201295886"/>
      <w:bookmarkStart w:id="7443" w:name="MCCQCTEMPBM_00000605"/>
      <w:r w:rsidRPr="00EE6E73">
        <w:rPr>
          <w:rFonts w:eastAsia="Malgun Gothic"/>
        </w:rPr>
        <w:t>–</w:t>
      </w:r>
      <w:r w:rsidRPr="00EE6E73">
        <w:rPr>
          <w:rFonts w:eastAsia="Malgun Gothic"/>
        </w:rPr>
        <w:tab/>
      </w:r>
      <w:r w:rsidRPr="00EE6E73">
        <w:rPr>
          <w:rFonts w:eastAsia="Malgun Gothic"/>
          <w:i/>
        </w:rPr>
        <w:t>RLC-Parameters</w:t>
      </w:r>
      <w:bookmarkEnd w:id="7438"/>
      <w:bookmarkEnd w:id="7439"/>
      <w:bookmarkEnd w:id="7440"/>
      <w:bookmarkEnd w:id="7441"/>
      <w:bookmarkEnd w:id="7442"/>
    </w:p>
    <w:bookmarkEnd w:id="744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44" w:name="_Toc60777478"/>
      <w:bookmarkStart w:id="7445" w:name="_Toc193446523"/>
      <w:bookmarkStart w:id="7446" w:name="_Toc193452328"/>
      <w:bookmarkStart w:id="7447" w:name="_Toc193463600"/>
      <w:bookmarkStart w:id="7448" w:name="_Toc201295887"/>
      <w:bookmarkStart w:id="7449" w:name="MCCQCTEMPBM_00000606"/>
      <w:r w:rsidRPr="00EE6E73">
        <w:rPr>
          <w:rFonts w:eastAsia="Malgun Gothic"/>
        </w:rPr>
        <w:t>–</w:t>
      </w:r>
      <w:r w:rsidRPr="00EE6E73">
        <w:rPr>
          <w:rFonts w:eastAsia="Malgun Gothic"/>
        </w:rPr>
        <w:tab/>
      </w:r>
      <w:r w:rsidRPr="00EE6E73">
        <w:rPr>
          <w:rFonts w:eastAsia="Malgun Gothic"/>
          <w:i/>
        </w:rPr>
        <w:t>SDAP-Parameters</w:t>
      </w:r>
      <w:bookmarkEnd w:id="7444"/>
      <w:bookmarkEnd w:id="7445"/>
      <w:bookmarkEnd w:id="7446"/>
      <w:bookmarkEnd w:id="7447"/>
      <w:bookmarkEnd w:id="7448"/>
    </w:p>
    <w:bookmarkEnd w:id="744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50" w:name="_Toc193446524"/>
      <w:bookmarkStart w:id="7451" w:name="_Toc193452329"/>
      <w:bookmarkStart w:id="7452" w:name="_Toc193463601"/>
      <w:bookmarkStart w:id="7453" w:name="_Toc201295888"/>
      <w:bookmarkStart w:id="7454" w:name="MCCQCTEMPBM_00000607"/>
      <w:bookmarkStart w:id="7455" w:name="_Toc60777479"/>
      <w:r w:rsidRPr="00EE6E73">
        <w:t>–</w:t>
      </w:r>
      <w:r w:rsidRPr="00EE6E73">
        <w:tab/>
      </w:r>
      <w:r w:rsidRPr="00EE6E73">
        <w:rPr>
          <w:i/>
        </w:rPr>
        <w:t>SharedSpectrumChAccessParamsPerBand</w:t>
      </w:r>
      <w:bookmarkEnd w:id="7450"/>
      <w:bookmarkEnd w:id="7451"/>
      <w:bookmarkEnd w:id="7452"/>
      <w:bookmarkEnd w:id="7453"/>
    </w:p>
    <w:bookmarkEnd w:id="745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56" w:name="_Toc193446525"/>
      <w:bookmarkStart w:id="7457" w:name="_Toc193452330"/>
      <w:bookmarkStart w:id="7458" w:name="_Toc193463602"/>
      <w:bookmarkStart w:id="7459" w:name="_Toc201295889"/>
      <w:bookmarkStart w:id="7460" w:name="MCCQCTEMPBM_00000608"/>
      <w:r w:rsidRPr="00EE6E73">
        <w:t>–</w:t>
      </w:r>
      <w:r w:rsidRPr="00EE6E73">
        <w:tab/>
        <w:t>S</w:t>
      </w:r>
      <w:r w:rsidRPr="00EE6E73">
        <w:rPr>
          <w:i/>
          <w:iCs/>
        </w:rPr>
        <w:t>haredSpectrumChAccessParamsSidelinkPerBand</w:t>
      </w:r>
      <w:bookmarkEnd w:id="7456"/>
      <w:bookmarkEnd w:id="7457"/>
      <w:bookmarkEnd w:id="7458"/>
      <w:bookmarkEnd w:id="7459"/>
    </w:p>
    <w:bookmarkEnd w:id="746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61" w:name="_Toc193446526"/>
      <w:bookmarkStart w:id="7462" w:name="_Toc193452331"/>
      <w:bookmarkStart w:id="7463" w:name="_Toc193463603"/>
      <w:bookmarkStart w:id="7464" w:name="_Toc201295890"/>
      <w:bookmarkStart w:id="7465" w:name="MCCQCTEMPBM_00000609"/>
      <w:r w:rsidRPr="00EE6E73">
        <w:t>–</w:t>
      </w:r>
      <w:r w:rsidRPr="00EE6E73">
        <w:tab/>
      </w:r>
      <w:r w:rsidRPr="00EE6E73">
        <w:rPr>
          <w:i/>
          <w:iCs/>
        </w:rPr>
        <w:t>SidelinkParameters</w:t>
      </w:r>
      <w:bookmarkEnd w:id="7455"/>
      <w:bookmarkEnd w:id="7461"/>
      <w:bookmarkEnd w:id="7462"/>
      <w:bookmarkEnd w:id="7463"/>
      <w:bookmarkEnd w:id="7464"/>
    </w:p>
    <w:bookmarkEnd w:id="746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66" w:name="_Toc193446527"/>
      <w:bookmarkStart w:id="7467" w:name="_Toc193452332"/>
      <w:bookmarkStart w:id="7468" w:name="_Toc193463604"/>
      <w:bookmarkStart w:id="7469" w:name="_Toc201295891"/>
      <w:bookmarkStart w:id="7470" w:name="MCCQCTEMPBM_00000610"/>
      <w:r w:rsidRPr="00EE6E73">
        <w:t>–</w:t>
      </w:r>
      <w:r w:rsidRPr="00EE6E73">
        <w:tab/>
      </w:r>
      <w:r w:rsidRPr="00EE6E73">
        <w:rPr>
          <w:i/>
          <w:iCs/>
        </w:rPr>
        <w:t>SimultaneousRxTxPerBandPair</w:t>
      </w:r>
      <w:bookmarkEnd w:id="7466"/>
      <w:bookmarkEnd w:id="7467"/>
      <w:bookmarkEnd w:id="7468"/>
      <w:bookmarkEnd w:id="7469"/>
    </w:p>
    <w:bookmarkEnd w:id="7470"/>
    <w:p w14:paraId="2A29BA40" w14:textId="77777777" w:rsidR="00B55A01" w:rsidRPr="00EE6E73" w:rsidRDefault="00B55A01" w:rsidP="00B55A01">
      <w:r w:rsidRPr="00EE6E73">
        <w:t xml:space="preserve">The IE </w:t>
      </w:r>
      <w:bookmarkStart w:id="7471" w:name="_Hlk80719536"/>
      <w:r w:rsidRPr="00EE6E73">
        <w:rPr>
          <w:i/>
        </w:rPr>
        <w:t>SimultaneousRxTxPerBandPair</w:t>
      </w:r>
      <w:r w:rsidRPr="00EE6E73">
        <w:t xml:space="preserve"> </w:t>
      </w:r>
      <w:bookmarkEnd w:id="747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72" w:name="_Toc60777480"/>
      <w:bookmarkStart w:id="7473" w:name="_Toc193446528"/>
      <w:bookmarkStart w:id="7474" w:name="_Toc193452333"/>
      <w:bookmarkStart w:id="7475" w:name="_Toc193463605"/>
      <w:bookmarkStart w:id="7476" w:name="_Toc201295892"/>
      <w:bookmarkStart w:id="7477" w:name="MCCQCTEMPBM_00000611"/>
      <w:r w:rsidRPr="00EE6E73">
        <w:t>–</w:t>
      </w:r>
      <w:r w:rsidRPr="00EE6E73">
        <w:tab/>
      </w:r>
      <w:r w:rsidRPr="00EE6E73">
        <w:rPr>
          <w:i/>
        </w:rPr>
        <w:t>SON-Parameters</w:t>
      </w:r>
      <w:bookmarkEnd w:id="7472"/>
      <w:bookmarkEnd w:id="7473"/>
      <w:bookmarkEnd w:id="7474"/>
      <w:bookmarkEnd w:id="7475"/>
      <w:bookmarkEnd w:id="7476"/>
    </w:p>
    <w:bookmarkEnd w:id="747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78" w:name="_Toc60777481"/>
      <w:bookmarkStart w:id="7479" w:name="_Toc193446529"/>
      <w:bookmarkStart w:id="7480" w:name="_Toc193452334"/>
      <w:bookmarkStart w:id="7481" w:name="_Toc193463606"/>
      <w:bookmarkStart w:id="7482" w:name="_Toc201295893"/>
      <w:bookmarkStart w:id="7483" w:name="MCCQCTEMPBM_00000612"/>
      <w:r w:rsidRPr="00EE6E73">
        <w:t>–</w:t>
      </w:r>
      <w:r w:rsidRPr="00EE6E73">
        <w:tab/>
      </w:r>
      <w:r w:rsidRPr="00EE6E73">
        <w:rPr>
          <w:i/>
        </w:rPr>
        <w:t>SpatialRelationsSRS-Pos</w:t>
      </w:r>
      <w:bookmarkEnd w:id="7478"/>
      <w:bookmarkEnd w:id="7479"/>
      <w:bookmarkEnd w:id="7480"/>
      <w:bookmarkEnd w:id="7481"/>
      <w:bookmarkEnd w:id="7482"/>
    </w:p>
    <w:bookmarkEnd w:id="748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484" w:name="_Toc193446530"/>
      <w:bookmarkStart w:id="7485" w:name="_Toc193452335"/>
      <w:bookmarkStart w:id="7486" w:name="_Toc193463607"/>
      <w:bookmarkStart w:id="7487" w:name="_Toc201295894"/>
      <w:bookmarkStart w:id="7488" w:name="MCCQCTEMPBM_00000613"/>
      <w:r w:rsidRPr="00EE6E73">
        <w:lastRenderedPageBreak/>
        <w:t>–</w:t>
      </w:r>
      <w:r w:rsidRPr="00EE6E73">
        <w:tab/>
      </w:r>
      <w:r w:rsidRPr="00EE6E73">
        <w:rPr>
          <w:i/>
          <w:iCs/>
        </w:rPr>
        <w:t>SRS-AllPosResourcesRRC-Inactive</w:t>
      </w:r>
      <w:bookmarkEnd w:id="7484"/>
      <w:bookmarkEnd w:id="7485"/>
      <w:bookmarkEnd w:id="7486"/>
      <w:bookmarkEnd w:id="7487"/>
    </w:p>
    <w:bookmarkEnd w:id="748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489" w:name="_Toc60777482"/>
      <w:bookmarkStart w:id="7490" w:name="_Toc193446531"/>
      <w:bookmarkStart w:id="7491" w:name="_Toc193452336"/>
      <w:bookmarkStart w:id="7492" w:name="_Toc193463608"/>
      <w:bookmarkStart w:id="7493" w:name="_Toc201295895"/>
      <w:bookmarkStart w:id="7494" w:name="MCCQCTEMPBM_00000614"/>
      <w:r w:rsidRPr="00EE6E73">
        <w:t>–</w:t>
      </w:r>
      <w:r w:rsidRPr="00EE6E73">
        <w:tab/>
      </w:r>
      <w:r w:rsidRPr="00EE6E73">
        <w:rPr>
          <w:i/>
          <w:noProof/>
        </w:rPr>
        <w:t>SRS-SwitchingTimeNR</w:t>
      </w:r>
      <w:bookmarkEnd w:id="7489"/>
      <w:bookmarkEnd w:id="7490"/>
      <w:bookmarkEnd w:id="7491"/>
      <w:bookmarkEnd w:id="7492"/>
      <w:bookmarkEnd w:id="7493"/>
    </w:p>
    <w:bookmarkEnd w:id="749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495" w:name="_Toc60777483"/>
      <w:bookmarkStart w:id="7496" w:name="_Toc193446532"/>
      <w:bookmarkStart w:id="7497" w:name="_Toc193452337"/>
      <w:bookmarkStart w:id="7498" w:name="_Toc193463609"/>
      <w:bookmarkStart w:id="7499" w:name="_Toc201295896"/>
      <w:bookmarkStart w:id="7500" w:name="MCCQCTEMPBM_00000615"/>
      <w:r w:rsidRPr="00EE6E73">
        <w:t>–</w:t>
      </w:r>
      <w:r w:rsidRPr="00EE6E73">
        <w:tab/>
      </w:r>
      <w:r w:rsidRPr="00EE6E73">
        <w:rPr>
          <w:i/>
          <w:noProof/>
        </w:rPr>
        <w:t>SRS-SwitchingTimeEUTRA</w:t>
      </w:r>
      <w:bookmarkEnd w:id="7495"/>
      <w:bookmarkEnd w:id="7496"/>
      <w:bookmarkEnd w:id="7497"/>
      <w:bookmarkEnd w:id="7498"/>
      <w:bookmarkEnd w:id="7499"/>
    </w:p>
    <w:bookmarkEnd w:id="750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01" w:name="_Toc193446533"/>
      <w:bookmarkStart w:id="7502" w:name="_Toc193452338"/>
      <w:bookmarkStart w:id="7503" w:name="_Toc193463610"/>
      <w:bookmarkStart w:id="7504" w:name="_Toc201295897"/>
      <w:bookmarkStart w:id="7505" w:name="MCCQCTEMPBM_00000616"/>
      <w:bookmarkStart w:id="7506" w:name="_Toc60777484"/>
      <w:r w:rsidRPr="00EE6E73">
        <w:t>–</w:t>
      </w:r>
      <w:r w:rsidRPr="00EE6E73">
        <w:tab/>
      </w:r>
      <w:r w:rsidRPr="00EE6E73">
        <w:rPr>
          <w:i/>
          <w:iCs/>
          <w:noProof/>
        </w:rPr>
        <w:t>SupportedAggBandwidth</w:t>
      </w:r>
      <w:bookmarkEnd w:id="7501"/>
      <w:bookmarkEnd w:id="7502"/>
      <w:bookmarkEnd w:id="7503"/>
      <w:bookmarkEnd w:id="7504"/>
    </w:p>
    <w:bookmarkEnd w:id="750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07" w:name="_Toc193446534"/>
      <w:bookmarkStart w:id="7508" w:name="_Toc193452339"/>
      <w:bookmarkStart w:id="7509" w:name="_Toc193463611"/>
      <w:bookmarkStart w:id="7510" w:name="_Toc201295898"/>
      <w:bookmarkStart w:id="7511" w:name="MCCQCTEMPBM_00000617"/>
      <w:r w:rsidRPr="00EE6E73">
        <w:t>–</w:t>
      </w:r>
      <w:r w:rsidRPr="00EE6E73">
        <w:tab/>
      </w:r>
      <w:r w:rsidRPr="00EE6E73">
        <w:rPr>
          <w:i/>
          <w:noProof/>
        </w:rPr>
        <w:t>SupportedBandwidth</w:t>
      </w:r>
      <w:bookmarkEnd w:id="7506"/>
      <w:bookmarkEnd w:id="7507"/>
      <w:bookmarkEnd w:id="7508"/>
      <w:bookmarkEnd w:id="7509"/>
      <w:bookmarkEnd w:id="7510"/>
    </w:p>
    <w:bookmarkEnd w:id="751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12" w:name="_Toc60777485"/>
      <w:bookmarkStart w:id="7513" w:name="_Toc193446535"/>
      <w:bookmarkStart w:id="7514" w:name="_Toc193452340"/>
      <w:bookmarkStart w:id="7515" w:name="_Toc193463612"/>
      <w:bookmarkStart w:id="7516" w:name="_Toc201295899"/>
      <w:bookmarkStart w:id="7517" w:name="MCCQCTEMPBM_00000618"/>
      <w:r w:rsidRPr="00EE6E73">
        <w:t>–</w:t>
      </w:r>
      <w:r w:rsidRPr="00EE6E73">
        <w:tab/>
      </w:r>
      <w:r w:rsidRPr="00EE6E73">
        <w:rPr>
          <w:i/>
        </w:rPr>
        <w:t>UE-BasedPerfMeas-Parameters</w:t>
      </w:r>
      <w:bookmarkEnd w:id="7512"/>
      <w:bookmarkEnd w:id="7513"/>
      <w:bookmarkEnd w:id="7514"/>
      <w:bookmarkEnd w:id="7515"/>
      <w:bookmarkEnd w:id="7516"/>
    </w:p>
    <w:bookmarkEnd w:id="751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18" w:name="_Toc60777486"/>
      <w:bookmarkStart w:id="7519" w:name="_Toc193446536"/>
      <w:bookmarkStart w:id="7520" w:name="_Toc193452341"/>
      <w:bookmarkStart w:id="7521" w:name="_Toc193463613"/>
      <w:bookmarkStart w:id="7522" w:name="_Toc201295900"/>
      <w:bookmarkStart w:id="7523" w:name="MCCQCTEMPBM_00000619"/>
      <w:r w:rsidRPr="00EE6E73">
        <w:t>–</w:t>
      </w:r>
      <w:r w:rsidRPr="00EE6E73">
        <w:tab/>
      </w:r>
      <w:r w:rsidRPr="00EE6E73">
        <w:rPr>
          <w:i/>
          <w:noProof/>
        </w:rPr>
        <w:t>UE-CapabilityRAT-ContainerList</w:t>
      </w:r>
      <w:bookmarkEnd w:id="7518"/>
      <w:bookmarkEnd w:id="7519"/>
      <w:bookmarkEnd w:id="7520"/>
      <w:bookmarkEnd w:id="7521"/>
      <w:bookmarkEnd w:id="7522"/>
    </w:p>
    <w:bookmarkEnd w:id="752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24" w:name="_Toc60777487"/>
      <w:bookmarkStart w:id="7525" w:name="_Toc193446537"/>
      <w:bookmarkStart w:id="7526" w:name="_Toc193452342"/>
      <w:bookmarkStart w:id="7527" w:name="_Toc193463614"/>
      <w:bookmarkStart w:id="7528" w:name="_Toc201295901"/>
      <w:bookmarkStart w:id="7529" w:name="MCCQCTEMPBM_00000620"/>
      <w:r w:rsidRPr="00EE6E73">
        <w:t>–</w:t>
      </w:r>
      <w:r w:rsidRPr="00EE6E73">
        <w:tab/>
      </w:r>
      <w:r w:rsidRPr="00EE6E73">
        <w:rPr>
          <w:i/>
        </w:rPr>
        <w:t>UE-CapabilityRAT-RequestList</w:t>
      </w:r>
      <w:bookmarkEnd w:id="7524"/>
      <w:bookmarkEnd w:id="7525"/>
      <w:bookmarkEnd w:id="7526"/>
      <w:bookmarkEnd w:id="7527"/>
      <w:bookmarkEnd w:id="7528"/>
    </w:p>
    <w:bookmarkEnd w:id="752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30" w:name="_Toc60777488"/>
      <w:bookmarkStart w:id="7531" w:name="_Toc193446538"/>
      <w:bookmarkStart w:id="7532" w:name="_Toc193452343"/>
      <w:bookmarkStart w:id="7533" w:name="_Toc193463615"/>
      <w:bookmarkStart w:id="7534" w:name="_Toc201295902"/>
      <w:bookmarkStart w:id="7535" w:name="MCCQCTEMPBM_00000621"/>
      <w:r w:rsidRPr="00EE6E73">
        <w:t>–</w:t>
      </w:r>
      <w:r w:rsidRPr="00EE6E73">
        <w:tab/>
      </w:r>
      <w:r w:rsidRPr="00EE6E73">
        <w:rPr>
          <w:i/>
        </w:rPr>
        <w:t>UE-CapabilityRequestFilterCommon</w:t>
      </w:r>
      <w:bookmarkEnd w:id="7530"/>
      <w:bookmarkEnd w:id="7531"/>
      <w:bookmarkEnd w:id="7532"/>
      <w:bookmarkEnd w:id="7533"/>
      <w:bookmarkEnd w:id="7534"/>
    </w:p>
    <w:bookmarkEnd w:id="753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36" w:name="_Toc60777489"/>
      <w:bookmarkStart w:id="7537" w:name="_Toc193446539"/>
      <w:bookmarkStart w:id="7538" w:name="_Toc193452344"/>
      <w:bookmarkStart w:id="7539" w:name="_Toc193463616"/>
      <w:bookmarkStart w:id="7540" w:name="_Toc201295903"/>
      <w:bookmarkStart w:id="7541" w:name="MCCQCTEMPBM_00000622"/>
      <w:r w:rsidRPr="00EE6E73">
        <w:t>–</w:t>
      </w:r>
      <w:r w:rsidRPr="00EE6E73">
        <w:tab/>
      </w:r>
      <w:r w:rsidRPr="00EE6E73">
        <w:rPr>
          <w:i/>
        </w:rPr>
        <w:t>UE-CapabilityRequestFilterNR</w:t>
      </w:r>
      <w:bookmarkEnd w:id="7536"/>
      <w:bookmarkEnd w:id="7537"/>
      <w:bookmarkEnd w:id="7538"/>
      <w:bookmarkEnd w:id="7539"/>
      <w:bookmarkEnd w:id="7540"/>
    </w:p>
    <w:bookmarkEnd w:id="754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42" w:name="_Toc60777490"/>
      <w:bookmarkStart w:id="7543" w:name="_Toc193446540"/>
      <w:bookmarkStart w:id="7544" w:name="_Toc193452345"/>
      <w:bookmarkStart w:id="7545" w:name="_Toc193463617"/>
      <w:bookmarkStart w:id="7546" w:name="_Toc201295904"/>
      <w:bookmarkStart w:id="7547" w:name="MCCQCTEMPBM_00000623"/>
      <w:r w:rsidRPr="00EE6E73">
        <w:t>–</w:t>
      </w:r>
      <w:r w:rsidRPr="00EE6E73">
        <w:tab/>
      </w:r>
      <w:r w:rsidRPr="00EE6E73">
        <w:rPr>
          <w:i/>
          <w:noProof/>
        </w:rPr>
        <w:t>UE-MRDC-Capability</w:t>
      </w:r>
      <w:bookmarkEnd w:id="7542"/>
      <w:bookmarkEnd w:id="7543"/>
      <w:bookmarkEnd w:id="7544"/>
      <w:bookmarkEnd w:id="7545"/>
      <w:bookmarkEnd w:id="7546"/>
    </w:p>
    <w:bookmarkEnd w:id="754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48" w:name="_Toc60777491"/>
      <w:bookmarkStart w:id="7549" w:name="_Toc193446541"/>
      <w:bookmarkStart w:id="7550" w:name="_Toc193452346"/>
      <w:bookmarkStart w:id="7551" w:name="_Toc193463618"/>
      <w:bookmarkStart w:id="7552" w:name="_Toc201295905"/>
      <w:bookmarkStart w:id="7553" w:name="_Hlk54199415"/>
      <w:bookmarkStart w:id="7554" w:name="MCCQCTEMPBM_00000624"/>
      <w:r w:rsidRPr="00EE6E73">
        <w:t>–</w:t>
      </w:r>
      <w:r w:rsidRPr="00EE6E73">
        <w:tab/>
      </w:r>
      <w:r w:rsidRPr="00EE6E73">
        <w:rPr>
          <w:i/>
          <w:noProof/>
        </w:rPr>
        <w:t>UE-NR-Capability</w:t>
      </w:r>
      <w:bookmarkEnd w:id="7548"/>
      <w:bookmarkEnd w:id="7549"/>
      <w:bookmarkEnd w:id="7550"/>
      <w:bookmarkEnd w:id="7551"/>
      <w:bookmarkEnd w:id="7552"/>
    </w:p>
    <w:bookmarkEnd w:id="7553"/>
    <w:bookmarkEnd w:id="755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5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5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56" w:name="_Hlk130562710"/>
      <w:r w:rsidRPr="00EE6E73">
        <w:t>redCapParameters-v1740                   RedCapParameters-v1740,</w:t>
      </w:r>
    </w:p>
    <w:bookmarkEnd w:id="755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57" w:name="_Toc193446542"/>
      <w:bookmarkStart w:id="7558" w:name="_Toc193452347"/>
      <w:bookmarkStart w:id="7559" w:name="_Toc193463619"/>
      <w:bookmarkStart w:id="7560" w:name="_Toc201295906"/>
      <w:bookmarkStart w:id="7561" w:name="MCCQCTEMPBM_00000625"/>
      <w:r w:rsidRPr="00EE6E73">
        <w:t>–</w:t>
      </w:r>
      <w:r w:rsidRPr="00EE6E73">
        <w:tab/>
      </w:r>
      <w:r w:rsidRPr="00EE6E73">
        <w:rPr>
          <w:i/>
          <w:iCs/>
        </w:rPr>
        <w:t>UE-RadioPagingInfo</w:t>
      </w:r>
      <w:bookmarkEnd w:id="7557"/>
      <w:bookmarkEnd w:id="7558"/>
      <w:bookmarkEnd w:id="7559"/>
      <w:bookmarkEnd w:id="7560"/>
    </w:p>
    <w:bookmarkEnd w:id="756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62" w:name="_Toc60777493"/>
      <w:bookmarkStart w:id="7563" w:name="_Toc193446543"/>
      <w:bookmarkStart w:id="7564" w:name="_Toc193452348"/>
      <w:bookmarkStart w:id="7565" w:name="_Toc193463620"/>
      <w:bookmarkStart w:id="7566" w:name="_Toc201295907"/>
      <w:r w:rsidRPr="00EE6E73">
        <w:t>6.3.4</w:t>
      </w:r>
      <w:r w:rsidRPr="00EE6E73">
        <w:tab/>
        <w:t>Other information elements</w:t>
      </w:r>
      <w:bookmarkEnd w:id="7562"/>
      <w:bookmarkEnd w:id="7563"/>
      <w:bookmarkEnd w:id="7564"/>
      <w:bookmarkEnd w:id="7565"/>
      <w:bookmarkEnd w:id="7566"/>
    </w:p>
    <w:p w14:paraId="1CCDB294" w14:textId="5CFAF7AE" w:rsidR="00394471" w:rsidRPr="00EE6E73" w:rsidRDefault="00394471" w:rsidP="00394471">
      <w:pPr>
        <w:pStyle w:val="Heading4"/>
      </w:pPr>
      <w:bookmarkStart w:id="7567" w:name="_Toc60777494"/>
      <w:bookmarkStart w:id="7568" w:name="_Toc193446544"/>
      <w:bookmarkStart w:id="7569" w:name="_Toc193452349"/>
      <w:bookmarkStart w:id="7570" w:name="_Toc193463621"/>
      <w:bookmarkStart w:id="7571" w:name="_Toc201295908"/>
      <w:bookmarkStart w:id="7572" w:name="MCCQCTEMPBM_00000626"/>
      <w:r w:rsidRPr="00EE6E73">
        <w:t>–</w:t>
      </w:r>
      <w:r w:rsidRPr="00EE6E73">
        <w:tab/>
      </w:r>
      <w:r w:rsidRPr="00EE6E73">
        <w:rPr>
          <w:i/>
        </w:rPr>
        <w:t>AbsoluteTimeInfo</w:t>
      </w:r>
      <w:bookmarkEnd w:id="7567"/>
      <w:bookmarkEnd w:id="7568"/>
      <w:bookmarkEnd w:id="7569"/>
      <w:bookmarkEnd w:id="7570"/>
      <w:bookmarkEnd w:id="7571"/>
    </w:p>
    <w:bookmarkEnd w:id="757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73" w:name="_Toc193446545"/>
      <w:bookmarkStart w:id="7574" w:name="_Toc193452350"/>
      <w:bookmarkStart w:id="7575" w:name="_Toc193463622"/>
      <w:bookmarkStart w:id="7576" w:name="_Toc201295909"/>
      <w:bookmarkStart w:id="7577" w:name="MCCQCTEMPBM_00000627"/>
      <w:r w:rsidRPr="00EE6E73">
        <w:t>–</w:t>
      </w:r>
      <w:r w:rsidRPr="00EE6E73">
        <w:tab/>
      </w:r>
      <w:r w:rsidRPr="00EE6E73">
        <w:rPr>
          <w:i/>
          <w:iCs/>
        </w:rPr>
        <w:t>AppLayerIdleInactiveConfig</w:t>
      </w:r>
      <w:bookmarkEnd w:id="7573"/>
      <w:bookmarkEnd w:id="7574"/>
      <w:bookmarkEnd w:id="7575"/>
      <w:bookmarkEnd w:id="7576"/>
    </w:p>
    <w:bookmarkEnd w:id="757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78" w:name="_Toc193446546"/>
      <w:bookmarkStart w:id="7579" w:name="_Toc193452351"/>
      <w:bookmarkStart w:id="7580" w:name="_Toc193463623"/>
      <w:bookmarkStart w:id="7581" w:name="_Toc201295910"/>
      <w:bookmarkStart w:id="7582" w:name="MCCQCTEMPBM_00000628"/>
      <w:bookmarkStart w:id="7583" w:name="_Hlk88212843"/>
      <w:r w:rsidRPr="00EE6E73">
        <w:t>–</w:t>
      </w:r>
      <w:r w:rsidRPr="00EE6E73">
        <w:tab/>
      </w:r>
      <w:r w:rsidRPr="00EE6E73">
        <w:rPr>
          <w:i/>
          <w:iCs/>
        </w:rPr>
        <w:t>AppLayerMeasConfig</w:t>
      </w:r>
      <w:bookmarkEnd w:id="7578"/>
      <w:bookmarkEnd w:id="7579"/>
      <w:bookmarkEnd w:id="7580"/>
      <w:bookmarkEnd w:id="7581"/>
    </w:p>
    <w:bookmarkEnd w:id="758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58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58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83"/>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58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58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586" w:name="_Toc60777495"/>
      <w:bookmarkStart w:id="7587" w:name="_Toc193446547"/>
      <w:bookmarkStart w:id="7588" w:name="_Toc193452352"/>
      <w:bookmarkStart w:id="7589" w:name="_Toc193463624"/>
      <w:bookmarkStart w:id="7590" w:name="_Toc201295911"/>
      <w:bookmarkStart w:id="7591" w:name="MCCQCTEMPBM_00000629"/>
      <w:r w:rsidRPr="00EE6E73">
        <w:t>–</w:t>
      </w:r>
      <w:r w:rsidRPr="00EE6E73">
        <w:tab/>
      </w:r>
      <w:r w:rsidRPr="00EE6E73">
        <w:rPr>
          <w:i/>
        </w:rPr>
        <w:t>AreaConfiguration</w:t>
      </w:r>
      <w:bookmarkEnd w:id="7586"/>
      <w:bookmarkEnd w:id="7587"/>
      <w:bookmarkEnd w:id="7588"/>
      <w:bookmarkEnd w:id="7589"/>
      <w:bookmarkEnd w:id="7590"/>
    </w:p>
    <w:bookmarkEnd w:id="759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592" w:name="_Toc60777496"/>
      <w:bookmarkStart w:id="7593" w:name="_Toc193446548"/>
      <w:bookmarkStart w:id="7594" w:name="_Toc193452353"/>
      <w:bookmarkStart w:id="7595" w:name="_Toc193463625"/>
      <w:bookmarkStart w:id="7596" w:name="_Toc201295912"/>
      <w:bookmarkStart w:id="7597" w:name="MCCQCTEMPBM_00000630"/>
      <w:r w:rsidRPr="00EE6E73">
        <w:t>–</w:t>
      </w:r>
      <w:r w:rsidRPr="00EE6E73">
        <w:tab/>
      </w:r>
      <w:r w:rsidRPr="00EE6E73">
        <w:rPr>
          <w:bCs/>
          <w:i/>
        </w:rPr>
        <w:t>BT-NameList</w:t>
      </w:r>
      <w:bookmarkEnd w:id="7592"/>
      <w:bookmarkEnd w:id="7593"/>
      <w:bookmarkEnd w:id="7594"/>
      <w:bookmarkEnd w:id="7595"/>
      <w:bookmarkEnd w:id="7596"/>
    </w:p>
    <w:bookmarkEnd w:id="759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598" w:name="_Toc193446549"/>
      <w:bookmarkStart w:id="7599" w:name="_Toc193452354"/>
      <w:bookmarkStart w:id="7600" w:name="_Toc193463626"/>
      <w:bookmarkStart w:id="7601" w:name="_Toc201295913"/>
      <w:bookmarkStart w:id="7602" w:name="MCCQCTEMPBM_00000631"/>
      <w:r w:rsidRPr="00EE6E73">
        <w:rPr>
          <w:rFonts w:eastAsia="SimSun"/>
        </w:rPr>
        <w:t>–</w:t>
      </w:r>
      <w:r w:rsidRPr="00EE6E73">
        <w:rPr>
          <w:rFonts w:eastAsia="SimSun"/>
        </w:rPr>
        <w:tab/>
      </w:r>
      <w:r w:rsidR="00CF0B27" w:rsidRPr="00EE6E73">
        <w:rPr>
          <w:i/>
          <w:iCs/>
        </w:rPr>
        <w:t>DedicatedInfoF1c</w:t>
      </w:r>
      <w:bookmarkEnd w:id="7598"/>
      <w:bookmarkEnd w:id="7599"/>
      <w:bookmarkEnd w:id="7600"/>
      <w:bookmarkEnd w:id="7601"/>
    </w:p>
    <w:bookmarkEnd w:id="760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03" w:name="_Toc60777497"/>
      <w:bookmarkStart w:id="7604" w:name="_Toc193446550"/>
      <w:bookmarkStart w:id="7605" w:name="_Toc193452355"/>
      <w:bookmarkStart w:id="7606" w:name="_Toc193463627"/>
      <w:bookmarkStart w:id="7607" w:name="_Toc201295914"/>
      <w:bookmarkStart w:id="760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03"/>
      <w:bookmarkEnd w:id="7604"/>
      <w:bookmarkEnd w:id="7605"/>
      <w:bookmarkEnd w:id="7606"/>
      <w:bookmarkEnd w:id="7607"/>
    </w:p>
    <w:bookmarkEnd w:id="760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09" w:name="_Toc60777498"/>
      <w:bookmarkStart w:id="7610" w:name="_Toc193446551"/>
      <w:bookmarkStart w:id="7611" w:name="_Toc193452356"/>
      <w:bookmarkStart w:id="7612" w:name="_Toc193463628"/>
      <w:bookmarkStart w:id="7613" w:name="_Toc201295915"/>
      <w:bookmarkStart w:id="7614" w:name="MCCQCTEMPBM_00000633"/>
      <w:r w:rsidRPr="00EE6E73">
        <w:t>–</w:t>
      </w:r>
      <w:r w:rsidRPr="00EE6E73">
        <w:tab/>
      </w:r>
      <w:r w:rsidRPr="00EE6E73">
        <w:rPr>
          <w:i/>
        </w:rPr>
        <w:t>EUTRA-MBSFN-SubframeConfigList</w:t>
      </w:r>
      <w:bookmarkEnd w:id="7609"/>
      <w:bookmarkEnd w:id="7610"/>
      <w:bookmarkEnd w:id="7611"/>
      <w:bookmarkEnd w:id="7612"/>
      <w:bookmarkEnd w:id="7613"/>
    </w:p>
    <w:bookmarkEnd w:id="761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15" w:name="_Toc60777499"/>
      <w:bookmarkStart w:id="7616" w:name="_Toc193446552"/>
      <w:bookmarkStart w:id="7617" w:name="_Toc193452357"/>
      <w:bookmarkStart w:id="7618" w:name="_Toc193463629"/>
      <w:bookmarkStart w:id="7619" w:name="_Toc201295916"/>
      <w:bookmarkStart w:id="7620" w:name="MCCQCTEMPBM_00000634"/>
      <w:r w:rsidRPr="00EE6E73">
        <w:rPr>
          <w:rFonts w:eastAsia="SimSun"/>
        </w:rPr>
        <w:t>–</w:t>
      </w:r>
      <w:r w:rsidRPr="00EE6E73">
        <w:rPr>
          <w:rFonts w:eastAsia="SimSun"/>
        </w:rPr>
        <w:tab/>
      </w:r>
      <w:r w:rsidRPr="00EE6E73">
        <w:rPr>
          <w:rFonts w:eastAsia="SimSun"/>
          <w:i/>
          <w:noProof/>
        </w:rPr>
        <w:t>EUTRA-MultiBandInfoList</w:t>
      </w:r>
      <w:bookmarkEnd w:id="7615"/>
      <w:bookmarkEnd w:id="7616"/>
      <w:bookmarkEnd w:id="7617"/>
      <w:bookmarkEnd w:id="7618"/>
      <w:bookmarkEnd w:id="7619"/>
    </w:p>
    <w:bookmarkEnd w:id="762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21" w:name="_Toc193446553"/>
      <w:bookmarkStart w:id="7622" w:name="_Toc193452358"/>
      <w:bookmarkStart w:id="7623" w:name="_Toc193463630"/>
      <w:bookmarkStart w:id="7624" w:name="_Toc201295917"/>
      <w:bookmarkStart w:id="7625" w:name="MCCQCTEMPBM_00000635"/>
      <w:r w:rsidRPr="00EE6E73">
        <w:rPr>
          <w:rFonts w:eastAsia="SimSun"/>
        </w:rPr>
        <w:t>–</w:t>
      </w:r>
      <w:r w:rsidRPr="00EE6E73">
        <w:rPr>
          <w:rFonts w:eastAsia="SimSun"/>
        </w:rPr>
        <w:tab/>
      </w:r>
      <w:r w:rsidRPr="00EE6E73">
        <w:rPr>
          <w:rFonts w:eastAsia="SimSun"/>
          <w:i/>
        </w:rPr>
        <w:t>EUTRA-MultiBandInfoListAerial</w:t>
      </w:r>
      <w:bookmarkEnd w:id="7621"/>
      <w:bookmarkEnd w:id="7622"/>
      <w:bookmarkEnd w:id="7623"/>
      <w:bookmarkEnd w:id="7624"/>
    </w:p>
    <w:bookmarkEnd w:id="762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26" w:name="_Toc60777500"/>
      <w:bookmarkStart w:id="7627" w:name="_Toc193446554"/>
      <w:bookmarkStart w:id="7628" w:name="_Toc193452359"/>
      <w:bookmarkStart w:id="7629" w:name="_Toc193463631"/>
      <w:bookmarkStart w:id="7630" w:name="_Toc201295918"/>
      <w:bookmarkStart w:id="7631" w:name="MCCQCTEMPBM_00000636"/>
      <w:r w:rsidRPr="00EE6E73">
        <w:rPr>
          <w:rFonts w:eastAsia="SimSun"/>
        </w:rPr>
        <w:t>–</w:t>
      </w:r>
      <w:r w:rsidRPr="00EE6E73">
        <w:rPr>
          <w:rFonts w:eastAsia="SimSun"/>
        </w:rPr>
        <w:tab/>
      </w:r>
      <w:r w:rsidRPr="00EE6E73">
        <w:rPr>
          <w:rFonts w:eastAsia="SimSun"/>
          <w:i/>
        </w:rPr>
        <w:t>EUTRA-NS-PmaxList</w:t>
      </w:r>
      <w:bookmarkEnd w:id="7626"/>
      <w:bookmarkEnd w:id="7627"/>
      <w:bookmarkEnd w:id="7628"/>
      <w:bookmarkEnd w:id="7629"/>
      <w:bookmarkEnd w:id="7630"/>
    </w:p>
    <w:bookmarkEnd w:id="763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32" w:name="_Toc60777501"/>
      <w:bookmarkStart w:id="7633" w:name="_Toc193446555"/>
      <w:bookmarkStart w:id="7634" w:name="_Toc193452360"/>
      <w:bookmarkStart w:id="7635" w:name="_Toc193463632"/>
      <w:bookmarkStart w:id="7636" w:name="_Toc201295919"/>
      <w:bookmarkStart w:id="7637" w:name="MCCQCTEMPBM_00000637"/>
      <w:r w:rsidRPr="00EE6E73">
        <w:rPr>
          <w:rFonts w:eastAsia="SimSun"/>
        </w:rPr>
        <w:t>–</w:t>
      </w:r>
      <w:r w:rsidRPr="00EE6E73">
        <w:rPr>
          <w:rFonts w:eastAsia="SimSun"/>
        </w:rPr>
        <w:tab/>
      </w:r>
      <w:r w:rsidRPr="00EE6E73">
        <w:rPr>
          <w:rFonts w:eastAsia="SimSun"/>
          <w:i/>
          <w:noProof/>
        </w:rPr>
        <w:t>EUTRA-PhysCellId</w:t>
      </w:r>
      <w:bookmarkEnd w:id="7632"/>
      <w:bookmarkEnd w:id="7633"/>
      <w:bookmarkEnd w:id="7634"/>
      <w:bookmarkEnd w:id="7635"/>
      <w:bookmarkEnd w:id="7636"/>
    </w:p>
    <w:bookmarkEnd w:id="763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38" w:name="_Toc60777502"/>
      <w:bookmarkStart w:id="7639" w:name="_Toc193446556"/>
      <w:bookmarkStart w:id="7640" w:name="_Toc193452361"/>
      <w:bookmarkStart w:id="7641" w:name="_Toc193463633"/>
      <w:bookmarkStart w:id="7642" w:name="_Toc201295920"/>
      <w:bookmarkStart w:id="7643" w:name="MCCQCTEMPBM_00000638"/>
      <w:r w:rsidRPr="00EE6E73">
        <w:rPr>
          <w:rFonts w:eastAsia="SimSun"/>
        </w:rPr>
        <w:lastRenderedPageBreak/>
        <w:t>–</w:t>
      </w:r>
      <w:r w:rsidRPr="00EE6E73">
        <w:rPr>
          <w:rFonts w:eastAsia="SimSun"/>
        </w:rPr>
        <w:tab/>
      </w:r>
      <w:r w:rsidRPr="00EE6E73">
        <w:rPr>
          <w:rFonts w:eastAsia="SimSun"/>
          <w:i/>
        </w:rPr>
        <w:t>EUTRA-PhysCellIdRange</w:t>
      </w:r>
      <w:bookmarkEnd w:id="7638"/>
      <w:bookmarkEnd w:id="7639"/>
      <w:bookmarkEnd w:id="7640"/>
      <w:bookmarkEnd w:id="7641"/>
      <w:bookmarkEnd w:id="7642"/>
    </w:p>
    <w:bookmarkEnd w:id="764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44" w:name="_Toc60777503"/>
      <w:bookmarkStart w:id="7645" w:name="_Toc193446557"/>
      <w:bookmarkStart w:id="7646" w:name="_Toc193452362"/>
      <w:bookmarkStart w:id="7647" w:name="_Toc193463634"/>
      <w:bookmarkStart w:id="7648" w:name="_Toc201295921"/>
      <w:bookmarkStart w:id="764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44"/>
      <w:bookmarkEnd w:id="7645"/>
      <w:bookmarkEnd w:id="7646"/>
      <w:bookmarkEnd w:id="7647"/>
      <w:bookmarkEnd w:id="7648"/>
    </w:p>
    <w:bookmarkEnd w:id="764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50" w:name="_Toc60777504"/>
      <w:bookmarkStart w:id="7651" w:name="_Toc193446558"/>
      <w:bookmarkStart w:id="7652" w:name="_Toc193452363"/>
      <w:bookmarkStart w:id="7653" w:name="_Toc193463635"/>
      <w:bookmarkStart w:id="7654" w:name="_Toc201295922"/>
      <w:bookmarkStart w:id="7655" w:name="MCCQCTEMPBM_00000640"/>
      <w:r w:rsidRPr="00EE6E73">
        <w:t>–</w:t>
      </w:r>
      <w:r w:rsidRPr="00EE6E73">
        <w:tab/>
      </w:r>
      <w:r w:rsidRPr="00EE6E73">
        <w:rPr>
          <w:i/>
        </w:rPr>
        <w:t>EUTRA-Q-OffsetRange</w:t>
      </w:r>
      <w:bookmarkEnd w:id="7650"/>
      <w:bookmarkEnd w:id="7651"/>
      <w:bookmarkEnd w:id="7652"/>
      <w:bookmarkEnd w:id="7653"/>
      <w:bookmarkEnd w:id="7654"/>
    </w:p>
    <w:bookmarkEnd w:id="765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56" w:name="_Toc60777505"/>
      <w:bookmarkStart w:id="7657" w:name="_Toc193446559"/>
      <w:bookmarkStart w:id="7658" w:name="_Toc193452364"/>
      <w:bookmarkStart w:id="7659" w:name="_Toc193463636"/>
      <w:bookmarkStart w:id="7660" w:name="_Toc201295923"/>
      <w:bookmarkStart w:id="7661" w:name="MCCQCTEMPBM_00000641"/>
      <w:r w:rsidRPr="00EE6E73">
        <w:t>–</w:t>
      </w:r>
      <w:r w:rsidRPr="00EE6E73">
        <w:tab/>
      </w:r>
      <w:r w:rsidRPr="00EE6E73">
        <w:rPr>
          <w:rFonts w:eastAsia="SimSun"/>
          <w:i/>
          <w:iCs/>
        </w:rPr>
        <w:t>IAB-IP-Address</w:t>
      </w:r>
      <w:bookmarkEnd w:id="7656"/>
      <w:bookmarkEnd w:id="7657"/>
      <w:bookmarkEnd w:id="7658"/>
      <w:bookmarkEnd w:id="7659"/>
      <w:bookmarkEnd w:id="7660"/>
    </w:p>
    <w:bookmarkEnd w:id="766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62" w:name="_Toc60777506"/>
      <w:bookmarkStart w:id="7663" w:name="_Toc193446560"/>
      <w:bookmarkStart w:id="7664" w:name="_Toc193452365"/>
      <w:bookmarkStart w:id="7665" w:name="_Toc193463637"/>
      <w:bookmarkStart w:id="7666" w:name="_Toc201295924"/>
      <w:bookmarkStart w:id="7667" w:name="MCCQCTEMPBM_00000642"/>
      <w:r w:rsidRPr="00EE6E73">
        <w:t>–</w:t>
      </w:r>
      <w:r w:rsidRPr="00EE6E73">
        <w:tab/>
      </w:r>
      <w:r w:rsidRPr="00EE6E73">
        <w:rPr>
          <w:rFonts w:eastAsia="SimSun"/>
          <w:i/>
          <w:iCs/>
        </w:rPr>
        <w:t>IAB-IP-AddressIndex</w:t>
      </w:r>
      <w:bookmarkEnd w:id="7662"/>
      <w:bookmarkEnd w:id="7663"/>
      <w:bookmarkEnd w:id="7664"/>
      <w:bookmarkEnd w:id="7665"/>
      <w:bookmarkEnd w:id="7666"/>
    </w:p>
    <w:bookmarkEnd w:id="766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68" w:name="_Toc60777507"/>
      <w:bookmarkStart w:id="7669" w:name="_Toc193446561"/>
      <w:bookmarkStart w:id="7670" w:name="_Toc193452366"/>
      <w:bookmarkStart w:id="7671" w:name="_Toc193463638"/>
      <w:bookmarkStart w:id="7672" w:name="_Toc201295925"/>
      <w:bookmarkStart w:id="7673" w:name="MCCQCTEMPBM_00000643"/>
      <w:r w:rsidRPr="00EE6E73">
        <w:t>–</w:t>
      </w:r>
      <w:r w:rsidRPr="00EE6E73">
        <w:tab/>
      </w:r>
      <w:r w:rsidRPr="00EE6E73">
        <w:rPr>
          <w:rFonts w:eastAsia="SimSun"/>
          <w:i/>
          <w:iCs/>
        </w:rPr>
        <w:t>IAB-IP-Usage</w:t>
      </w:r>
      <w:bookmarkEnd w:id="7668"/>
      <w:bookmarkEnd w:id="7669"/>
      <w:bookmarkEnd w:id="7670"/>
      <w:bookmarkEnd w:id="7671"/>
      <w:bookmarkEnd w:id="7672"/>
    </w:p>
    <w:bookmarkEnd w:id="767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74" w:name="_Toc60777508"/>
      <w:bookmarkStart w:id="7675" w:name="_Toc193446562"/>
      <w:bookmarkStart w:id="7676" w:name="_Toc193452367"/>
      <w:bookmarkStart w:id="7677" w:name="_Toc193463639"/>
      <w:bookmarkStart w:id="7678" w:name="_Toc201295926"/>
      <w:bookmarkStart w:id="7679" w:name="MCCQCTEMPBM_00000644"/>
      <w:r w:rsidRPr="00EE6E73">
        <w:t>–</w:t>
      </w:r>
      <w:r w:rsidRPr="00EE6E73">
        <w:tab/>
      </w:r>
      <w:r w:rsidRPr="00EE6E73">
        <w:rPr>
          <w:i/>
        </w:rPr>
        <w:t>LoggingDuration</w:t>
      </w:r>
      <w:bookmarkEnd w:id="7674"/>
      <w:bookmarkEnd w:id="7675"/>
      <w:bookmarkEnd w:id="7676"/>
      <w:bookmarkEnd w:id="7677"/>
      <w:bookmarkEnd w:id="7678"/>
    </w:p>
    <w:bookmarkEnd w:id="767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80" w:name="_Toc60777509"/>
      <w:bookmarkStart w:id="7681" w:name="_Toc193446563"/>
      <w:bookmarkStart w:id="7682" w:name="_Toc193452368"/>
      <w:bookmarkStart w:id="7683" w:name="_Toc193463640"/>
      <w:bookmarkStart w:id="7684" w:name="_Toc201295927"/>
      <w:bookmarkStart w:id="7685" w:name="MCCQCTEMPBM_00000645"/>
      <w:r w:rsidRPr="00EE6E73">
        <w:t>–</w:t>
      </w:r>
      <w:r w:rsidRPr="00EE6E73">
        <w:tab/>
      </w:r>
      <w:r w:rsidRPr="00EE6E73">
        <w:rPr>
          <w:i/>
        </w:rPr>
        <w:t>LoggingInterval</w:t>
      </w:r>
      <w:bookmarkEnd w:id="7680"/>
      <w:bookmarkEnd w:id="7681"/>
      <w:bookmarkEnd w:id="7682"/>
      <w:bookmarkEnd w:id="7683"/>
      <w:bookmarkEnd w:id="7684"/>
    </w:p>
    <w:bookmarkEnd w:id="768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686" w:name="_Toc60777510"/>
      <w:bookmarkStart w:id="7687" w:name="_Toc193446564"/>
      <w:bookmarkStart w:id="7688" w:name="_Toc193452369"/>
      <w:bookmarkStart w:id="7689" w:name="_Toc193463641"/>
      <w:bookmarkStart w:id="7690" w:name="_Toc201295928"/>
      <w:bookmarkStart w:id="7691" w:name="MCCQCTEMPBM_00000646"/>
      <w:r w:rsidRPr="00EE6E73">
        <w:t>–</w:t>
      </w:r>
      <w:r w:rsidRPr="00EE6E73">
        <w:tab/>
      </w:r>
      <w:r w:rsidRPr="00EE6E73">
        <w:rPr>
          <w:i/>
        </w:rPr>
        <w:t>LogMeasResultListBT</w:t>
      </w:r>
      <w:bookmarkEnd w:id="7686"/>
      <w:bookmarkEnd w:id="7687"/>
      <w:bookmarkEnd w:id="7688"/>
      <w:bookmarkEnd w:id="7689"/>
      <w:bookmarkEnd w:id="7690"/>
    </w:p>
    <w:bookmarkEnd w:id="769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692" w:name="_Toc60777511"/>
      <w:bookmarkStart w:id="7693" w:name="_Toc193446565"/>
      <w:bookmarkStart w:id="7694" w:name="_Toc193452370"/>
      <w:bookmarkStart w:id="7695" w:name="_Toc193463642"/>
      <w:bookmarkStart w:id="7696" w:name="_Toc201295929"/>
      <w:bookmarkStart w:id="7697" w:name="MCCQCTEMPBM_00000647"/>
      <w:r w:rsidRPr="00EE6E73">
        <w:t>–</w:t>
      </w:r>
      <w:r w:rsidRPr="00EE6E73">
        <w:tab/>
      </w:r>
      <w:r w:rsidRPr="00EE6E73">
        <w:rPr>
          <w:i/>
        </w:rPr>
        <w:t>LogMeasResultListWLAN</w:t>
      </w:r>
      <w:bookmarkEnd w:id="7692"/>
      <w:bookmarkEnd w:id="7693"/>
      <w:bookmarkEnd w:id="7694"/>
      <w:bookmarkEnd w:id="7695"/>
      <w:bookmarkEnd w:id="7696"/>
    </w:p>
    <w:bookmarkEnd w:id="769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698" w:name="_Toc193446566"/>
      <w:bookmarkStart w:id="7699" w:name="_Toc193452371"/>
      <w:bookmarkStart w:id="7700" w:name="_Toc193463643"/>
      <w:bookmarkStart w:id="7701" w:name="_Toc201295930"/>
      <w:bookmarkStart w:id="7702" w:name="MCCQCTEMPBM_00000648"/>
      <w:r w:rsidRPr="00EE6E73">
        <w:t>–</w:t>
      </w:r>
      <w:r w:rsidRPr="00EE6E73">
        <w:tab/>
      </w:r>
      <w:r w:rsidRPr="00EE6E73">
        <w:rPr>
          <w:i/>
        </w:rPr>
        <w:t>MeasConfigAppLayerId</w:t>
      </w:r>
      <w:bookmarkEnd w:id="7698"/>
      <w:bookmarkEnd w:id="7699"/>
      <w:bookmarkEnd w:id="7700"/>
      <w:bookmarkEnd w:id="7701"/>
    </w:p>
    <w:bookmarkEnd w:id="770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03" w:name="_Toc60777512"/>
      <w:bookmarkStart w:id="7704" w:name="_Toc193446567"/>
      <w:bookmarkStart w:id="7705" w:name="_Toc193452372"/>
      <w:bookmarkStart w:id="7706" w:name="_Toc193463644"/>
      <w:bookmarkStart w:id="7707" w:name="_Toc201295931"/>
      <w:bookmarkStart w:id="7708" w:name="MCCQCTEMPBM_00000649"/>
      <w:r w:rsidRPr="00EE6E73">
        <w:t>–</w:t>
      </w:r>
      <w:r w:rsidRPr="00EE6E73">
        <w:tab/>
      </w:r>
      <w:r w:rsidRPr="00EE6E73">
        <w:rPr>
          <w:i/>
        </w:rPr>
        <w:t>OtherConfig</w:t>
      </w:r>
      <w:bookmarkEnd w:id="7703"/>
      <w:bookmarkEnd w:id="7704"/>
      <w:bookmarkEnd w:id="7705"/>
      <w:bookmarkEnd w:id="7706"/>
      <w:bookmarkEnd w:id="7707"/>
    </w:p>
    <w:bookmarkEnd w:id="770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09" w:name="_Toc60777513"/>
      <w:bookmarkStart w:id="7710" w:name="_Toc193446568"/>
      <w:bookmarkStart w:id="7711" w:name="_Toc193452373"/>
      <w:bookmarkStart w:id="7712" w:name="_Toc193463645"/>
      <w:bookmarkStart w:id="7713" w:name="_Toc201295932"/>
      <w:bookmarkStart w:id="7714" w:name="MCCQCTEMPBM_00000650"/>
      <w:r w:rsidRPr="00EE6E73">
        <w:t>–</w:t>
      </w:r>
      <w:r w:rsidRPr="00EE6E73">
        <w:tab/>
      </w:r>
      <w:r w:rsidRPr="00EE6E73">
        <w:rPr>
          <w:i/>
        </w:rPr>
        <w:t>PhysCellIdUTRA-FDD</w:t>
      </w:r>
      <w:bookmarkEnd w:id="7709"/>
      <w:bookmarkEnd w:id="7710"/>
      <w:bookmarkEnd w:id="7711"/>
      <w:bookmarkEnd w:id="7712"/>
      <w:bookmarkEnd w:id="7713"/>
    </w:p>
    <w:bookmarkEnd w:id="771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15" w:name="_Toc60777514"/>
      <w:bookmarkStart w:id="7716" w:name="_Toc193446569"/>
      <w:bookmarkStart w:id="7717" w:name="_Toc193452374"/>
      <w:bookmarkStart w:id="7718" w:name="_Toc193463646"/>
      <w:bookmarkStart w:id="7719" w:name="_Toc201295933"/>
      <w:bookmarkStart w:id="7720" w:name="MCCQCTEMPBM_00000651"/>
      <w:r w:rsidRPr="00EE6E73">
        <w:t>–</w:t>
      </w:r>
      <w:r w:rsidRPr="00EE6E73">
        <w:tab/>
      </w:r>
      <w:r w:rsidRPr="00EE6E73">
        <w:rPr>
          <w:i/>
        </w:rPr>
        <w:t>RRC-TransactionIdentifier</w:t>
      </w:r>
      <w:bookmarkEnd w:id="7715"/>
      <w:bookmarkEnd w:id="7716"/>
      <w:bookmarkEnd w:id="7717"/>
      <w:bookmarkEnd w:id="7718"/>
      <w:bookmarkEnd w:id="7719"/>
    </w:p>
    <w:bookmarkEnd w:id="772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21" w:name="_Toc60777515"/>
      <w:bookmarkStart w:id="7722" w:name="_Toc193446570"/>
      <w:bookmarkStart w:id="7723" w:name="_Toc193452375"/>
      <w:bookmarkStart w:id="7724" w:name="_Toc193463647"/>
      <w:bookmarkStart w:id="7725" w:name="_Toc201295934"/>
      <w:bookmarkStart w:id="7726" w:name="MCCQCTEMPBM_00000652"/>
      <w:r w:rsidRPr="00EE6E73">
        <w:t>–</w:t>
      </w:r>
      <w:r w:rsidRPr="00EE6E73">
        <w:tab/>
      </w:r>
      <w:r w:rsidRPr="00EE6E73">
        <w:rPr>
          <w:bCs/>
          <w:i/>
        </w:rPr>
        <w:t>Sensor-NameList</w:t>
      </w:r>
      <w:bookmarkEnd w:id="7721"/>
      <w:bookmarkEnd w:id="7722"/>
      <w:bookmarkEnd w:id="7723"/>
      <w:bookmarkEnd w:id="7724"/>
      <w:bookmarkEnd w:id="7725"/>
    </w:p>
    <w:bookmarkEnd w:id="772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27" w:name="_Toc60777516"/>
      <w:bookmarkStart w:id="7728" w:name="_Toc193446571"/>
      <w:bookmarkStart w:id="7729" w:name="_Toc193452376"/>
      <w:bookmarkStart w:id="7730" w:name="_Toc193463648"/>
      <w:bookmarkStart w:id="7731" w:name="_Toc201295935"/>
      <w:bookmarkStart w:id="7732" w:name="MCCQCTEMPBM_00000653"/>
      <w:r w:rsidRPr="00EE6E73">
        <w:t>–</w:t>
      </w:r>
      <w:r w:rsidRPr="00EE6E73">
        <w:tab/>
      </w:r>
      <w:r w:rsidRPr="00EE6E73">
        <w:rPr>
          <w:i/>
        </w:rPr>
        <w:t>TraceReference</w:t>
      </w:r>
      <w:bookmarkEnd w:id="7727"/>
      <w:bookmarkEnd w:id="7728"/>
      <w:bookmarkEnd w:id="7729"/>
      <w:bookmarkEnd w:id="7730"/>
      <w:bookmarkEnd w:id="7731"/>
    </w:p>
    <w:bookmarkEnd w:id="773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33" w:name="_Toc60777517"/>
      <w:bookmarkStart w:id="7734" w:name="_Toc193446572"/>
      <w:bookmarkStart w:id="7735" w:name="_Toc193452377"/>
      <w:bookmarkStart w:id="7736" w:name="_Toc193463649"/>
      <w:bookmarkStart w:id="7737" w:name="_Toc201295936"/>
      <w:bookmarkStart w:id="7738" w:name="MCCQCTEMPBM_00000654"/>
      <w:r w:rsidRPr="00EE6E73">
        <w:t>–</w:t>
      </w:r>
      <w:r w:rsidRPr="00EE6E73">
        <w:tab/>
      </w:r>
      <w:r w:rsidRPr="00EE6E73">
        <w:rPr>
          <w:i/>
          <w:iCs/>
        </w:rPr>
        <w:t>UE-MeasurementsAvailable</w:t>
      </w:r>
      <w:bookmarkEnd w:id="7733"/>
      <w:bookmarkEnd w:id="7734"/>
      <w:bookmarkEnd w:id="7735"/>
      <w:bookmarkEnd w:id="7736"/>
      <w:bookmarkEnd w:id="7737"/>
    </w:p>
    <w:bookmarkEnd w:id="773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39" w:name="_Toc60777518"/>
      <w:bookmarkStart w:id="7740" w:name="_Toc193446573"/>
      <w:bookmarkStart w:id="7741" w:name="_Toc193452378"/>
      <w:bookmarkStart w:id="7742" w:name="_Toc193463650"/>
      <w:bookmarkStart w:id="7743" w:name="_Toc201295937"/>
      <w:bookmarkStart w:id="7744" w:name="MCCQCTEMPBM_00000655"/>
      <w:r w:rsidRPr="00EE6E73">
        <w:t>–</w:t>
      </w:r>
      <w:r w:rsidRPr="00EE6E73">
        <w:tab/>
      </w:r>
      <w:r w:rsidRPr="00EE6E73">
        <w:rPr>
          <w:i/>
          <w:iCs/>
        </w:rPr>
        <w:t>UTRA-FDD-Q-OffsetRange</w:t>
      </w:r>
      <w:bookmarkEnd w:id="7739"/>
      <w:bookmarkEnd w:id="7740"/>
      <w:bookmarkEnd w:id="7741"/>
      <w:bookmarkEnd w:id="7742"/>
      <w:bookmarkEnd w:id="7743"/>
    </w:p>
    <w:bookmarkEnd w:id="774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45" w:name="_Toc60777519"/>
      <w:bookmarkStart w:id="7746" w:name="_Toc193446574"/>
      <w:bookmarkStart w:id="7747" w:name="_Toc193452379"/>
      <w:bookmarkStart w:id="7748" w:name="_Toc193463651"/>
      <w:bookmarkStart w:id="7749" w:name="_Toc201295938"/>
      <w:bookmarkStart w:id="7750" w:name="MCCQCTEMPBM_00000656"/>
      <w:r w:rsidRPr="00EE6E73">
        <w:t>–</w:t>
      </w:r>
      <w:r w:rsidRPr="00EE6E73">
        <w:tab/>
      </w:r>
      <w:r w:rsidRPr="00EE6E73">
        <w:rPr>
          <w:i/>
        </w:rPr>
        <w:t>VisitedCellInfoList</w:t>
      </w:r>
      <w:bookmarkEnd w:id="7745"/>
      <w:bookmarkEnd w:id="7746"/>
      <w:bookmarkEnd w:id="7747"/>
      <w:bookmarkEnd w:id="7748"/>
      <w:bookmarkEnd w:id="7749"/>
    </w:p>
    <w:bookmarkEnd w:id="775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51" w:name="_Toc60777520"/>
      <w:bookmarkStart w:id="7752" w:name="_Toc193446575"/>
      <w:bookmarkStart w:id="7753" w:name="_Toc193452380"/>
      <w:bookmarkStart w:id="7754" w:name="_Toc193463652"/>
      <w:bookmarkStart w:id="7755" w:name="_Toc201295939"/>
      <w:bookmarkStart w:id="7756" w:name="MCCQCTEMPBM_00000657"/>
      <w:r w:rsidRPr="00EE6E73">
        <w:t>–</w:t>
      </w:r>
      <w:r w:rsidRPr="00EE6E73">
        <w:tab/>
      </w:r>
      <w:r w:rsidRPr="00EE6E73">
        <w:rPr>
          <w:bCs/>
          <w:i/>
        </w:rPr>
        <w:t>WLAN-NameList</w:t>
      </w:r>
      <w:bookmarkEnd w:id="7751"/>
      <w:bookmarkEnd w:id="7752"/>
      <w:bookmarkEnd w:id="7753"/>
      <w:bookmarkEnd w:id="7754"/>
      <w:bookmarkEnd w:id="7755"/>
    </w:p>
    <w:bookmarkEnd w:id="775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57" w:name="_Toc60777521"/>
      <w:bookmarkStart w:id="7758" w:name="_Toc193446576"/>
      <w:bookmarkStart w:id="7759" w:name="_Toc193452381"/>
      <w:bookmarkStart w:id="7760" w:name="_Toc193463653"/>
      <w:bookmarkStart w:id="7761" w:name="_Toc201295940"/>
      <w:r w:rsidRPr="00EE6E73">
        <w:t>6.3.5</w:t>
      </w:r>
      <w:r w:rsidRPr="00EE6E73">
        <w:tab/>
        <w:t>Sidelink information elements</w:t>
      </w:r>
      <w:bookmarkEnd w:id="7757"/>
      <w:bookmarkEnd w:id="7758"/>
      <w:bookmarkEnd w:id="7759"/>
      <w:bookmarkEnd w:id="7760"/>
      <w:bookmarkEnd w:id="7761"/>
    </w:p>
    <w:p w14:paraId="15CC7909" w14:textId="7D660A03" w:rsidR="00394471" w:rsidRPr="00EE6E73" w:rsidRDefault="00394471" w:rsidP="00394471">
      <w:pPr>
        <w:pStyle w:val="Heading4"/>
        <w:rPr>
          <w:i/>
          <w:iCs/>
        </w:rPr>
      </w:pPr>
      <w:bookmarkStart w:id="7762" w:name="_Toc60777522"/>
      <w:bookmarkStart w:id="7763" w:name="_Toc193446577"/>
      <w:bookmarkStart w:id="7764" w:name="_Toc193452382"/>
      <w:bookmarkStart w:id="7765" w:name="_Toc193463654"/>
      <w:bookmarkStart w:id="7766" w:name="_Toc201295941"/>
      <w:bookmarkStart w:id="7767" w:name="MCCQCTEMPBM_00000658"/>
      <w:r w:rsidRPr="00EE6E73">
        <w:t>–</w:t>
      </w:r>
      <w:r w:rsidRPr="00EE6E73">
        <w:tab/>
      </w:r>
      <w:r w:rsidRPr="00EE6E73">
        <w:rPr>
          <w:i/>
          <w:iCs/>
        </w:rPr>
        <w:t>SL-BWP-Config</w:t>
      </w:r>
      <w:bookmarkEnd w:id="7762"/>
      <w:bookmarkEnd w:id="7763"/>
      <w:bookmarkEnd w:id="7764"/>
      <w:bookmarkEnd w:id="7765"/>
      <w:bookmarkEnd w:id="7766"/>
    </w:p>
    <w:bookmarkEnd w:id="776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68" w:name="_Toc60777523"/>
      <w:bookmarkStart w:id="7769" w:name="_Toc193446578"/>
      <w:bookmarkStart w:id="7770" w:name="_Toc193452383"/>
      <w:bookmarkStart w:id="7771" w:name="_Toc193463655"/>
      <w:bookmarkStart w:id="7772" w:name="_Toc201295942"/>
      <w:bookmarkStart w:id="7773" w:name="MCCQCTEMPBM_00000659"/>
      <w:r w:rsidRPr="00EE6E73">
        <w:t>–</w:t>
      </w:r>
      <w:r w:rsidRPr="00EE6E73">
        <w:tab/>
      </w:r>
      <w:r w:rsidRPr="00EE6E73">
        <w:rPr>
          <w:i/>
          <w:iCs/>
        </w:rPr>
        <w:t>SL-BWP-ConfigCommon</w:t>
      </w:r>
      <w:bookmarkEnd w:id="7768"/>
      <w:bookmarkEnd w:id="7769"/>
      <w:bookmarkEnd w:id="7770"/>
      <w:bookmarkEnd w:id="7771"/>
      <w:bookmarkEnd w:id="7772"/>
    </w:p>
    <w:bookmarkEnd w:id="777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74" w:name="_Toc193446579"/>
      <w:bookmarkStart w:id="7775" w:name="_Toc193452384"/>
      <w:bookmarkStart w:id="7776" w:name="_Toc193463656"/>
      <w:bookmarkStart w:id="7777" w:name="_Toc201295943"/>
      <w:bookmarkStart w:id="7778" w:name="MCCQCTEMPBM_00000660"/>
      <w:r w:rsidRPr="00EE6E73">
        <w:t>–</w:t>
      </w:r>
      <w:r w:rsidRPr="00EE6E73">
        <w:tab/>
      </w:r>
      <w:r w:rsidRPr="00EE6E73">
        <w:rPr>
          <w:i/>
          <w:iCs/>
        </w:rPr>
        <w:t>SL-BWP-DiscPoolConfig</w:t>
      </w:r>
      <w:bookmarkEnd w:id="7774"/>
      <w:bookmarkEnd w:id="7775"/>
      <w:bookmarkEnd w:id="7776"/>
      <w:bookmarkEnd w:id="7777"/>
    </w:p>
    <w:bookmarkEnd w:id="777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79" w:name="_Toc193446580"/>
      <w:bookmarkStart w:id="7780" w:name="_Toc193452385"/>
      <w:bookmarkStart w:id="7781" w:name="_Toc193463657"/>
      <w:bookmarkStart w:id="7782" w:name="_Toc201295944"/>
      <w:bookmarkStart w:id="7783" w:name="MCCQCTEMPBM_00000661"/>
      <w:r w:rsidRPr="00EE6E73">
        <w:t>–</w:t>
      </w:r>
      <w:r w:rsidRPr="00EE6E73">
        <w:tab/>
      </w:r>
      <w:r w:rsidRPr="00EE6E73">
        <w:rPr>
          <w:i/>
          <w:iCs/>
        </w:rPr>
        <w:t>SL-BWP-DiscPoolConfigCommon</w:t>
      </w:r>
      <w:bookmarkEnd w:id="7779"/>
      <w:bookmarkEnd w:id="7780"/>
      <w:bookmarkEnd w:id="7781"/>
      <w:bookmarkEnd w:id="7782"/>
    </w:p>
    <w:bookmarkEnd w:id="778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784" w:name="_Toc60777524"/>
      <w:bookmarkStart w:id="7785" w:name="_Toc193446581"/>
      <w:bookmarkStart w:id="7786" w:name="_Toc193452386"/>
      <w:bookmarkStart w:id="7787" w:name="_Toc193463658"/>
      <w:bookmarkStart w:id="7788" w:name="_Toc201295945"/>
      <w:bookmarkStart w:id="7789" w:name="MCCQCTEMPBM_00000662"/>
      <w:r w:rsidRPr="00EE6E73">
        <w:t>–</w:t>
      </w:r>
      <w:r w:rsidRPr="00EE6E73">
        <w:tab/>
      </w:r>
      <w:r w:rsidRPr="00EE6E73">
        <w:rPr>
          <w:i/>
          <w:iCs/>
        </w:rPr>
        <w:t>SL-BWP-PoolConfig</w:t>
      </w:r>
      <w:bookmarkEnd w:id="7784"/>
      <w:bookmarkEnd w:id="7785"/>
      <w:bookmarkEnd w:id="7786"/>
      <w:bookmarkEnd w:id="7787"/>
      <w:bookmarkEnd w:id="7788"/>
    </w:p>
    <w:bookmarkEnd w:id="778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790" w:name="_Toc60777525"/>
      <w:bookmarkStart w:id="7791" w:name="_Toc193446582"/>
      <w:bookmarkStart w:id="7792" w:name="_Toc193452387"/>
      <w:bookmarkStart w:id="7793" w:name="_Toc193463659"/>
      <w:bookmarkStart w:id="7794" w:name="_Toc201295946"/>
      <w:bookmarkStart w:id="7795" w:name="MCCQCTEMPBM_00000663"/>
      <w:r w:rsidRPr="00EE6E73">
        <w:t>–</w:t>
      </w:r>
      <w:r w:rsidRPr="00EE6E73">
        <w:tab/>
      </w:r>
      <w:r w:rsidRPr="00EE6E73">
        <w:rPr>
          <w:i/>
          <w:iCs/>
        </w:rPr>
        <w:t>SL-BWP-PoolConfigCommon</w:t>
      </w:r>
      <w:bookmarkEnd w:id="7790"/>
      <w:bookmarkEnd w:id="7791"/>
      <w:bookmarkEnd w:id="7792"/>
      <w:bookmarkEnd w:id="7793"/>
      <w:bookmarkEnd w:id="7794"/>
    </w:p>
    <w:bookmarkEnd w:id="779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796" w:name="_Toc193446583"/>
      <w:bookmarkStart w:id="7797" w:name="_Toc193452388"/>
      <w:bookmarkStart w:id="7798" w:name="_Toc193463660"/>
      <w:bookmarkStart w:id="7799" w:name="_Toc201295947"/>
      <w:bookmarkStart w:id="7800" w:name="MCCQCTEMPBM_00000664"/>
      <w:r w:rsidRPr="00EE6E73">
        <w:rPr>
          <w:rFonts w:eastAsia="SimSun"/>
        </w:rPr>
        <w:t>–</w:t>
      </w:r>
      <w:r w:rsidRPr="00EE6E73">
        <w:rPr>
          <w:rFonts w:eastAsia="SimSun"/>
        </w:rPr>
        <w:tab/>
      </w:r>
      <w:r w:rsidRPr="00EE6E73">
        <w:rPr>
          <w:rFonts w:eastAsia="SimSun"/>
          <w:i/>
          <w:iCs/>
        </w:rPr>
        <w:t>SL-BWP-PRS-PoolConfig</w:t>
      </w:r>
      <w:bookmarkEnd w:id="7796"/>
      <w:bookmarkEnd w:id="7797"/>
      <w:bookmarkEnd w:id="7798"/>
      <w:bookmarkEnd w:id="7799"/>
    </w:p>
    <w:bookmarkEnd w:id="780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01" w:name="_Hlk149406165"/>
      <w:r w:rsidRPr="00EE6E73">
        <w:rPr>
          <w:rFonts w:eastAsia="SimSun"/>
        </w:rPr>
        <w:t>sl-PRS-ResourcePoolID-r18         SL-PRS-ResourcePoolID-r18,</w:t>
      </w:r>
      <w:bookmarkEnd w:id="780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02" w:name="_Toc193446584"/>
      <w:bookmarkStart w:id="7803" w:name="_Toc193452389"/>
      <w:bookmarkStart w:id="7804" w:name="_Toc193463661"/>
      <w:bookmarkStart w:id="7805" w:name="_Toc201295948"/>
      <w:bookmarkStart w:id="7806" w:name="MCCQCTEMPBM_00000665"/>
      <w:r w:rsidRPr="00EE6E73">
        <w:rPr>
          <w:rFonts w:eastAsia="SimSun"/>
        </w:rPr>
        <w:t>–</w:t>
      </w:r>
      <w:r w:rsidRPr="00EE6E73">
        <w:rPr>
          <w:rFonts w:eastAsia="SimSun"/>
        </w:rPr>
        <w:tab/>
      </w:r>
      <w:r w:rsidRPr="00EE6E73">
        <w:rPr>
          <w:rFonts w:eastAsia="SimSun"/>
          <w:i/>
          <w:iCs/>
        </w:rPr>
        <w:t>SL-BWP-PRS-PoolConfigCommon</w:t>
      </w:r>
      <w:bookmarkEnd w:id="7802"/>
      <w:bookmarkEnd w:id="7803"/>
      <w:bookmarkEnd w:id="7804"/>
      <w:bookmarkEnd w:id="7805"/>
    </w:p>
    <w:bookmarkEnd w:id="780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07" w:name="_Toc60777526"/>
      <w:bookmarkStart w:id="7808" w:name="_Toc193446585"/>
      <w:bookmarkStart w:id="7809" w:name="_Toc193452390"/>
      <w:bookmarkStart w:id="7810" w:name="_Toc193463662"/>
      <w:bookmarkStart w:id="7811" w:name="_Toc201295949"/>
      <w:bookmarkStart w:id="7812" w:name="MCCQCTEMPBM_00000666"/>
      <w:r w:rsidRPr="00EE6E73">
        <w:lastRenderedPageBreak/>
        <w:t>–</w:t>
      </w:r>
      <w:r w:rsidRPr="00EE6E73">
        <w:tab/>
      </w:r>
      <w:r w:rsidRPr="00EE6E73">
        <w:rPr>
          <w:i/>
          <w:iCs/>
        </w:rPr>
        <w:t>SL-CBR-PriorityTxConfigList</w:t>
      </w:r>
      <w:bookmarkEnd w:id="7807"/>
      <w:bookmarkEnd w:id="7808"/>
      <w:bookmarkEnd w:id="7809"/>
      <w:bookmarkEnd w:id="7810"/>
      <w:bookmarkEnd w:id="7811"/>
    </w:p>
    <w:bookmarkEnd w:id="781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13" w:name="_Toc60777527"/>
      <w:bookmarkStart w:id="7814" w:name="_Toc193446586"/>
      <w:bookmarkStart w:id="7815" w:name="_Toc193452391"/>
      <w:bookmarkStart w:id="7816" w:name="_Toc193463663"/>
      <w:bookmarkStart w:id="7817" w:name="_Toc201295950"/>
      <w:bookmarkStart w:id="7818" w:name="MCCQCTEMPBM_00000667"/>
      <w:r w:rsidRPr="00EE6E73">
        <w:t>–</w:t>
      </w:r>
      <w:r w:rsidRPr="00EE6E73">
        <w:tab/>
      </w:r>
      <w:r w:rsidRPr="00EE6E73">
        <w:rPr>
          <w:i/>
          <w:iCs/>
        </w:rPr>
        <w:t>SL-CBR-CommonTxConfigList</w:t>
      </w:r>
      <w:bookmarkEnd w:id="7813"/>
      <w:bookmarkEnd w:id="7814"/>
      <w:bookmarkEnd w:id="7815"/>
      <w:bookmarkEnd w:id="7816"/>
      <w:bookmarkEnd w:id="7817"/>
    </w:p>
    <w:bookmarkEnd w:id="781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19" w:name="_Toc193446587"/>
      <w:bookmarkStart w:id="7820" w:name="_Toc193452392"/>
      <w:bookmarkStart w:id="7821" w:name="_Toc193463664"/>
      <w:bookmarkStart w:id="7822" w:name="_Toc201295951"/>
      <w:bookmarkStart w:id="7823" w:name="MCCQCTEMPBM_00000668"/>
      <w:r w:rsidRPr="00EE6E73">
        <w:t>–</w:t>
      </w:r>
      <w:r w:rsidRPr="00EE6E73">
        <w:tab/>
      </w:r>
      <w:r w:rsidRPr="00EE6E73">
        <w:rPr>
          <w:i/>
          <w:iCs/>
        </w:rPr>
        <w:t>SL-CBR-CommonTxDedicatedSL-PRS-RP-List</w:t>
      </w:r>
      <w:bookmarkEnd w:id="7819"/>
      <w:bookmarkEnd w:id="7820"/>
      <w:bookmarkEnd w:id="7821"/>
      <w:bookmarkEnd w:id="7822"/>
    </w:p>
    <w:bookmarkEnd w:id="782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24" w:name="_Toc60777528"/>
      <w:bookmarkStart w:id="7825" w:name="_Toc193446588"/>
      <w:bookmarkStart w:id="7826" w:name="_Toc193452393"/>
      <w:bookmarkStart w:id="7827" w:name="_Toc193463665"/>
      <w:bookmarkStart w:id="7828" w:name="_Toc201295952"/>
      <w:bookmarkStart w:id="7829" w:name="MCCQCTEMPBM_00000669"/>
      <w:r w:rsidRPr="00EE6E73">
        <w:t>–</w:t>
      </w:r>
      <w:r w:rsidRPr="00EE6E73">
        <w:tab/>
      </w:r>
      <w:r w:rsidRPr="00EE6E73">
        <w:rPr>
          <w:i/>
          <w:iCs/>
        </w:rPr>
        <w:t>SL-ConfigDedicatedNR</w:t>
      </w:r>
      <w:bookmarkEnd w:id="7824"/>
      <w:bookmarkEnd w:id="7825"/>
      <w:bookmarkEnd w:id="7826"/>
      <w:bookmarkEnd w:id="7827"/>
      <w:bookmarkEnd w:id="7828"/>
    </w:p>
    <w:bookmarkEnd w:id="782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30" w:name="_Toc60777529"/>
      <w:bookmarkStart w:id="7831" w:name="_Toc193446589"/>
      <w:bookmarkStart w:id="7832" w:name="_Toc193452394"/>
      <w:bookmarkStart w:id="7833" w:name="_Toc193463666"/>
      <w:bookmarkStart w:id="7834" w:name="_Toc201295953"/>
      <w:bookmarkStart w:id="7835" w:name="MCCQCTEMPBM_00000670"/>
      <w:r w:rsidRPr="00EE6E73">
        <w:t>–</w:t>
      </w:r>
      <w:r w:rsidRPr="00EE6E73">
        <w:tab/>
      </w:r>
      <w:r w:rsidRPr="00EE6E73">
        <w:rPr>
          <w:i/>
          <w:iCs/>
        </w:rPr>
        <w:t>SL-ConfiguredGrantConfig</w:t>
      </w:r>
      <w:bookmarkEnd w:id="7830"/>
      <w:bookmarkEnd w:id="7831"/>
      <w:bookmarkEnd w:id="7832"/>
      <w:bookmarkEnd w:id="7833"/>
      <w:bookmarkEnd w:id="7834"/>
    </w:p>
    <w:bookmarkEnd w:id="783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36" w:name="_Toc193446590"/>
      <w:bookmarkStart w:id="7837" w:name="_Toc193452395"/>
      <w:bookmarkStart w:id="7838" w:name="_Toc193463667"/>
      <w:bookmarkStart w:id="7839" w:name="_Toc201295954"/>
      <w:bookmarkStart w:id="7840" w:name="MCCQCTEMPBM_00000671"/>
      <w:r w:rsidRPr="00EE6E73">
        <w:lastRenderedPageBreak/>
        <w:t>–</w:t>
      </w:r>
      <w:r w:rsidRPr="00EE6E73">
        <w:tab/>
      </w:r>
      <w:r w:rsidRPr="00EE6E73">
        <w:rPr>
          <w:i/>
          <w:iCs/>
        </w:rPr>
        <w:t>SL-ConfiguredGrantConfigDedicated-SL-PRS-RP</w:t>
      </w:r>
      <w:bookmarkEnd w:id="7836"/>
      <w:bookmarkEnd w:id="7837"/>
      <w:bookmarkEnd w:id="7838"/>
      <w:bookmarkEnd w:id="7839"/>
    </w:p>
    <w:bookmarkEnd w:id="784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41" w:name="_Toc60777530"/>
      <w:bookmarkStart w:id="7842" w:name="_Toc193446591"/>
      <w:bookmarkStart w:id="7843" w:name="_Toc193452396"/>
      <w:bookmarkStart w:id="7844" w:name="_Toc193463668"/>
      <w:bookmarkStart w:id="7845" w:name="_Toc201295955"/>
      <w:bookmarkStart w:id="7846" w:name="MCCQCTEMPBM_00000672"/>
      <w:r w:rsidRPr="00EE6E73">
        <w:t>–</w:t>
      </w:r>
      <w:r w:rsidRPr="00EE6E73">
        <w:tab/>
      </w:r>
      <w:r w:rsidRPr="00EE6E73">
        <w:rPr>
          <w:i/>
          <w:iCs/>
        </w:rPr>
        <w:t>SL-DestinationIdentity</w:t>
      </w:r>
      <w:bookmarkEnd w:id="7841"/>
      <w:bookmarkEnd w:id="7842"/>
      <w:bookmarkEnd w:id="7843"/>
      <w:bookmarkEnd w:id="7844"/>
      <w:bookmarkEnd w:id="7845"/>
    </w:p>
    <w:bookmarkEnd w:id="784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47" w:name="_Toc76423838"/>
      <w:bookmarkStart w:id="7848" w:name="_Toc193446592"/>
      <w:bookmarkStart w:id="7849" w:name="_Toc193452397"/>
      <w:bookmarkStart w:id="7850" w:name="_Toc193463669"/>
      <w:bookmarkStart w:id="7851" w:name="_Toc201295956"/>
      <w:bookmarkStart w:id="7852" w:name="MCCQCTEMPBM_00000673"/>
      <w:bookmarkStart w:id="7853" w:name="OLE_LINK20"/>
      <w:r w:rsidRPr="00EE6E73">
        <w:rPr>
          <w:i/>
        </w:rPr>
        <w:t>–</w:t>
      </w:r>
      <w:r w:rsidRPr="00EE6E73">
        <w:rPr>
          <w:i/>
        </w:rPr>
        <w:tab/>
        <w:t>SL-DRX-Config</w:t>
      </w:r>
      <w:bookmarkEnd w:id="7847"/>
      <w:bookmarkEnd w:id="7848"/>
      <w:bookmarkEnd w:id="7849"/>
      <w:bookmarkEnd w:id="7850"/>
      <w:bookmarkEnd w:id="7851"/>
    </w:p>
    <w:bookmarkEnd w:id="785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5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54" w:name="_Toc193446593"/>
      <w:bookmarkStart w:id="7855" w:name="_Toc193452398"/>
      <w:bookmarkStart w:id="7856" w:name="_Toc193463670"/>
      <w:bookmarkStart w:id="7857" w:name="_Toc201295957"/>
      <w:bookmarkStart w:id="7858" w:name="MCCQCTEMPBM_00000674"/>
      <w:r w:rsidRPr="00EE6E73">
        <w:rPr>
          <w:i/>
        </w:rPr>
        <w:t>–</w:t>
      </w:r>
      <w:r w:rsidRPr="00EE6E73">
        <w:rPr>
          <w:i/>
        </w:rPr>
        <w:tab/>
        <w:t>SL-DRX-ConfigGC-BC</w:t>
      </w:r>
      <w:bookmarkEnd w:id="7854"/>
      <w:bookmarkEnd w:id="7855"/>
      <w:bookmarkEnd w:id="7856"/>
      <w:bookmarkEnd w:id="7857"/>
    </w:p>
    <w:bookmarkEnd w:id="785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59" w:name="OLE_LINK23"/>
      <w:r w:rsidRPr="00EE6E73">
        <w:t>SL-DRX-GC-BC-QoS-r17</w:t>
      </w:r>
      <w:bookmarkEnd w:id="785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6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61" w:name="OLE_LINK32"/>
      <w:bookmarkEnd w:id="786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6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62" w:name="OLE_LINK27"/>
      <w:bookmarkStart w:id="7863" w:name="OLE_LINK28"/>
      <w:r w:rsidRPr="00EE6E73">
        <w:t xml:space="preserve">    </w:t>
      </w:r>
      <w:bookmarkEnd w:id="7862"/>
      <w:bookmarkEnd w:id="786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64" w:name="OLE_LINK34"/>
            <w:bookmarkStart w:id="786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64"/>
            <w:bookmarkEnd w:id="786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66" w:name="_Toc76423520"/>
      <w:bookmarkStart w:id="7867" w:name="_Toc193446594"/>
      <w:bookmarkStart w:id="7868" w:name="_Toc193452399"/>
      <w:bookmarkStart w:id="7869" w:name="_Toc193463671"/>
      <w:bookmarkStart w:id="7870" w:name="_Toc201295958"/>
      <w:bookmarkStart w:id="7871" w:name="MCCQCTEMPBM_00000675"/>
      <w:r w:rsidRPr="00EE6E73">
        <w:rPr>
          <w:i/>
        </w:rPr>
        <w:t>–</w:t>
      </w:r>
      <w:r w:rsidRPr="00EE6E73">
        <w:rPr>
          <w:i/>
        </w:rPr>
        <w:tab/>
        <w:t>SL-DRX-Config</w:t>
      </w:r>
      <w:bookmarkEnd w:id="7866"/>
      <w:r w:rsidRPr="00EE6E73">
        <w:rPr>
          <w:i/>
        </w:rPr>
        <w:t>UC</w:t>
      </w:r>
      <w:bookmarkEnd w:id="7867"/>
      <w:bookmarkEnd w:id="7868"/>
      <w:bookmarkEnd w:id="7869"/>
      <w:bookmarkEnd w:id="7870"/>
    </w:p>
    <w:bookmarkEnd w:id="787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72" w:name="_Toc193446595"/>
      <w:bookmarkStart w:id="7873" w:name="_Toc193452400"/>
      <w:bookmarkStart w:id="7874" w:name="_Toc193463672"/>
      <w:bookmarkStart w:id="7875" w:name="_Toc201295959"/>
      <w:bookmarkStart w:id="7876" w:name="MCCQCTEMPBM_00000676"/>
      <w:r w:rsidRPr="00EE6E73">
        <w:rPr>
          <w:i/>
        </w:rPr>
        <w:t>–</w:t>
      </w:r>
      <w:r w:rsidRPr="00EE6E73">
        <w:rPr>
          <w:i/>
        </w:rPr>
        <w:tab/>
        <w:t>SL-DRX-ConfigUC-SemiStatic</w:t>
      </w:r>
      <w:bookmarkEnd w:id="7872"/>
      <w:bookmarkEnd w:id="7873"/>
      <w:bookmarkEnd w:id="7874"/>
      <w:bookmarkEnd w:id="7875"/>
    </w:p>
    <w:bookmarkEnd w:id="787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77" w:name="_Toc60777531"/>
      <w:bookmarkStart w:id="7878" w:name="_Toc193446596"/>
      <w:bookmarkStart w:id="7879" w:name="_Toc193452401"/>
      <w:bookmarkStart w:id="7880" w:name="_Toc193463673"/>
      <w:bookmarkStart w:id="7881" w:name="_Toc201295960"/>
      <w:bookmarkStart w:id="7882" w:name="MCCQCTEMPBM_00000677"/>
      <w:r w:rsidRPr="00EE6E73">
        <w:t>–</w:t>
      </w:r>
      <w:r w:rsidRPr="00EE6E73">
        <w:tab/>
      </w:r>
      <w:r w:rsidRPr="00EE6E73">
        <w:rPr>
          <w:i/>
          <w:iCs/>
        </w:rPr>
        <w:t>SL-FreqConfig</w:t>
      </w:r>
      <w:bookmarkEnd w:id="7877"/>
      <w:bookmarkEnd w:id="7878"/>
      <w:bookmarkEnd w:id="7879"/>
      <w:bookmarkEnd w:id="7880"/>
      <w:bookmarkEnd w:id="7881"/>
    </w:p>
    <w:bookmarkEnd w:id="788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83" w:name="_Toc60777532"/>
      <w:bookmarkStart w:id="7884" w:name="_Toc193446597"/>
      <w:bookmarkStart w:id="7885" w:name="_Toc193452402"/>
      <w:bookmarkStart w:id="7886" w:name="_Toc193463674"/>
      <w:bookmarkStart w:id="7887" w:name="_Toc201295961"/>
      <w:bookmarkStart w:id="7888" w:name="MCCQCTEMPBM_00000678"/>
      <w:r w:rsidRPr="00EE6E73">
        <w:t>–</w:t>
      </w:r>
      <w:r w:rsidRPr="00EE6E73">
        <w:tab/>
      </w:r>
      <w:r w:rsidRPr="00EE6E73">
        <w:rPr>
          <w:i/>
          <w:iCs/>
        </w:rPr>
        <w:t>SL-FreqConfigCommon</w:t>
      </w:r>
      <w:bookmarkEnd w:id="7883"/>
      <w:bookmarkEnd w:id="7884"/>
      <w:bookmarkEnd w:id="7885"/>
      <w:bookmarkEnd w:id="7886"/>
      <w:bookmarkEnd w:id="7887"/>
    </w:p>
    <w:bookmarkEnd w:id="788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889" w:name="_Toc193446598"/>
      <w:bookmarkStart w:id="7890" w:name="_Toc193452403"/>
      <w:bookmarkStart w:id="7891" w:name="_Toc193463675"/>
      <w:bookmarkStart w:id="7892" w:name="_Toc201295962"/>
      <w:bookmarkStart w:id="7893" w:name="MCCQCTEMPBM_00000679"/>
      <w:r w:rsidRPr="00EE6E73">
        <w:t>–</w:t>
      </w:r>
      <w:r w:rsidRPr="00EE6E73">
        <w:tab/>
      </w:r>
      <w:r w:rsidRPr="00EE6E73">
        <w:rPr>
          <w:i/>
          <w:iCs/>
        </w:rPr>
        <w:t>SL-FreqSelectionConfig</w:t>
      </w:r>
      <w:bookmarkEnd w:id="7889"/>
      <w:bookmarkEnd w:id="7890"/>
      <w:bookmarkEnd w:id="7891"/>
      <w:bookmarkEnd w:id="7892"/>
    </w:p>
    <w:bookmarkEnd w:id="789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894" w:name="_Toc193446599"/>
      <w:bookmarkStart w:id="7895" w:name="_Toc193452404"/>
      <w:bookmarkStart w:id="7896" w:name="_Toc193463676"/>
      <w:bookmarkStart w:id="7897" w:name="_Toc201295963"/>
      <w:bookmarkStart w:id="7898" w:name="MCCQCTEMPBM_00000680"/>
      <w:r w:rsidRPr="00EE6E73">
        <w:rPr>
          <w:rFonts w:eastAsia="SimSun"/>
          <w:i/>
          <w:iCs/>
        </w:rPr>
        <w:lastRenderedPageBreak/>
        <w:t>–</w:t>
      </w:r>
      <w:r w:rsidRPr="00EE6E73">
        <w:rPr>
          <w:rFonts w:eastAsia="SimSun"/>
          <w:i/>
          <w:iCs/>
        </w:rPr>
        <w:tab/>
        <w:t>SL-IndirectPathAddChange</w:t>
      </w:r>
      <w:bookmarkEnd w:id="7894"/>
      <w:bookmarkEnd w:id="7895"/>
      <w:bookmarkEnd w:id="7896"/>
      <w:bookmarkEnd w:id="7897"/>
    </w:p>
    <w:bookmarkEnd w:id="789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899" w:name="_Hlk148536394"/>
      <w:r w:rsidRPr="00EE6E73">
        <w:rPr>
          <w:rFonts w:eastAsia="SimSun"/>
        </w:rPr>
        <w:t>sl-IndirectPathCellIdentity-r18</w:t>
      </w:r>
      <w:bookmarkEnd w:id="789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00" w:name="_Toc193446600"/>
      <w:bookmarkStart w:id="7901" w:name="_Toc193452405"/>
      <w:bookmarkStart w:id="7902" w:name="_Toc193463677"/>
      <w:bookmarkStart w:id="7903" w:name="_Toc201295964"/>
      <w:bookmarkStart w:id="7904" w:name="MCCQCTEMPBM_00000681"/>
      <w:bookmarkStart w:id="7905" w:name="_Hlk97544730"/>
      <w:r w:rsidRPr="00EE6E73">
        <w:t>–</w:t>
      </w:r>
      <w:r w:rsidRPr="00EE6E73">
        <w:tab/>
      </w:r>
      <w:r w:rsidRPr="00EE6E73">
        <w:rPr>
          <w:i/>
          <w:iCs/>
        </w:rPr>
        <w:t>SL-InterUE-CoordinationConfig</w:t>
      </w:r>
      <w:bookmarkEnd w:id="7900"/>
      <w:bookmarkEnd w:id="7901"/>
      <w:bookmarkEnd w:id="7902"/>
      <w:bookmarkEnd w:id="7903"/>
    </w:p>
    <w:bookmarkEnd w:id="790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06" w:name="OLE_LINK41"/>
      <w:r w:rsidRPr="00EE6E73">
        <w:t xml:space="preserve">    </w:t>
      </w:r>
      <w:bookmarkEnd w:id="7906"/>
      <w:r w:rsidRPr="00EE6E73">
        <w:t xml:space="preserve">sl-IUC-Explicit-r17                       </w:t>
      </w:r>
      <w:r w:rsidRPr="00EE6E73">
        <w:rPr>
          <w:color w:val="993366"/>
        </w:rPr>
        <w:t>ENUMERATED</w:t>
      </w:r>
      <w:r w:rsidRPr="00EE6E73">
        <w:t xml:space="preserve"> </w:t>
      </w:r>
      <w:bookmarkStart w:id="7907" w:name="OLE_LINK31"/>
      <w:r w:rsidRPr="00EE6E73">
        <w:t>{enabled, disabled}</w:t>
      </w:r>
      <w:bookmarkEnd w:id="790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08" w:name="OLE_LINK42"/>
      <w:r w:rsidRPr="00EE6E73">
        <w:t>sl-Condition1-A-2-</w:t>
      </w:r>
      <w:bookmarkEnd w:id="790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09" w:name="OLE_LINK43"/>
      <w:r w:rsidRPr="00EE6E73">
        <w:t>sl-ThresholdRSRP-Condition1-B-1-Option1List</w:t>
      </w:r>
      <w:bookmarkEnd w:id="790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10" w:name="OLE_LINK48"/>
      <w:r w:rsidRPr="00EE6E73">
        <w:t xml:space="preserve">    </w:t>
      </w:r>
      <w:bookmarkEnd w:id="791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11" w:name="OLE_LINK51"/>
      <w:r w:rsidRPr="00EE6E73">
        <w:t xml:space="preserve">    </w:t>
      </w:r>
      <w:bookmarkEnd w:id="791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12" w:name="OLE_LINK52"/>
      <w:r w:rsidRPr="00EE6E73">
        <w:t xml:space="preserve">    </w:t>
      </w:r>
      <w:bookmarkEnd w:id="791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13" w:name="OLE_LINK53"/>
      <w:bookmarkStart w:id="7914" w:name="OLE_LINK54"/>
      <w:r w:rsidRPr="00EE6E73">
        <w:t xml:space="preserve">    </w:t>
      </w:r>
      <w:bookmarkEnd w:id="7913"/>
      <w:bookmarkEnd w:id="791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15" w:name="OLE_LINK57"/>
      <w:r w:rsidRPr="00EE6E73">
        <w:t xml:space="preserve">    </w:t>
      </w:r>
      <w:bookmarkEnd w:id="7915"/>
      <w:r w:rsidRPr="00EE6E73">
        <w:t>sl-PriorityCoordInfoCondition-r17</w:t>
      </w:r>
      <w:bookmarkStart w:id="791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16"/>
      <w:r w:rsidRPr="00EE6E73">
        <w:rPr>
          <w:color w:val="808080"/>
        </w:rPr>
        <w:t>M</w:t>
      </w:r>
    </w:p>
    <w:p w14:paraId="4314802E" w14:textId="2B954D59" w:rsidR="006F46B2" w:rsidRPr="00EE6E73" w:rsidRDefault="006F46B2" w:rsidP="00EE6E73">
      <w:pPr>
        <w:pStyle w:val="PL"/>
        <w:rPr>
          <w:color w:val="808080"/>
        </w:rPr>
      </w:pPr>
      <w:bookmarkStart w:id="7917" w:name="OLE_LINK55"/>
      <w:bookmarkStart w:id="7918" w:name="OLE_LINK56"/>
      <w:r w:rsidRPr="00EE6E73">
        <w:t xml:space="preserve">    </w:t>
      </w:r>
      <w:bookmarkEnd w:id="7917"/>
      <w:bookmarkEnd w:id="791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19" w:name="OLE_LINK58"/>
      <w:r w:rsidRPr="00EE6E73">
        <w:t xml:space="preserve">    sl-NumSubCH-PreferredResourceSet</w:t>
      </w:r>
      <w:bookmarkEnd w:id="791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20" w:name="OLE_LINK61"/>
      <w:r w:rsidRPr="00EE6E73">
        <w:t xml:space="preserve">    sl-ReservedPeriodPreferredResourceSet</w:t>
      </w:r>
      <w:bookmarkEnd w:id="792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21" w:name="OLE_LINK62"/>
      <w:r w:rsidRPr="00EE6E73">
        <w:t xml:space="preserve">    sl-DetermineResourceType</w:t>
      </w:r>
      <w:bookmarkEnd w:id="792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22" w:name="OLE_LINK60"/>
      <w:r w:rsidRPr="00EE6E73">
        <w:t xml:space="preserve">    ...</w:t>
      </w:r>
    </w:p>
    <w:p w14:paraId="13C60B8D" w14:textId="77777777" w:rsidR="006F46B2" w:rsidRPr="00EE6E73" w:rsidRDefault="006F46B2" w:rsidP="00EE6E73">
      <w:pPr>
        <w:pStyle w:val="PL"/>
      </w:pPr>
      <w:r w:rsidRPr="00EE6E73">
        <w:t>}</w:t>
      </w:r>
    </w:p>
    <w:bookmarkEnd w:id="792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23" w:name="OLE_LINK33"/>
      <w:r w:rsidRPr="00EE6E73">
        <w:t xml:space="preserve">    </w:t>
      </w:r>
      <w:bookmarkStart w:id="7924" w:name="OLE_LINK45"/>
      <w:bookmarkEnd w:id="7923"/>
      <w:r w:rsidRPr="00EE6E73">
        <w:t>sl-RB-SetPSFCH</w:t>
      </w:r>
      <w:bookmarkEnd w:id="792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25" w:name="OLE_LINK46"/>
      <w:r w:rsidRPr="00EE6E73">
        <w:t>sl-TypeUE-A</w:t>
      </w:r>
      <w:bookmarkEnd w:id="792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26" w:name="OLE_LINK49"/>
      <w:r w:rsidRPr="00EE6E73">
        <w:t xml:space="preserve">    sl-SlotLevelResourceExclusion</w:t>
      </w:r>
      <w:bookmarkEnd w:id="792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27" w:name="OLE_LINK50"/>
      <w:r w:rsidRPr="00EE6E73">
        <w:t xml:space="preserve">    sl-OptionForCondition2-A-1</w:t>
      </w:r>
      <w:bookmarkEnd w:id="7927"/>
      <w:r w:rsidRPr="00EE6E73">
        <w:t>-r17</w:t>
      </w:r>
      <w:bookmarkStart w:id="792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29" w:name="OLE_LINK63"/>
      <w:bookmarkEnd w:id="7928"/>
      <w:r w:rsidRPr="00EE6E73">
        <w:t xml:space="preserve">    sl-IndicationUE-B</w:t>
      </w:r>
      <w:bookmarkEnd w:id="792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30" w:name="OLE_LINK7"/>
            <w:r w:rsidRPr="00EE6E73">
              <w:rPr>
                <w:b/>
                <w:bCs/>
                <w:i/>
                <w:iCs/>
                <w:lang w:eastAsia="sv-SE"/>
              </w:rPr>
              <w:lastRenderedPageBreak/>
              <w:t>sl-T</w:t>
            </w:r>
            <w:bookmarkEnd w:id="793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31" w:name="OLE_LINK44"/>
            <w:r w:rsidRPr="00EE6E73">
              <w:rPr>
                <w:b/>
                <w:bCs/>
                <w:i/>
                <w:iCs/>
                <w:lang w:eastAsia="sv-SE"/>
              </w:rPr>
              <w:t>sl-T</w:t>
            </w:r>
            <w:r w:rsidRPr="00EE6E73">
              <w:rPr>
                <w:b/>
                <w:bCs/>
                <w:i/>
                <w:iCs/>
                <w:lang w:eastAsia="en-GB"/>
              </w:rPr>
              <w:t>hresholdRSRP-Condition1-B-1-Option1List</w:t>
            </w:r>
            <w:bookmarkEnd w:id="793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32" w:name="_Hlk112586157"/>
            <w:r w:rsidRPr="00EE6E73">
              <w:rPr>
                <w:b/>
                <w:i/>
                <w:lang w:eastAsia="sv-SE"/>
              </w:rPr>
              <w:t>sl-DeltaRSRP-Thresh</w:t>
            </w:r>
          </w:p>
          <w:bookmarkEnd w:id="793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33" w:name="_Hlk112587119"/>
            <w:r w:rsidR="002E7B14" w:rsidRPr="00EE6E73">
              <w:t xml:space="preserve">corresponding to </w:t>
            </w:r>
            <w:bookmarkEnd w:id="793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0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34" w:name="_Toc193446601"/>
      <w:bookmarkStart w:id="7935" w:name="_Toc193452406"/>
      <w:bookmarkStart w:id="7936" w:name="_Toc193463678"/>
      <w:bookmarkStart w:id="7937" w:name="_Toc201295965"/>
      <w:bookmarkStart w:id="7938" w:name="MCCQCTEMPBM_00000682"/>
      <w:r w:rsidRPr="00EE6E73">
        <w:lastRenderedPageBreak/>
        <w:t>–</w:t>
      </w:r>
      <w:r w:rsidRPr="00EE6E73">
        <w:tab/>
      </w:r>
      <w:r w:rsidRPr="00EE6E73">
        <w:rPr>
          <w:i/>
          <w:iCs/>
        </w:rPr>
        <w:t>SL-LBT-FailureRecoveryConfig</w:t>
      </w:r>
      <w:bookmarkEnd w:id="7934"/>
      <w:bookmarkEnd w:id="7935"/>
      <w:bookmarkEnd w:id="7936"/>
      <w:bookmarkEnd w:id="7937"/>
    </w:p>
    <w:bookmarkEnd w:id="793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3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3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40" w:name="_Toc60777533"/>
      <w:bookmarkStart w:id="7941" w:name="_Toc193446602"/>
      <w:bookmarkStart w:id="7942" w:name="_Toc193452407"/>
      <w:bookmarkStart w:id="7943" w:name="_Toc193463679"/>
      <w:bookmarkStart w:id="7944" w:name="_Toc201295966"/>
      <w:bookmarkStart w:id="7945" w:name="MCCQCTEMPBM_00000683"/>
      <w:r w:rsidRPr="00EE6E73">
        <w:t>–</w:t>
      </w:r>
      <w:r w:rsidRPr="00EE6E73">
        <w:tab/>
      </w:r>
      <w:r w:rsidRPr="00EE6E73">
        <w:rPr>
          <w:i/>
          <w:iCs/>
        </w:rPr>
        <w:t>SL-LogicalChannelConfig</w:t>
      </w:r>
      <w:bookmarkEnd w:id="7940"/>
      <w:bookmarkEnd w:id="7941"/>
      <w:bookmarkEnd w:id="7942"/>
      <w:bookmarkEnd w:id="7943"/>
      <w:bookmarkEnd w:id="7944"/>
    </w:p>
    <w:bookmarkEnd w:id="794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46" w:name="_Toc193446603"/>
      <w:bookmarkStart w:id="7947" w:name="_Toc193452408"/>
      <w:bookmarkStart w:id="7948" w:name="_Toc193463680"/>
      <w:bookmarkStart w:id="7949" w:name="_Toc201295967"/>
      <w:bookmarkStart w:id="7950" w:name="MCCQCTEMPBM_00000684"/>
      <w:r w:rsidRPr="00EE6E73">
        <w:t>–</w:t>
      </w:r>
      <w:r w:rsidRPr="00EE6E73">
        <w:tab/>
      </w:r>
      <w:r w:rsidRPr="00EE6E73">
        <w:rPr>
          <w:i/>
          <w:iCs/>
        </w:rPr>
        <w:t>SL-L2RelayUE</w:t>
      </w:r>
      <w:r w:rsidR="009620A4" w:rsidRPr="00EE6E73">
        <w:rPr>
          <w:i/>
          <w:iCs/>
        </w:rPr>
        <w:t>-</w:t>
      </w:r>
      <w:r w:rsidRPr="00EE6E73">
        <w:rPr>
          <w:i/>
          <w:iCs/>
        </w:rPr>
        <w:t>Config</w:t>
      </w:r>
      <w:bookmarkEnd w:id="7946"/>
      <w:bookmarkEnd w:id="7947"/>
      <w:bookmarkEnd w:id="7948"/>
      <w:bookmarkEnd w:id="7949"/>
    </w:p>
    <w:bookmarkEnd w:id="795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51" w:name="_Hlk152164589"/>
      <w:r w:rsidRPr="00EE6E73">
        <w:t>sl-SourceRemoteUE-ToAddModList</w:t>
      </w:r>
      <w:bookmarkEnd w:id="795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52" w:name="_Toc193446604"/>
      <w:bookmarkStart w:id="7953" w:name="_Toc193452409"/>
      <w:bookmarkStart w:id="7954" w:name="_Toc193463681"/>
      <w:bookmarkStart w:id="7955" w:name="_Toc201295968"/>
      <w:bookmarkStart w:id="7956" w:name="MCCQCTEMPBM_00000685"/>
      <w:r w:rsidRPr="00EE6E73">
        <w:t>–</w:t>
      </w:r>
      <w:r w:rsidRPr="00EE6E73">
        <w:tab/>
      </w:r>
      <w:r w:rsidRPr="00EE6E73">
        <w:rPr>
          <w:i/>
          <w:iCs/>
        </w:rPr>
        <w:t>SL-L2RemoteUE</w:t>
      </w:r>
      <w:r w:rsidR="009620A4" w:rsidRPr="00EE6E73">
        <w:rPr>
          <w:i/>
          <w:iCs/>
        </w:rPr>
        <w:t>-</w:t>
      </w:r>
      <w:r w:rsidRPr="00EE6E73">
        <w:rPr>
          <w:i/>
          <w:iCs/>
        </w:rPr>
        <w:t>Config</w:t>
      </w:r>
      <w:bookmarkEnd w:id="7952"/>
      <w:bookmarkEnd w:id="7953"/>
      <w:bookmarkEnd w:id="7954"/>
      <w:bookmarkEnd w:id="7955"/>
    </w:p>
    <w:bookmarkEnd w:id="795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57" w:name="_Toc60777534"/>
      <w:bookmarkStart w:id="7958" w:name="_Toc193446605"/>
      <w:bookmarkStart w:id="7959" w:name="_Toc193452410"/>
      <w:bookmarkStart w:id="7960" w:name="_Toc193463682"/>
      <w:bookmarkStart w:id="7961" w:name="_Toc201295969"/>
      <w:bookmarkStart w:id="7962" w:name="MCCQCTEMPBM_00000686"/>
      <w:r w:rsidRPr="00EE6E73">
        <w:t>–</w:t>
      </w:r>
      <w:r w:rsidRPr="00EE6E73">
        <w:tab/>
      </w:r>
      <w:r w:rsidRPr="00EE6E73">
        <w:rPr>
          <w:i/>
          <w:iCs/>
        </w:rPr>
        <w:t>SL-MeasConfigCommon</w:t>
      </w:r>
      <w:bookmarkEnd w:id="7957"/>
      <w:bookmarkEnd w:id="7958"/>
      <w:bookmarkEnd w:id="7959"/>
      <w:bookmarkEnd w:id="7960"/>
      <w:bookmarkEnd w:id="7961"/>
    </w:p>
    <w:bookmarkEnd w:id="796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63" w:name="_Toc60777535"/>
      <w:bookmarkStart w:id="7964" w:name="_Toc193446606"/>
      <w:bookmarkStart w:id="7965" w:name="_Toc193452411"/>
      <w:bookmarkStart w:id="7966" w:name="_Toc193463683"/>
      <w:bookmarkStart w:id="7967" w:name="_Toc201295970"/>
      <w:bookmarkStart w:id="7968" w:name="MCCQCTEMPBM_00000687"/>
      <w:r w:rsidRPr="00EE6E73">
        <w:t>–</w:t>
      </w:r>
      <w:r w:rsidRPr="00EE6E73">
        <w:tab/>
      </w:r>
      <w:r w:rsidRPr="00EE6E73">
        <w:rPr>
          <w:i/>
          <w:iCs/>
        </w:rPr>
        <w:t>SL-MeasConfigInfo</w:t>
      </w:r>
      <w:bookmarkEnd w:id="7963"/>
      <w:bookmarkEnd w:id="7964"/>
      <w:bookmarkEnd w:id="7965"/>
      <w:bookmarkEnd w:id="7966"/>
      <w:bookmarkEnd w:id="7967"/>
    </w:p>
    <w:bookmarkEnd w:id="796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69" w:name="_Toc60777536"/>
      <w:bookmarkStart w:id="7970" w:name="_Toc193446607"/>
      <w:bookmarkStart w:id="7971" w:name="_Toc193452412"/>
      <w:bookmarkStart w:id="7972" w:name="_Toc193463684"/>
      <w:bookmarkStart w:id="7973" w:name="_Toc201295971"/>
      <w:bookmarkStart w:id="7974" w:name="MCCQCTEMPBM_00000688"/>
      <w:r w:rsidRPr="00EE6E73">
        <w:t>–</w:t>
      </w:r>
      <w:r w:rsidRPr="00EE6E73">
        <w:tab/>
      </w:r>
      <w:r w:rsidRPr="00EE6E73">
        <w:rPr>
          <w:i/>
          <w:iCs/>
        </w:rPr>
        <w:t>SL-MeasIdList</w:t>
      </w:r>
      <w:bookmarkEnd w:id="7969"/>
      <w:bookmarkEnd w:id="7970"/>
      <w:bookmarkEnd w:id="7971"/>
      <w:bookmarkEnd w:id="7972"/>
      <w:bookmarkEnd w:id="7973"/>
    </w:p>
    <w:bookmarkEnd w:id="797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75" w:name="_Toc60777537"/>
      <w:bookmarkStart w:id="7976" w:name="_Toc193446608"/>
      <w:bookmarkStart w:id="7977" w:name="_Toc193452413"/>
      <w:bookmarkStart w:id="7978" w:name="_Toc193463685"/>
      <w:bookmarkStart w:id="7979" w:name="_Toc201295972"/>
      <w:bookmarkStart w:id="7980" w:name="MCCQCTEMPBM_00000689"/>
      <w:r w:rsidRPr="00EE6E73">
        <w:t>–</w:t>
      </w:r>
      <w:r w:rsidRPr="00EE6E73">
        <w:tab/>
      </w:r>
      <w:r w:rsidRPr="00EE6E73">
        <w:rPr>
          <w:i/>
          <w:iCs/>
        </w:rPr>
        <w:t>SL-MeasObjectList</w:t>
      </w:r>
      <w:bookmarkEnd w:id="7975"/>
      <w:bookmarkEnd w:id="7976"/>
      <w:bookmarkEnd w:id="7977"/>
      <w:bookmarkEnd w:id="7978"/>
      <w:bookmarkEnd w:id="7979"/>
    </w:p>
    <w:bookmarkEnd w:id="798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81" w:name="_Toc193446609"/>
      <w:bookmarkStart w:id="7982" w:name="_Toc193452414"/>
      <w:bookmarkStart w:id="7983" w:name="_Toc193463686"/>
      <w:bookmarkStart w:id="7984" w:name="_Toc201295973"/>
      <w:bookmarkStart w:id="7985" w:name="MCCQCTEMPBM_00000690"/>
      <w:r w:rsidRPr="00EE6E73">
        <w:t>–</w:t>
      </w:r>
      <w:r w:rsidRPr="00EE6E73">
        <w:tab/>
      </w:r>
      <w:r w:rsidRPr="00EE6E73">
        <w:rPr>
          <w:i/>
          <w:iCs/>
        </w:rPr>
        <w:t>SL-PagingIdentityRemoteUE</w:t>
      </w:r>
      <w:bookmarkEnd w:id="7981"/>
      <w:bookmarkEnd w:id="7982"/>
      <w:bookmarkEnd w:id="7983"/>
      <w:bookmarkEnd w:id="7984"/>
    </w:p>
    <w:bookmarkEnd w:id="798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986" w:name="_Toc193446610"/>
      <w:bookmarkStart w:id="7987" w:name="_Toc193452415"/>
      <w:bookmarkStart w:id="7988" w:name="_Toc193463687"/>
      <w:bookmarkStart w:id="7989" w:name="_Toc201295974"/>
      <w:bookmarkStart w:id="7990" w:name="MCCQCTEMPBM_00000691"/>
      <w:r w:rsidRPr="00EE6E73">
        <w:t>–</w:t>
      </w:r>
      <w:r w:rsidRPr="00EE6E73">
        <w:tab/>
      </w:r>
      <w:r w:rsidRPr="00EE6E73">
        <w:rPr>
          <w:i/>
          <w:iCs/>
        </w:rPr>
        <w:t>SL-PBPS-CPS-Config</w:t>
      </w:r>
      <w:bookmarkEnd w:id="7986"/>
      <w:bookmarkEnd w:id="7987"/>
      <w:bookmarkEnd w:id="7988"/>
      <w:bookmarkEnd w:id="7989"/>
    </w:p>
    <w:bookmarkEnd w:id="799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991" w:name="_Toc60777538"/>
      <w:bookmarkStart w:id="7992" w:name="_Toc193446611"/>
      <w:bookmarkStart w:id="7993" w:name="_Toc193452416"/>
      <w:bookmarkStart w:id="7994" w:name="_Toc193463688"/>
      <w:bookmarkStart w:id="7995" w:name="_Toc201295975"/>
      <w:bookmarkStart w:id="7996" w:name="MCCQCTEMPBM_00000692"/>
      <w:r w:rsidRPr="00EE6E73">
        <w:lastRenderedPageBreak/>
        <w:t>–</w:t>
      </w:r>
      <w:r w:rsidRPr="00EE6E73">
        <w:tab/>
      </w:r>
      <w:r w:rsidRPr="00EE6E73">
        <w:rPr>
          <w:i/>
          <w:iCs/>
        </w:rPr>
        <w:t>SL-PDCP-Config</w:t>
      </w:r>
      <w:bookmarkEnd w:id="7991"/>
      <w:bookmarkEnd w:id="7992"/>
      <w:bookmarkEnd w:id="7993"/>
      <w:bookmarkEnd w:id="7994"/>
      <w:bookmarkEnd w:id="7995"/>
    </w:p>
    <w:bookmarkEnd w:id="799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997" w:name="_Toc193446612"/>
      <w:bookmarkStart w:id="7998" w:name="_Toc193452417"/>
      <w:bookmarkStart w:id="7999" w:name="_Toc193463689"/>
      <w:bookmarkStart w:id="8000" w:name="_Toc201295976"/>
      <w:bookmarkStart w:id="8001" w:name="MCCQCTEMPBM_00000693"/>
      <w:r w:rsidRPr="00EE6E73">
        <w:t>-</w:t>
      </w:r>
      <w:r w:rsidRPr="00EE6E73">
        <w:tab/>
      </w:r>
      <w:r w:rsidRPr="00EE6E73">
        <w:rPr>
          <w:i/>
          <w:iCs/>
        </w:rPr>
        <w:t>SL-PosBWP-ConfigCommon</w:t>
      </w:r>
      <w:bookmarkEnd w:id="7997"/>
      <w:bookmarkEnd w:id="7998"/>
      <w:bookmarkEnd w:id="7999"/>
      <w:bookmarkEnd w:id="8000"/>
    </w:p>
    <w:bookmarkEnd w:id="800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02" w:name="_Toc139045954"/>
      <w:bookmarkStart w:id="8003" w:name="_Toc193446613"/>
      <w:bookmarkStart w:id="8004" w:name="_Toc193452418"/>
      <w:bookmarkStart w:id="8005" w:name="_Toc193463690"/>
      <w:bookmarkStart w:id="8006" w:name="_Toc201295977"/>
      <w:bookmarkStart w:id="8007" w:name="MCCQCTEMPBM_00000694"/>
      <w:r w:rsidRPr="00EE6E73">
        <w:t>–</w:t>
      </w:r>
      <w:r w:rsidRPr="00EE6E73">
        <w:tab/>
      </w:r>
      <w:r w:rsidRPr="00EE6E73">
        <w:rPr>
          <w:i/>
          <w:iCs/>
        </w:rPr>
        <w:t>SL-PRS-ResourcePool</w:t>
      </w:r>
      <w:bookmarkEnd w:id="8002"/>
      <w:bookmarkEnd w:id="8003"/>
      <w:bookmarkEnd w:id="8004"/>
      <w:bookmarkEnd w:id="8005"/>
      <w:bookmarkEnd w:id="8006"/>
    </w:p>
    <w:bookmarkEnd w:id="800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0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0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09" w:name="_Toc193463691"/>
      <w:bookmarkStart w:id="801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09"/>
      <w:bookmarkEnd w:id="801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11" w:name="_Toc60777539"/>
      <w:bookmarkStart w:id="8012" w:name="_Toc193446614"/>
      <w:bookmarkStart w:id="8013" w:name="_Toc193452419"/>
      <w:bookmarkStart w:id="8014" w:name="_Toc193463692"/>
      <w:bookmarkStart w:id="8015" w:name="_Toc201295979"/>
      <w:bookmarkStart w:id="8016" w:name="MCCQCTEMPBM_00000695"/>
      <w:r w:rsidRPr="00EE6E73">
        <w:t>–</w:t>
      </w:r>
      <w:r w:rsidRPr="00EE6E73">
        <w:tab/>
      </w:r>
      <w:r w:rsidRPr="00EE6E73">
        <w:rPr>
          <w:i/>
          <w:iCs/>
        </w:rPr>
        <w:t>SL-PSSCH-TxConfigList</w:t>
      </w:r>
      <w:bookmarkEnd w:id="8011"/>
      <w:bookmarkEnd w:id="8012"/>
      <w:bookmarkEnd w:id="8013"/>
      <w:bookmarkEnd w:id="8014"/>
      <w:bookmarkEnd w:id="8015"/>
    </w:p>
    <w:bookmarkEnd w:id="801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17" w:name="_Toc60777540"/>
      <w:bookmarkStart w:id="8018" w:name="_Toc193446615"/>
      <w:bookmarkStart w:id="8019" w:name="_Toc193452420"/>
      <w:bookmarkStart w:id="8020" w:name="_Toc193463693"/>
      <w:bookmarkStart w:id="8021" w:name="_Toc201295980"/>
      <w:bookmarkStart w:id="8022" w:name="MCCQCTEMPBM_00000696"/>
      <w:r w:rsidRPr="00EE6E73">
        <w:t>–</w:t>
      </w:r>
      <w:r w:rsidRPr="00EE6E73">
        <w:tab/>
      </w:r>
      <w:r w:rsidRPr="00EE6E73">
        <w:rPr>
          <w:i/>
          <w:iCs/>
        </w:rPr>
        <w:t>SL-QoS-FlowIdentity</w:t>
      </w:r>
      <w:bookmarkEnd w:id="8017"/>
      <w:bookmarkEnd w:id="8018"/>
      <w:bookmarkEnd w:id="8019"/>
      <w:bookmarkEnd w:id="8020"/>
      <w:bookmarkEnd w:id="8021"/>
    </w:p>
    <w:bookmarkEnd w:id="802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23" w:name="_Toc60777541"/>
      <w:bookmarkStart w:id="8024" w:name="_Toc193446616"/>
      <w:bookmarkStart w:id="8025" w:name="_Toc193452421"/>
      <w:bookmarkStart w:id="8026" w:name="_Toc193463694"/>
      <w:bookmarkStart w:id="8027" w:name="_Toc201295981"/>
      <w:bookmarkStart w:id="8028" w:name="MCCQCTEMPBM_00000697"/>
      <w:r w:rsidRPr="00EE6E73">
        <w:t>–</w:t>
      </w:r>
      <w:r w:rsidRPr="00EE6E73">
        <w:tab/>
      </w:r>
      <w:r w:rsidRPr="00EE6E73">
        <w:rPr>
          <w:i/>
          <w:iCs/>
        </w:rPr>
        <w:t>SL-QoS-Profile</w:t>
      </w:r>
      <w:bookmarkEnd w:id="8023"/>
      <w:bookmarkEnd w:id="8024"/>
      <w:bookmarkEnd w:id="8025"/>
      <w:bookmarkEnd w:id="8026"/>
      <w:bookmarkEnd w:id="8027"/>
    </w:p>
    <w:bookmarkEnd w:id="802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29" w:name="_Toc60777542"/>
      <w:bookmarkStart w:id="8030" w:name="_Toc193446617"/>
      <w:bookmarkStart w:id="8031" w:name="_Toc193452422"/>
      <w:bookmarkStart w:id="8032" w:name="_Toc193463695"/>
      <w:bookmarkStart w:id="8033" w:name="_Toc201295982"/>
      <w:bookmarkStart w:id="8034" w:name="MCCQCTEMPBM_00000698"/>
      <w:r w:rsidRPr="00EE6E73">
        <w:t>–</w:t>
      </w:r>
      <w:r w:rsidRPr="00EE6E73">
        <w:tab/>
      </w:r>
      <w:r w:rsidRPr="00EE6E73">
        <w:rPr>
          <w:i/>
        </w:rPr>
        <w:t>SL-QuantityConfig</w:t>
      </w:r>
      <w:bookmarkEnd w:id="8029"/>
      <w:bookmarkEnd w:id="8030"/>
      <w:bookmarkEnd w:id="8031"/>
      <w:bookmarkEnd w:id="8032"/>
      <w:bookmarkEnd w:id="8033"/>
    </w:p>
    <w:bookmarkEnd w:id="803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35" w:name="_Toc60777543"/>
      <w:bookmarkStart w:id="8036" w:name="_Toc193446618"/>
      <w:bookmarkStart w:id="8037" w:name="_Toc193452423"/>
      <w:bookmarkStart w:id="8038" w:name="_Toc193463696"/>
      <w:bookmarkStart w:id="8039" w:name="_Toc201295983"/>
      <w:bookmarkStart w:id="8040" w:name="MCCQCTEMPBM_00000699"/>
      <w:r w:rsidRPr="00EE6E73">
        <w:t>–</w:t>
      </w:r>
      <w:r w:rsidRPr="00EE6E73">
        <w:tab/>
      </w:r>
      <w:r w:rsidRPr="00EE6E73">
        <w:rPr>
          <w:i/>
          <w:iCs/>
        </w:rPr>
        <w:t>SL-RadioBearerConfig</w:t>
      </w:r>
      <w:bookmarkEnd w:id="8035"/>
      <w:bookmarkEnd w:id="8036"/>
      <w:bookmarkEnd w:id="8037"/>
      <w:bookmarkEnd w:id="8038"/>
      <w:bookmarkEnd w:id="8039"/>
    </w:p>
    <w:bookmarkEnd w:id="804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41" w:name="_Toc193446619"/>
      <w:bookmarkStart w:id="8042" w:name="_Toc193452424"/>
      <w:bookmarkStart w:id="8043" w:name="_Toc193463697"/>
      <w:bookmarkStart w:id="8044" w:name="_Toc201295984"/>
      <w:bookmarkStart w:id="8045" w:name="MCCQCTEMPBM_00000700"/>
      <w:r w:rsidRPr="00EE6E73">
        <w:t>–</w:t>
      </w:r>
      <w:r w:rsidRPr="00EE6E73">
        <w:tab/>
      </w:r>
      <w:r w:rsidRPr="00EE6E73">
        <w:rPr>
          <w:i/>
          <w:iCs/>
        </w:rPr>
        <w:t>SL-RBSetConfig</w:t>
      </w:r>
      <w:bookmarkEnd w:id="8041"/>
      <w:bookmarkEnd w:id="8042"/>
      <w:bookmarkEnd w:id="8043"/>
      <w:bookmarkEnd w:id="8044"/>
    </w:p>
    <w:bookmarkEnd w:id="804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46" w:name="_Toc193446620"/>
      <w:bookmarkStart w:id="8047" w:name="_Toc193452425"/>
      <w:bookmarkStart w:id="8048" w:name="_Toc193463698"/>
      <w:bookmarkStart w:id="8049" w:name="_Toc201295985"/>
      <w:bookmarkStart w:id="8050" w:name="MCCQCTEMPBM_00000701"/>
      <w:r w:rsidRPr="00EE6E73">
        <w:t>–</w:t>
      </w:r>
      <w:r w:rsidRPr="00EE6E73">
        <w:tab/>
      </w:r>
      <w:r w:rsidRPr="00EE6E73">
        <w:rPr>
          <w:i/>
          <w:iCs/>
        </w:rPr>
        <w:t>SL-RelayIndicationMP</w:t>
      </w:r>
      <w:bookmarkEnd w:id="8046"/>
      <w:bookmarkEnd w:id="8047"/>
      <w:bookmarkEnd w:id="8048"/>
      <w:bookmarkEnd w:id="8049"/>
    </w:p>
    <w:bookmarkEnd w:id="805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51" w:name="_Toc193463699"/>
      <w:bookmarkStart w:id="805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51"/>
      <w:bookmarkEnd w:id="805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53" w:name="_Toc193446621"/>
      <w:bookmarkStart w:id="8054" w:name="_Toc193452426"/>
      <w:bookmarkStart w:id="8055" w:name="_Toc193463700"/>
      <w:bookmarkStart w:id="8056" w:name="_Toc201295987"/>
      <w:bookmarkStart w:id="8057" w:name="MCCQCTEMPBM_00000702"/>
      <w:r w:rsidRPr="00EE6E73">
        <w:t>–</w:t>
      </w:r>
      <w:r w:rsidRPr="00EE6E73">
        <w:tab/>
      </w:r>
      <w:r w:rsidRPr="00EE6E73">
        <w:rPr>
          <w:i/>
          <w:iCs/>
        </w:rPr>
        <w:t>SL-RelayUE-ConfigU2U</w:t>
      </w:r>
      <w:bookmarkEnd w:id="8053"/>
      <w:bookmarkEnd w:id="8054"/>
      <w:bookmarkEnd w:id="8055"/>
      <w:bookmarkEnd w:id="8056"/>
    </w:p>
    <w:bookmarkEnd w:id="805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58" w:name="_Toc193446622"/>
      <w:bookmarkStart w:id="8059" w:name="_Toc193452427"/>
      <w:bookmarkStart w:id="8060" w:name="_Toc193463701"/>
      <w:bookmarkStart w:id="8061" w:name="_Toc201295988"/>
      <w:bookmarkStart w:id="8062" w:name="MCCQCTEMPBM_00000703"/>
      <w:r w:rsidRPr="00EE6E73">
        <w:t>–</w:t>
      </w:r>
      <w:r w:rsidRPr="00EE6E73">
        <w:tab/>
      </w:r>
      <w:r w:rsidRPr="00EE6E73">
        <w:rPr>
          <w:i/>
          <w:iCs/>
        </w:rPr>
        <w:t>SL-RemoteUE-Config</w:t>
      </w:r>
      <w:bookmarkEnd w:id="8058"/>
      <w:bookmarkEnd w:id="8059"/>
      <w:bookmarkEnd w:id="8060"/>
      <w:bookmarkEnd w:id="8061"/>
    </w:p>
    <w:bookmarkEnd w:id="806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63" w:name="_Toc193446623"/>
      <w:bookmarkStart w:id="8064" w:name="_Toc193452428"/>
      <w:bookmarkStart w:id="8065" w:name="_Toc193463702"/>
      <w:bookmarkStart w:id="8066" w:name="_Toc201295989"/>
      <w:bookmarkStart w:id="8067" w:name="MCCQCTEMPBM_00000704"/>
      <w:r w:rsidRPr="00EE6E73">
        <w:rPr>
          <w:i/>
          <w:iCs/>
        </w:rPr>
        <w:t>–</w:t>
      </w:r>
      <w:r w:rsidRPr="00EE6E73">
        <w:rPr>
          <w:i/>
          <w:iCs/>
        </w:rPr>
        <w:tab/>
        <w:t>SL-RemoteUE-ConfigU2U</w:t>
      </w:r>
      <w:bookmarkEnd w:id="8063"/>
      <w:bookmarkEnd w:id="8064"/>
      <w:bookmarkEnd w:id="8065"/>
      <w:bookmarkEnd w:id="8066"/>
    </w:p>
    <w:bookmarkEnd w:id="806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68" w:name="_Toc60777544"/>
      <w:bookmarkStart w:id="8069" w:name="_Toc193446624"/>
      <w:bookmarkStart w:id="8070" w:name="_Toc193452429"/>
      <w:bookmarkStart w:id="8071" w:name="_Toc193463703"/>
      <w:bookmarkStart w:id="8072" w:name="_Toc201295990"/>
      <w:bookmarkStart w:id="8073" w:name="MCCQCTEMPBM_00000705"/>
      <w:r w:rsidRPr="00EE6E73">
        <w:t>–</w:t>
      </w:r>
      <w:r w:rsidRPr="00EE6E73">
        <w:tab/>
      </w:r>
      <w:r w:rsidRPr="00EE6E73">
        <w:rPr>
          <w:i/>
          <w:iCs/>
        </w:rPr>
        <w:t>SL-ReportConfigList</w:t>
      </w:r>
      <w:bookmarkEnd w:id="8068"/>
      <w:bookmarkEnd w:id="8069"/>
      <w:bookmarkEnd w:id="8070"/>
      <w:bookmarkEnd w:id="8071"/>
      <w:bookmarkEnd w:id="8072"/>
    </w:p>
    <w:bookmarkEnd w:id="807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74" w:name="_Toc60777545"/>
      <w:bookmarkStart w:id="8075" w:name="_Toc193446625"/>
      <w:bookmarkStart w:id="8076" w:name="_Toc193452430"/>
      <w:bookmarkStart w:id="8077" w:name="_Toc193463704"/>
      <w:bookmarkStart w:id="8078" w:name="_Toc201295991"/>
      <w:bookmarkStart w:id="8079" w:name="MCCQCTEMPBM_00000706"/>
      <w:r w:rsidRPr="00EE6E73">
        <w:t>–</w:t>
      </w:r>
      <w:r w:rsidRPr="00EE6E73">
        <w:tab/>
      </w:r>
      <w:r w:rsidRPr="00EE6E73">
        <w:rPr>
          <w:i/>
          <w:iCs/>
        </w:rPr>
        <w:t>SL-ResourcePool</w:t>
      </w:r>
      <w:bookmarkEnd w:id="8074"/>
      <w:bookmarkEnd w:id="8075"/>
      <w:bookmarkEnd w:id="8076"/>
      <w:bookmarkEnd w:id="8077"/>
      <w:bookmarkEnd w:id="8078"/>
    </w:p>
    <w:bookmarkEnd w:id="807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80" w:name="_Toc60777546"/>
      <w:bookmarkStart w:id="8081" w:name="_Toc193446626"/>
      <w:bookmarkStart w:id="8082" w:name="_Toc193452431"/>
      <w:bookmarkStart w:id="8083" w:name="_Toc193463705"/>
      <w:bookmarkStart w:id="8084" w:name="_Toc201295992"/>
      <w:bookmarkStart w:id="8085" w:name="MCCQCTEMPBM_00000707"/>
      <w:r w:rsidRPr="00EE6E73">
        <w:t>–</w:t>
      </w:r>
      <w:r w:rsidRPr="00EE6E73">
        <w:tab/>
      </w:r>
      <w:r w:rsidRPr="00EE6E73">
        <w:rPr>
          <w:i/>
          <w:iCs/>
        </w:rPr>
        <w:t>SL-RLC-BearerConfig</w:t>
      </w:r>
      <w:bookmarkEnd w:id="8080"/>
      <w:bookmarkEnd w:id="8081"/>
      <w:bookmarkEnd w:id="8082"/>
      <w:bookmarkEnd w:id="8083"/>
      <w:bookmarkEnd w:id="8084"/>
    </w:p>
    <w:bookmarkEnd w:id="808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086" w:name="_Toc60777547"/>
      <w:bookmarkStart w:id="8087" w:name="_Toc193446627"/>
      <w:bookmarkStart w:id="8088" w:name="_Toc193452432"/>
      <w:bookmarkStart w:id="8089" w:name="_Toc193463706"/>
      <w:bookmarkStart w:id="8090" w:name="_Toc201295993"/>
      <w:bookmarkStart w:id="8091" w:name="MCCQCTEMPBM_00000708"/>
      <w:r w:rsidRPr="00EE6E73">
        <w:lastRenderedPageBreak/>
        <w:t>–</w:t>
      </w:r>
      <w:r w:rsidRPr="00EE6E73">
        <w:tab/>
      </w:r>
      <w:r w:rsidRPr="00EE6E73">
        <w:rPr>
          <w:i/>
          <w:iCs/>
        </w:rPr>
        <w:t>SL-RLC-BearerConfigIndex</w:t>
      </w:r>
      <w:bookmarkEnd w:id="8086"/>
      <w:bookmarkEnd w:id="8087"/>
      <w:bookmarkEnd w:id="8088"/>
      <w:bookmarkEnd w:id="8089"/>
      <w:bookmarkEnd w:id="8090"/>
    </w:p>
    <w:bookmarkEnd w:id="809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092" w:name="_Toc193446628"/>
      <w:bookmarkStart w:id="8093" w:name="_Toc193452433"/>
      <w:bookmarkStart w:id="8094" w:name="_Toc193463707"/>
      <w:bookmarkStart w:id="8095" w:name="_Toc201295994"/>
      <w:bookmarkStart w:id="8096" w:name="MCCQCTEMPBM_00000709"/>
      <w:r w:rsidRPr="00EE6E73">
        <w:t>–</w:t>
      </w:r>
      <w:r w:rsidRPr="00EE6E73">
        <w:tab/>
      </w:r>
      <w:r w:rsidRPr="00EE6E73">
        <w:rPr>
          <w:i/>
          <w:iCs/>
        </w:rPr>
        <w:t>SL-RLC-ChannelConfig</w:t>
      </w:r>
      <w:bookmarkEnd w:id="8092"/>
      <w:bookmarkEnd w:id="8093"/>
      <w:bookmarkEnd w:id="8094"/>
      <w:bookmarkEnd w:id="8095"/>
    </w:p>
    <w:bookmarkEnd w:id="809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097" w:name="_Toc193446629"/>
      <w:bookmarkStart w:id="8098" w:name="_Toc193452434"/>
      <w:bookmarkStart w:id="8099" w:name="_Toc193463708"/>
      <w:bookmarkStart w:id="8100" w:name="_Toc201295995"/>
      <w:bookmarkStart w:id="8101" w:name="MCCQCTEMPBM_00000710"/>
      <w:r w:rsidRPr="00EE6E73">
        <w:rPr>
          <w:rFonts w:eastAsia="SimSun"/>
        </w:rPr>
        <w:t>–</w:t>
      </w:r>
      <w:r w:rsidRPr="00EE6E73">
        <w:rPr>
          <w:rFonts w:eastAsia="SimSun"/>
        </w:rPr>
        <w:tab/>
      </w:r>
      <w:r w:rsidRPr="00EE6E73">
        <w:rPr>
          <w:rFonts w:eastAsia="SimSun"/>
          <w:i/>
          <w:iCs/>
        </w:rPr>
        <w:t>SL-RLC-ChannelID</w:t>
      </w:r>
      <w:bookmarkEnd w:id="8097"/>
      <w:bookmarkEnd w:id="8098"/>
      <w:bookmarkEnd w:id="8099"/>
      <w:bookmarkEnd w:id="8100"/>
    </w:p>
    <w:bookmarkEnd w:id="810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02" w:name="_Toc60777548"/>
      <w:bookmarkStart w:id="8103" w:name="_Toc193446630"/>
      <w:bookmarkStart w:id="8104" w:name="_Toc193452435"/>
      <w:bookmarkStart w:id="8105" w:name="_Toc193463709"/>
      <w:bookmarkStart w:id="8106" w:name="_Toc201295996"/>
      <w:bookmarkStart w:id="8107" w:name="MCCQCTEMPBM_00000711"/>
      <w:r w:rsidRPr="00EE6E73">
        <w:t>–</w:t>
      </w:r>
      <w:r w:rsidRPr="00EE6E73">
        <w:tab/>
      </w:r>
      <w:r w:rsidRPr="00EE6E73">
        <w:rPr>
          <w:i/>
          <w:iCs/>
        </w:rPr>
        <w:t>SL-RLC-Config</w:t>
      </w:r>
      <w:bookmarkEnd w:id="8102"/>
      <w:bookmarkEnd w:id="8103"/>
      <w:bookmarkEnd w:id="8104"/>
      <w:bookmarkEnd w:id="8105"/>
      <w:bookmarkEnd w:id="8106"/>
    </w:p>
    <w:bookmarkEnd w:id="810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08" w:name="_Toc60777549"/>
      <w:bookmarkStart w:id="8109" w:name="_Toc193446631"/>
      <w:bookmarkStart w:id="8110" w:name="_Toc193452436"/>
      <w:bookmarkStart w:id="8111" w:name="_Toc193463710"/>
      <w:bookmarkStart w:id="8112" w:name="_Toc201295997"/>
      <w:bookmarkStart w:id="8113" w:name="MCCQCTEMPBM_00000712"/>
      <w:r w:rsidRPr="00EE6E73">
        <w:t>–</w:t>
      </w:r>
      <w:r w:rsidRPr="00EE6E73">
        <w:tab/>
      </w:r>
      <w:r w:rsidRPr="00EE6E73">
        <w:rPr>
          <w:i/>
          <w:iCs/>
        </w:rPr>
        <w:t>SL-ScheduledConfig</w:t>
      </w:r>
      <w:bookmarkEnd w:id="8108"/>
      <w:bookmarkEnd w:id="8109"/>
      <w:bookmarkEnd w:id="8110"/>
      <w:bookmarkEnd w:id="8111"/>
      <w:bookmarkEnd w:id="8112"/>
    </w:p>
    <w:bookmarkEnd w:id="811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14" w:name="_Toc60777550"/>
      <w:bookmarkStart w:id="8115" w:name="_Toc193446632"/>
      <w:bookmarkStart w:id="8116" w:name="_Toc193452437"/>
      <w:bookmarkStart w:id="8117" w:name="_Toc193463711"/>
      <w:bookmarkStart w:id="8118" w:name="_Toc201295998"/>
      <w:bookmarkStart w:id="8119" w:name="MCCQCTEMPBM_00000713"/>
      <w:r w:rsidRPr="00EE6E73">
        <w:t>–</w:t>
      </w:r>
      <w:r w:rsidRPr="00EE6E73">
        <w:tab/>
      </w:r>
      <w:r w:rsidRPr="00EE6E73">
        <w:rPr>
          <w:i/>
          <w:iCs/>
        </w:rPr>
        <w:t>SL-SDAP-Config</w:t>
      </w:r>
      <w:bookmarkEnd w:id="8114"/>
      <w:bookmarkEnd w:id="8115"/>
      <w:bookmarkEnd w:id="8116"/>
      <w:bookmarkEnd w:id="8117"/>
      <w:bookmarkEnd w:id="8118"/>
    </w:p>
    <w:bookmarkEnd w:id="811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20" w:name="_Toc193446633"/>
      <w:bookmarkStart w:id="8121" w:name="_Toc193452438"/>
      <w:bookmarkStart w:id="8122" w:name="_Toc193463712"/>
      <w:bookmarkStart w:id="8123" w:name="_Toc201295999"/>
      <w:bookmarkStart w:id="8124" w:name="MCCQCTEMPBM_00000714"/>
      <w:r w:rsidRPr="00EE6E73">
        <w:t>–</w:t>
      </w:r>
      <w:r w:rsidRPr="00EE6E73">
        <w:tab/>
      </w:r>
      <w:r w:rsidRPr="00EE6E73">
        <w:rPr>
          <w:i/>
          <w:iCs/>
        </w:rPr>
        <w:t>SL-ServingCellInfo</w:t>
      </w:r>
      <w:bookmarkEnd w:id="8120"/>
      <w:bookmarkEnd w:id="8121"/>
      <w:bookmarkEnd w:id="8122"/>
      <w:bookmarkEnd w:id="8123"/>
    </w:p>
    <w:bookmarkEnd w:id="812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25" w:name="_Toc193446634"/>
      <w:bookmarkStart w:id="8126" w:name="_Toc193452439"/>
      <w:bookmarkStart w:id="8127" w:name="_Toc193463713"/>
      <w:bookmarkStart w:id="8128" w:name="_Toc201296000"/>
      <w:bookmarkStart w:id="8129" w:name="MCCQCTEMPBM_00000715"/>
      <w:r w:rsidRPr="00EE6E73">
        <w:t>–</w:t>
      </w:r>
      <w:r w:rsidRPr="00EE6E73">
        <w:tab/>
      </w:r>
      <w:r w:rsidRPr="00EE6E73">
        <w:rPr>
          <w:i/>
          <w:iCs/>
        </w:rPr>
        <w:t>SL-SourceIdentity</w:t>
      </w:r>
      <w:bookmarkEnd w:id="8125"/>
      <w:bookmarkEnd w:id="8126"/>
      <w:bookmarkEnd w:id="8127"/>
      <w:bookmarkEnd w:id="8128"/>
    </w:p>
    <w:bookmarkEnd w:id="812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30" w:name="_Toc83740326"/>
      <w:bookmarkStart w:id="8131" w:name="_Toc193446635"/>
      <w:bookmarkStart w:id="8132" w:name="_Toc193452440"/>
      <w:bookmarkStart w:id="8133" w:name="_Toc193463714"/>
      <w:bookmarkStart w:id="8134" w:name="_Toc201296001"/>
      <w:bookmarkStart w:id="8135" w:name="MCCQCTEMPBM_00000716"/>
      <w:r w:rsidRPr="00EE6E73">
        <w:rPr>
          <w:rFonts w:eastAsia="SimSun"/>
        </w:rPr>
        <w:t>–</w:t>
      </w:r>
      <w:r w:rsidRPr="00EE6E73">
        <w:rPr>
          <w:rFonts w:eastAsia="SimSun"/>
        </w:rPr>
        <w:tab/>
      </w:r>
      <w:r w:rsidRPr="00EE6E73">
        <w:rPr>
          <w:rFonts w:eastAsia="SimSun"/>
          <w:i/>
          <w:iCs/>
        </w:rPr>
        <w:t>SL-SRAP-Config</w:t>
      </w:r>
      <w:bookmarkEnd w:id="8130"/>
      <w:bookmarkEnd w:id="8131"/>
      <w:bookmarkEnd w:id="8132"/>
      <w:bookmarkEnd w:id="8133"/>
      <w:bookmarkEnd w:id="8134"/>
    </w:p>
    <w:bookmarkEnd w:id="813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36" w:name="_Toc193446636"/>
      <w:bookmarkStart w:id="8137" w:name="_Toc193452441"/>
      <w:bookmarkStart w:id="8138" w:name="_Toc193463715"/>
      <w:bookmarkStart w:id="8139" w:name="_Toc201296002"/>
      <w:bookmarkStart w:id="8140" w:name="MCCQCTEMPBM_00000717"/>
      <w:r w:rsidRPr="00EE6E73">
        <w:rPr>
          <w:rFonts w:eastAsia="SimSun"/>
        </w:rPr>
        <w:t>–</w:t>
      </w:r>
      <w:r w:rsidRPr="00EE6E73">
        <w:rPr>
          <w:rFonts w:eastAsia="SimSun"/>
        </w:rPr>
        <w:tab/>
      </w:r>
      <w:r w:rsidRPr="00EE6E73">
        <w:rPr>
          <w:rFonts w:eastAsia="SimSun"/>
          <w:i/>
          <w:iCs/>
        </w:rPr>
        <w:t>SL-SRAP-ConfigU2U</w:t>
      </w:r>
      <w:bookmarkEnd w:id="8136"/>
      <w:bookmarkEnd w:id="8137"/>
      <w:bookmarkEnd w:id="8138"/>
      <w:bookmarkEnd w:id="8139"/>
    </w:p>
    <w:bookmarkEnd w:id="814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41" w:name="_Toc60777551"/>
      <w:bookmarkStart w:id="8142" w:name="_Toc193446637"/>
      <w:bookmarkStart w:id="8143" w:name="_Toc193452442"/>
      <w:bookmarkStart w:id="8144" w:name="_Toc193463716"/>
      <w:bookmarkStart w:id="8145" w:name="_Toc201296003"/>
      <w:bookmarkStart w:id="8146" w:name="MCCQCTEMPBM_00000718"/>
      <w:r w:rsidRPr="00EE6E73">
        <w:t>–</w:t>
      </w:r>
      <w:r w:rsidRPr="00EE6E73">
        <w:tab/>
      </w:r>
      <w:r w:rsidRPr="00EE6E73">
        <w:rPr>
          <w:i/>
          <w:iCs/>
        </w:rPr>
        <w:t>SL-SyncConfig</w:t>
      </w:r>
      <w:bookmarkEnd w:id="8141"/>
      <w:bookmarkEnd w:id="8142"/>
      <w:bookmarkEnd w:id="8143"/>
      <w:bookmarkEnd w:id="8144"/>
      <w:bookmarkEnd w:id="8145"/>
    </w:p>
    <w:bookmarkEnd w:id="814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47" w:name="_Toc60777552"/>
      <w:bookmarkStart w:id="8148" w:name="_Toc193446638"/>
      <w:bookmarkStart w:id="8149" w:name="_Toc193452443"/>
      <w:bookmarkStart w:id="8150" w:name="_Toc193463717"/>
      <w:bookmarkStart w:id="8151" w:name="_Toc201296004"/>
      <w:bookmarkStart w:id="8152" w:name="MCCQCTEMPBM_00000719"/>
      <w:r w:rsidRPr="00EE6E73">
        <w:t>–</w:t>
      </w:r>
      <w:r w:rsidRPr="00EE6E73">
        <w:tab/>
      </w:r>
      <w:r w:rsidRPr="00EE6E73">
        <w:rPr>
          <w:i/>
          <w:iCs/>
        </w:rPr>
        <w:t>SL-Thres-RSRP-List</w:t>
      </w:r>
      <w:bookmarkEnd w:id="8147"/>
      <w:bookmarkEnd w:id="8148"/>
      <w:bookmarkEnd w:id="8149"/>
      <w:bookmarkEnd w:id="8150"/>
      <w:bookmarkEnd w:id="8151"/>
    </w:p>
    <w:bookmarkEnd w:id="815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53" w:name="_Toc60777553"/>
      <w:bookmarkStart w:id="8154" w:name="_Toc193446639"/>
      <w:bookmarkStart w:id="8155" w:name="_Toc193452444"/>
      <w:bookmarkStart w:id="8156" w:name="_Toc193463718"/>
      <w:bookmarkStart w:id="8157" w:name="_Toc201296005"/>
      <w:bookmarkStart w:id="8158" w:name="MCCQCTEMPBM_00000720"/>
      <w:r w:rsidRPr="00EE6E73">
        <w:t>–</w:t>
      </w:r>
      <w:r w:rsidRPr="00EE6E73">
        <w:tab/>
      </w:r>
      <w:r w:rsidRPr="00EE6E73">
        <w:rPr>
          <w:i/>
          <w:iCs/>
        </w:rPr>
        <w:t>SL-TxPower</w:t>
      </w:r>
      <w:bookmarkEnd w:id="8153"/>
      <w:bookmarkEnd w:id="8154"/>
      <w:bookmarkEnd w:id="8155"/>
      <w:bookmarkEnd w:id="8156"/>
      <w:bookmarkEnd w:id="8157"/>
    </w:p>
    <w:bookmarkEnd w:id="815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59" w:name="_Toc60777554"/>
      <w:bookmarkStart w:id="8160" w:name="_Toc193446640"/>
      <w:bookmarkStart w:id="8161" w:name="_Toc193452445"/>
      <w:bookmarkStart w:id="8162" w:name="_Toc193463719"/>
      <w:bookmarkStart w:id="8163" w:name="_Toc201296006"/>
      <w:bookmarkStart w:id="8164" w:name="MCCQCTEMPBM_00000721"/>
      <w:r w:rsidRPr="00EE6E73">
        <w:t>–</w:t>
      </w:r>
      <w:r w:rsidRPr="00EE6E73">
        <w:tab/>
      </w:r>
      <w:r w:rsidRPr="00EE6E73">
        <w:rPr>
          <w:i/>
          <w:iCs/>
        </w:rPr>
        <w:t>SL-TypeTxSync</w:t>
      </w:r>
      <w:bookmarkEnd w:id="8159"/>
      <w:bookmarkEnd w:id="8160"/>
      <w:bookmarkEnd w:id="8161"/>
      <w:bookmarkEnd w:id="8162"/>
      <w:bookmarkEnd w:id="8163"/>
    </w:p>
    <w:bookmarkEnd w:id="816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65" w:name="_Toc60777555"/>
      <w:bookmarkStart w:id="8166" w:name="_Toc193446641"/>
      <w:bookmarkStart w:id="8167" w:name="_Toc193452446"/>
      <w:bookmarkStart w:id="8168" w:name="_Toc193463720"/>
      <w:bookmarkStart w:id="8169" w:name="_Toc201296007"/>
      <w:bookmarkStart w:id="8170" w:name="MCCQCTEMPBM_00000722"/>
      <w:r w:rsidRPr="00EE6E73">
        <w:t>–</w:t>
      </w:r>
      <w:r w:rsidRPr="00EE6E73">
        <w:tab/>
      </w:r>
      <w:r w:rsidRPr="00EE6E73">
        <w:rPr>
          <w:i/>
          <w:iCs/>
        </w:rPr>
        <w:t>SL-UE-SelectedConfig</w:t>
      </w:r>
      <w:bookmarkEnd w:id="8165"/>
      <w:bookmarkEnd w:id="8166"/>
      <w:bookmarkEnd w:id="8167"/>
      <w:bookmarkEnd w:id="8168"/>
      <w:bookmarkEnd w:id="8169"/>
    </w:p>
    <w:bookmarkEnd w:id="817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71" w:name="_Toc60777556"/>
      <w:bookmarkStart w:id="8172" w:name="_Toc193446642"/>
      <w:bookmarkStart w:id="8173" w:name="_Toc193452447"/>
      <w:bookmarkStart w:id="8174" w:name="_Toc193463721"/>
      <w:bookmarkStart w:id="8175" w:name="_Toc201296008"/>
      <w:bookmarkStart w:id="8176" w:name="MCCQCTEMPBM_00000723"/>
      <w:r w:rsidRPr="00EE6E73">
        <w:t>–</w:t>
      </w:r>
      <w:r w:rsidRPr="00EE6E73">
        <w:tab/>
      </w:r>
      <w:r w:rsidRPr="00EE6E73">
        <w:rPr>
          <w:i/>
          <w:iCs/>
        </w:rPr>
        <w:t>SL-ZoneConfig</w:t>
      </w:r>
      <w:bookmarkEnd w:id="8171"/>
      <w:bookmarkEnd w:id="8172"/>
      <w:bookmarkEnd w:id="8173"/>
      <w:bookmarkEnd w:id="8174"/>
      <w:bookmarkEnd w:id="8175"/>
    </w:p>
    <w:bookmarkEnd w:id="817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77" w:name="_Toc60777557"/>
      <w:bookmarkStart w:id="8178" w:name="_Toc193446643"/>
      <w:bookmarkStart w:id="8179" w:name="_Toc193452448"/>
      <w:bookmarkStart w:id="8180" w:name="_Toc193463722"/>
      <w:bookmarkStart w:id="8181" w:name="_Toc201296009"/>
      <w:bookmarkStart w:id="8182" w:name="MCCQCTEMPBM_00000724"/>
      <w:r w:rsidRPr="00EE6E73">
        <w:t>–</w:t>
      </w:r>
      <w:r w:rsidRPr="00EE6E73">
        <w:tab/>
      </w:r>
      <w:r w:rsidRPr="00EE6E73">
        <w:rPr>
          <w:i/>
          <w:iCs/>
        </w:rPr>
        <w:t>SLRB-Uu-ConfigIndex</w:t>
      </w:r>
      <w:bookmarkEnd w:id="8177"/>
      <w:bookmarkEnd w:id="8178"/>
      <w:bookmarkEnd w:id="8179"/>
      <w:bookmarkEnd w:id="8180"/>
      <w:bookmarkEnd w:id="8181"/>
    </w:p>
    <w:bookmarkEnd w:id="818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83" w:name="_Toc193446644"/>
      <w:bookmarkStart w:id="8184" w:name="_Toc193452449"/>
      <w:bookmarkStart w:id="8185" w:name="_Toc193463723"/>
      <w:bookmarkStart w:id="8186" w:name="_Toc201296010"/>
      <w:r w:rsidRPr="00EE6E73">
        <w:lastRenderedPageBreak/>
        <w:t>6.3.</w:t>
      </w:r>
      <w:r w:rsidR="0064192E" w:rsidRPr="00EE6E73">
        <w:t>6</w:t>
      </w:r>
      <w:r w:rsidRPr="00EE6E73">
        <w:tab/>
        <w:t>MBS information elements</w:t>
      </w:r>
      <w:bookmarkEnd w:id="8183"/>
      <w:bookmarkEnd w:id="8184"/>
      <w:bookmarkEnd w:id="8185"/>
      <w:bookmarkEnd w:id="8186"/>
    </w:p>
    <w:p w14:paraId="69DCB4EE" w14:textId="321112F2" w:rsidR="00807B1C" w:rsidRPr="00EE6E73" w:rsidRDefault="00807B1C" w:rsidP="00807B1C">
      <w:pPr>
        <w:pStyle w:val="Heading4"/>
      </w:pPr>
      <w:bookmarkStart w:id="8187" w:name="_Toc193446645"/>
      <w:bookmarkStart w:id="8188" w:name="_Toc193452450"/>
      <w:bookmarkStart w:id="8189" w:name="_Toc193463724"/>
      <w:bookmarkStart w:id="8190" w:name="_Toc201296011"/>
      <w:bookmarkStart w:id="8191" w:name="MCCQCTEMPBM_00000725"/>
      <w:r w:rsidRPr="00EE6E73">
        <w:t>–</w:t>
      </w:r>
      <w:r w:rsidRPr="00EE6E73">
        <w:tab/>
      </w:r>
      <w:r w:rsidRPr="00EE6E73">
        <w:rPr>
          <w:i/>
          <w:iCs/>
        </w:rPr>
        <w:t>CarrierFreqListMBS</w:t>
      </w:r>
      <w:bookmarkEnd w:id="8187"/>
      <w:bookmarkEnd w:id="8188"/>
      <w:bookmarkEnd w:id="8189"/>
      <w:bookmarkEnd w:id="8190"/>
    </w:p>
    <w:bookmarkEnd w:id="819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192" w:name="_Toc193446646"/>
      <w:bookmarkStart w:id="8193" w:name="_Toc193452451"/>
      <w:bookmarkStart w:id="8194" w:name="_Toc193463725"/>
      <w:bookmarkStart w:id="8195" w:name="_Toc201296012"/>
      <w:bookmarkStart w:id="8196" w:name="MCCQCTEMPBM_00000726"/>
      <w:r w:rsidRPr="00EE6E73">
        <w:t>–</w:t>
      </w:r>
      <w:r w:rsidRPr="00EE6E73">
        <w:tab/>
      </w:r>
      <w:r w:rsidRPr="00EE6E73">
        <w:rPr>
          <w:i/>
        </w:rPr>
        <w:t>CFR-</w:t>
      </w:r>
      <w:r w:rsidRPr="00EE6E73">
        <w:rPr>
          <w:i/>
          <w:iCs/>
        </w:rPr>
        <w:t>ConfigMCCH</w:t>
      </w:r>
      <w:r w:rsidRPr="00EE6E73">
        <w:rPr>
          <w:i/>
        </w:rPr>
        <w:t>-MTCH</w:t>
      </w:r>
      <w:bookmarkEnd w:id="8192"/>
      <w:bookmarkEnd w:id="8193"/>
      <w:bookmarkEnd w:id="8194"/>
      <w:bookmarkEnd w:id="8195"/>
    </w:p>
    <w:bookmarkEnd w:id="819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197" w:name="_Toc193446647"/>
      <w:bookmarkStart w:id="8198" w:name="_Toc193452452"/>
      <w:bookmarkStart w:id="8199" w:name="_Toc193463726"/>
      <w:bookmarkStart w:id="8200" w:name="_Toc201296013"/>
      <w:bookmarkStart w:id="8201" w:name="MCCQCTEMPBM_00000727"/>
      <w:r w:rsidRPr="00EE6E73">
        <w:t>–</w:t>
      </w:r>
      <w:r w:rsidRPr="00EE6E73">
        <w:tab/>
      </w:r>
      <w:r w:rsidRPr="00EE6E73">
        <w:rPr>
          <w:i/>
        </w:rPr>
        <w:t>DRX-</w:t>
      </w:r>
      <w:r w:rsidRPr="00EE6E73">
        <w:rPr>
          <w:i/>
          <w:iCs/>
        </w:rPr>
        <w:t>ConfigPTM</w:t>
      </w:r>
      <w:bookmarkEnd w:id="8197"/>
      <w:bookmarkEnd w:id="8198"/>
      <w:bookmarkEnd w:id="8199"/>
      <w:bookmarkEnd w:id="8200"/>
    </w:p>
    <w:bookmarkEnd w:id="820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02" w:name="_Toc193446648"/>
      <w:bookmarkStart w:id="8203" w:name="_Toc193452453"/>
      <w:bookmarkStart w:id="8204" w:name="_Toc193463727"/>
      <w:bookmarkStart w:id="8205" w:name="_Toc201296014"/>
      <w:bookmarkStart w:id="8206" w:name="MCCQCTEMPBM_00000728"/>
      <w:r w:rsidRPr="00EE6E73">
        <w:t>–</w:t>
      </w:r>
      <w:r w:rsidRPr="00EE6E73">
        <w:tab/>
      </w:r>
      <w:r w:rsidRPr="00EE6E73">
        <w:rPr>
          <w:i/>
        </w:rPr>
        <w:t>MBS-</w:t>
      </w:r>
      <w:r w:rsidRPr="00EE6E73">
        <w:rPr>
          <w:i/>
          <w:iCs/>
        </w:rPr>
        <w:t>NeighbourCellList</w:t>
      </w:r>
      <w:bookmarkEnd w:id="8202"/>
      <w:bookmarkEnd w:id="8203"/>
      <w:bookmarkEnd w:id="8204"/>
      <w:bookmarkEnd w:id="8205"/>
    </w:p>
    <w:bookmarkEnd w:id="820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07" w:name="_Toc193446649"/>
      <w:bookmarkStart w:id="8208" w:name="_Toc193452454"/>
      <w:bookmarkStart w:id="8209" w:name="_Toc193463728"/>
      <w:bookmarkStart w:id="8210" w:name="_Toc201296015"/>
      <w:bookmarkStart w:id="8211" w:name="MCCQCTEMPBM_00000729"/>
      <w:r w:rsidRPr="00EE6E73">
        <w:t>–</w:t>
      </w:r>
      <w:r w:rsidRPr="00EE6E73">
        <w:tab/>
      </w:r>
      <w:r w:rsidRPr="00EE6E73">
        <w:rPr>
          <w:i/>
        </w:rPr>
        <w:t>MBS-NonServingInfoList</w:t>
      </w:r>
      <w:bookmarkEnd w:id="8207"/>
      <w:bookmarkEnd w:id="8208"/>
      <w:bookmarkEnd w:id="8209"/>
      <w:bookmarkEnd w:id="8210"/>
    </w:p>
    <w:bookmarkEnd w:id="821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12" w:name="_Toc193446650"/>
      <w:bookmarkStart w:id="8213" w:name="_Toc193452455"/>
      <w:bookmarkStart w:id="8214" w:name="_Toc193463729"/>
      <w:bookmarkStart w:id="8215" w:name="_Toc201296016"/>
      <w:bookmarkStart w:id="8216" w:name="MCCQCTEMPBM_00000730"/>
      <w:r w:rsidRPr="00EE6E73">
        <w:lastRenderedPageBreak/>
        <w:t>–</w:t>
      </w:r>
      <w:r w:rsidRPr="00EE6E73">
        <w:tab/>
      </w:r>
      <w:r w:rsidRPr="00EE6E73">
        <w:rPr>
          <w:i/>
        </w:rPr>
        <w:t>MBS-</w:t>
      </w:r>
      <w:r w:rsidRPr="00EE6E73">
        <w:rPr>
          <w:i/>
          <w:iCs/>
        </w:rPr>
        <w:t>ServiceList</w:t>
      </w:r>
      <w:bookmarkEnd w:id="8212"/>
      <w:bookmarkEnd w:id="8213"/>
      <w:bookmarkEnd w:id="8214"/>
      <w:bookmarkEnd w:id="8215"/>
    </w:p>
    <w:bookmarkEnd w:id="821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17" w:name="_Toc193446651"/>
      <w:bookmarkStart w:id="8218" w:name="_Toc193452456"/>
      <w:bookmarkStart w:id="8219" w:name="_Toc193463730"/>
      <w:bookmarkStart w:id="8220" w:name="_Toc201296017"/>
      <w:bookmarkStart w:id="8221" w:name="MCCQCTEMPBM_00000731"/>
      <w:r w:rsidRPr="00EE6E73">
        <w:t>–</w:t>
      </w:r>
      <w:r w:rsidRPr="00EE6E73">
        <w:tab/>
      </w:r>
      <w:r w:rsidRPr="00EE6E73">
        <w:rPr>
          <w:i/>
        </w:rPr>
        <w:t>MBS-</w:t>
      </w:r>
      <w:r w:rsidRPr="00EE6E73">
        <w:rPr>
          <w:i/>
          <w:iCs/>
        </w:rPr>
        <w:t>SessionInfoList</w:t>
      </w:r>
      <w:bookmarkEnd w:id="8217"/>
      <w:bookmarkEnd w:id="8218"/>
      <w:bookmarkEnd w:id="8219"/>
      <w:bookmarkEnd w:id="8220"/>
    </w:p>
    <w:bookmarkEnd w:id="822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22" w:name="_Toc193446652"/>
      <w:bookmarkStart w:id="8223" w:name="_Toc193452457"/>
      <w:bookmarkStart w:id="8224" w:name="_Toc193463731"/>
      <w:bookmarkStart w:id="8225" w:name="_Toc201296018"/>
      <w:bookmarkStart w:id="8226" w:name="MCCQCTEMPBM_00000732"/>
      <w:r w:rsidRPr="00EE6E73">
        <w:t>–</w:t>
      </w:r>
      <w:r w:rsidRPr="00EE6E73">
        <w:tab/>
      </w:r>
      <w:r w:rsidRPr="00EE6E73">
        <w:rPr>
          <w:i/>
        </w:rPr>
        <w:t>MBS-SessionInfoListMulticast</w:t>
      </w:r>
      <w:bookmarkEnd w:id="8222"/>
      <w:bookmarkEnd w:id="8223"/>
      <w:bookmarkEnd w:id="8224"/>
      <w:bookmarkEnd w:id="8225"/>
    </w:p>
    <w:bookmarkEnd w:id="822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27" w:name="_Toc193446653"/>
      <w:bookmarkStart w:id="8228" w:name="_Toc193452458"/>
      <w:bookmarkStart w:id="8229" w:name="_Toc193463732"/>
      <w:bookmarkStart w:id="8230" w:name="_Toc201296019"/>
      <w:bookmarkStart w:id="8231" w:name="MCCQCTEMPBM_00000733"/>
      <w:r w:rsidRPr="00EE6E73">
        <w:t>–</w:t>
      </w:r>
      <w:r w:rsidRPr="00EE6E73">
        <w:tab/>
      </w:r>
      <w:r w:rsidRPr="00EE6E73">
        <w:rPr>
          <w:i/>
        </w:rPr>
        <w:t>MTCH-SSB-MappingWindowList</w:t>
      </w:r>
      <w:bookmarkEnd w:id="8227"/>
      <w:bookmarkEnd w:id="8228"/>
      <w:bookmarkEnd w:id="8229"/>
      <w:bookmarkEnd w:id="8230"/>
    </w:p>
    <w:bookmarkEnd w:id="823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32" w:name="_Toc193446654"/>
      <w:bookmarkStart w:id="8233" w:name="_Toc193452459"/>
      <w:bookmarkStart w:id="8234" w:name="_Toc193463733"/>
      <w:bookmarkStart w:id="8235" w:name="_Toc201296020"/>
      <w:bookmarkStart w:id="8236" w:name="MCCQCTEMPBM_00000734"/>
      <w:r w:rsidRPr="00EE6E73">
        <w:lastRenderedPageBreak/>
        <w:t>–</w:t>
      </w:r>
      <w:r w:rsidRPr="00EE6E73">
        <w:tab/>
      </w:r>
      <w:r w:rsidRPr="00EE6E73">
        <w:rPr>
          <w:i/>
        </w:rPr>
        <w:t>PDSCH-ConfigBroadcast</w:t>
      </w:r>
      <w:bookmarkEnd w:id="8232"/>
      <w:bookmarkEnd w:id="8233"/>
      <w:bookmarkEnd w:id="8234"/>
      <w:bookmarkEnd w:id="8235"/>
    </w:p>
    <w:bookmarkEnd w:id="823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37" w:name="_Toc193446655"/>
      <w:bookmarkStart w:id="8238" w:name="_Toc193452460"/>
      <w:bookmarkStart w:id="8239" w:name="_Toc193463734"/>
      <w:bookmarkStart w:id="8240" w:name="_Toc201296021"/>
      <w:bookmarkStart w:id="8241" w:name="MCCQCTEMPBM_00000735"/>
      <w:r w:rsidRPr="00EE6E73">
        <w:t>–</w:t>
      </w:r>
      <w:r w:rsidRPr="00EE6E73">
        <w:tab/>
      </w:r>
      <w:r w:rsidRPr="00EE6E73">
        <w:rPr>
          <w:i/>
        </w:rPr>
        <w:t>TMGI</w:t>
      </w:r>
      <w:bookmarkEnd w:id="8237"/>
      <w:bookmarkEnd w:id="8238"/>
      <w:bookmarkEnd w:id="8239"/>
      <w:bookmarkEnd w:id="8240"/>
    </w:p>
    <w:bookmarkEnd w:id="824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42" w:name="_Toc60777558"/>
      <w:bookmarkStart w:id="8243" w:name="_Toc193446656"/>
      <w:bookmarkStart w:id="8244" w:name="_Toc193452461"/>
      <w:bookmarkStart w:id="8245" w:name="_Toc193463735"/>
      <w:bookmarkStart w:id="8246" w:name="_Toc201296022"/>
      <w:r w:rsidRPr="00EE6E73">
        <w:lastRenderedPageBreak/>
        <w:t>6.4</w:t>
      </w:r>
      <w:r w:rsidRPr="00EE6E73">
        <w:tab/>
        <w:t>RRC multiplicity and type constraint values</w:t>
      </w:r>
      <w:bookmarkEnd w:id="8242"/>
      <w:bookmarkEnd w:id="8243"/>
      <w:bookmarkEnd w:id="8244"/>
      <w:bookmarkEnd w:id="8245"/>
      <w:bookmarkEnd w:id="8246"/>
    </w:p>
    <w:p w14:paraId="27B1C840" w14:textId="37441C44" w:rsidR="00394471" w:rsidRPr="00EE6E73" w:rsidRDefault="00394471" w:rsidP="00394471">
      <w:pPr>
        <w:pStyle w:val="Heading3"/>
      </w:pPr>
      <w:bookmarkStart w:id="8247" w:name="_Toc60777559"/>
      <w:bookmarkStart w:id="8248" w:name="_Toc193446657"/>
      <w:bookmarkStart w:id="8249" w:name="_Toc193452462"/>
      <w:bookmarkStart w:id="8250" w:name="_Toc193463736"/>
      <w:bookmarkStart w:id="8251" w:name="_Toc201296023"/>
      <w:bookmarkStart w:id="8252" w:name="MCCQCTEMPBM_00000736"/>
      <w:r w:rsidRPr="00EE6E73">
        <w:t>–</w:t>
      </w:r>
      <w:r w:rsidRPr="00EE6E73">
        <w:tab/>
        <w:t>Multiplicity and type constraint definitions</w:t>
      </w:r>
      <w:bookmarkEnd w:id="8247"/>
      <w:bookmarkEnd w:id="8248"/>
      <w:bookmarkEnd w:id="8249"/>
      <w:bookmarkEnd w:id="8250"/>
      <w:bookmarkEnd w:id="8251"/>
    </w:p>
    <w:bookmarkEnd w:id="825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253" w:author="Huawei, HiSilicon" w:date="2025-06-27T22:52:00Z"/>
        </w:rPr>
      </w:pPr>
      <w:ins w:id="8254"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255" w:author="Huawei, HiSilicon" w:date="2025-06-27T22:52:00Z"/>
        </w:rPr>
      </w:pPr>
      <w:ins w:id="8256"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257" w:author="Huawei, HiSilicon" w:date="2025-06-27T22:52:00Z"/>
        </w:rPr>
      </w:pPr>
      <w:ins w:id="8258"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259" w:author="Huawei, HiSilicon" w:date="2025-06-27T22:52:00Z"/>
        </w:rPr>
      </w:pPr>
      <w:ins w:id="8260"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261" w:author="Huawei, HiSilicon" w:date="2025-06-27T22:52:00Z"/>
        </w:rPr>
      </w:pPr>
      <w:ins w:id="8262"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263" w:author="Huawei, HiSilicon" w:date="2025-06-27T22:52:00Z"/>
        </w:rPr>
      </w:pPr>
      <w:ins w:id="8264"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265" w:author="Huawei, HiSilicon" w:date="2025-06-27T22:56:00Z"/>
        </w:rPr>
      </w:pPr>
      <w:ins w:id="8266"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267" w:author="Huawei, HiSilicon" w:date="2025-06-27T22:57:00Z"/>
        </w:rPr>
      </w:pPr>
      <w:ins w:id="8268"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269" w:author="Huawei, HiSilicon" w:date="2025-06-27T22:56:00Z"/>
        </w:rPr>
      </w:pPr>
      <w:ins w:id="8270"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271" w:author="Huawei, HiSilicon" w:date="2025-06-27T22:56:00Z"/>
        </w:rPr>
      </w:pPr>
      <w:ins w:id="8272"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273" w:author="Huawei, HiSilicon" w:date="2025-06-27T22:56:00Z"/>
        </w:rPr>
      </w:pPr>
      <w:ins w:id="8274"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275" w:author="Huawei, HiSilicon" w:date="2025-06-27T22:56:00Z"/>
        </w:rPr>
      </w:pPr>
      <w:ins w:id="8276" w:author="Huawei, HiSilicon" w:date="2025-06-27T22:56:00Z">
        <w:r>
          <w:t xml:space="preserve">maxNrofCLI-MeasResourceSetsPerConfig-r19       INTEGER ::= 64  </w:t>
        </w:r>
        <w:r w:rsidRPr="00C64E22">
          <w:t xml:space="preserve">-- </w:t>
        </w:r>
        <w:r>
          <w:t>Maximum number of CLI Measurement Resource Sets Per Configuration</w:t>
        </w:r>
      </w:ins>
      <w:ins w:id="8277" w:author="Huawei, HiSilicon" w:date="2025-06-27T22:57:00Z">
        <w:r>
          <w:t>.</w:t>
        </w:r>
      </w:ins>
    </w:p>
    <w:p w14:paraId="3266CBA5" w14:textId="15489ACA" w:rsidR="00841924" w:rsidRDefault="00841924" w:rsidP="00841924">
      <w:pPr>
        <w:pStyle w:val="PL"/>
        <w:rPr>
          <w:ins w:id="8278" w:author="Huawei, HiSilicon" w:date="2025-06-27T22:56:00Z"/>
        </w:rPr>
      </w:pPr>
      <w:ins w:id="8279" w:author="Huawei, HiSilicon" w:date="2025-06-27T22:56:00Z">
        <w:r>
          <w:t xml:space="preserve">maxNrofCLI-RSSI-MeasResourceSetsPerConfig-r19  INTEGER ::= 64  </w:t>
        </w:r>
        <w:r w:rsidRPr="00C64E22">
          <w:t xml:space="preserve">-- </w:t>
        </w:r>
        <w:r>
          <w:t>Maximum number of CLI RSSI Measurement Resource Sets Per Configuration</w:t>
        </w:r>
      </w:ins>
      <w:ins w:id="8280"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81" w:name="_Toc60777560"/>
      <w:bookmarkStart w:id="8282" w:name="_Toc193446658"/>
      <w:bookmarkStart w:id="8283" w:name="_Toc193452463"/>
      <w:bookmarkStart w:id="8284" w:name="_Toc193463737"/>
      <w:bookmarkStart w:id="8285" w:name="_Toc201296024"/>
      <w:bookmarkStart w:id="8286" w:name="MCCQCTEMPBM_00000737"/>
      <w:r w:rsidRPr="00EE6E73">
        <w:t>–</w:t>
      </w:r>
      <w:r w:rsidRPr="00EE6E73">
        <w:tab/>
        <w:t>End of NR-RRC-Definitions</w:t>
      </w:r>
      <w:bookmarkEnd w:id="8281"/>
      <w:bookmarkEnd w:id="8282"/>
      <w:bookmarkEnd w:id="8283"/>
      <w:bookmarkEnd w:id="8284"/>
      <w:bookmarkEnd w:id="8285"/>
    </w:p>
    <w:bookmarkEnd w:id="828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87" w:name="_Toc60777561"/>
      <w:bookmarkStart w:id="8288" w:name="_Toc193446659"/>
      <w:bookmarkStart w:id="8289" w:name="_Toc193452464"/>
      <w:bookmarkStart w:id="8290" w:name="_Toc193463738"/>
      <w:bookmarkStart w:id="8291" w:name="_Toc201296025"/>
      <w:r w:rsidRPr="00EE6E73">
        <w:t>6.5</w:t>
      </w:r>
      <w:r w:rsidRPr="00EE6E73">
        <w:tab/>
        <w:t>Short Message</w:t>
      </w:r>
      <w:bookmarkEnd w:id="8287"/>
      <w:bookmarkEnd w:id="8288"/>
      <w:bookmarkEnd w:id="8289"/>
      <w:bookmarkEnd w:id="8290"/>
      <w:bookmarkEnd w:id="829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92" w:name="_Toc60777562"/>
      <w:bookmarkStart w:id="8293" w:name="_Toc193446660"/>
      <w:bookmarkStart w:id="8294" w:name="_Toc193452465"/>
      <w:bookmarkStart w:id="8295" w:name="_Toc193463739"/>
      <w:bookmarkStart w:id="8296" w:name="_Toc201296026"/>
      <w:r w:rsidRPr="00EE6E73">
        <w:lastRenderedPageBreak/>
        <w:t>6.6</w:t>
      </w:r>
      <w:r w:rsidRPr="00EE6E73">
        <w:tab/>
        <w:t>PC5 RRC messages</w:t>
      </w:r>
      <w:bookmarkEnd w:id="8292"/>
      <w:bookmarkEnd w:id="8293"/>
      <w:bookmarkEnd w:id="8294"/>
      <w:bookmarkEnd w:id="8295"/>
      <w:bookmarkEnd w:id="8296"/>
    </w:p>
    <w:p w14:paraId="27B15115" w14:textId="59EBA2A8" w:rsidR="00394471" w:rsidRPr="00EE6E73" w:rsidRDefault="00394471" w:rsidP="00394471">
      <w:pPr>
        <w:pStyle w:val="Heading3"/>
      </w:pPr>
      <w:bookmarkStart w:id="8297" w:name="_Toc60777563"/>
      <w:bookmarkStart w:id="8298" w:name="_Toc193446661"/>
      <w:bookmarkStart w:id="8299" w:name="_Toc193452466"/>
      <w:bookmarkStart w:id="8300" w:name="_Toc193463740"/>
      <w:bookmarkStart w:id="8301" w:name="_Toc201296027"/>
      <w:r w:rsidRPr="00EE6E73">
        <w:t>6.6.1</w:t>
      </w:r>
      <w:r w:rsidRPr="00EE6E73">
        <w:tab/>
        <w:t>General message structure</w:t>
      </w:r>
      <w:bookmarkEnd w:id="8297"/>
      <w:bookmarkEnd w:id="8298"/>
      <w:bookmarkEnd w:id="8299"/>
      <w:bookmarkEnd w:id="8300"/>
      <w:bookmarkEnd w:id="8301"/>
    </w:p>
    <w:p w14:paraId="588057B6" w14:textId="4144B2B0" w:rsidR="00394471" w:rsidRPr="00EE6E73" w:rsidRDefault="00394471" w:rsidP="00394471">
      <w:pPr>
        <w:pStyle w:val="Heading4"/>
        <w:rPr>
          <w:noProof/>
        </w:rPr>
      </w:pPr>
      <w:bookmarkStart w:id="8302" w:name="_Toc60777564"/>
      <w:bookmarkStart w:id="8303" w:name="_Toc193446662"/>
      <w:bookmarkStart w:id="8304" w:name="_Toc193452467"/>
      <w:bookmarkStart w:id="8305" w:name="_Toc193463741"/>
      <w:bookmarkStart w:id="8306" w:name="_Toc201296028"/>
      <w:bookmarkStart w:id="8307" w:name="MCCQCTEMPBM_00000738"/>
      <w:r w:rsidRPr="00EE6E73">
        <w:t>–</w:t>
      </w:r>
      <w:r w:rsidRPr="00EE6E73">
        <w:tab/>
      </w:r>
      <w:r w:rsidRPr="00EE6E73">
        <w:rPr>
          <w:i/>
          <w:iCs/>
          <w:noProof/>
        </w:rPr>
        <w:t>PC5-RRC-Definitions</w:t>
      </w:r>
      <w:bookmarkEnd w:id="8302"/>
      <w:bookmarkEnd w:id="8303"/>
      <w:bookmarkEnd w:id="8304"/>
      <w:bookmarkEnd w:id="8305"/>
      <w:bookmarkEnd w:id="8306"/>
    </w:p>
    <w:bookmarkEnd w:id="830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08" w:name="_Hlk103182236"/>
      <w:r w:rsidR="005500DB" w:rsidRPr="00EE6E73">
        <w:t>CellAccessRelatedInfo</w:t>
      </w:r>
      <w:bookmarkEnd w:id="830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09" w:name="_Hlk103182249"/>
      <w:r w:rsidR="005500DB" w:rsidRPr="00EE6E73">
        <w:t>maxNrofRelayMeas-r17</w:t>
      </w:r>
      <w:bookmarkEnd w:id="830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10" w:name="_Hlk103182270"/>
      <w:r w:rsidRPr="00EE6E73">
        <w:t>SL-SourceIdentity-r17</w:t>
      </w:r>
      <w:bookmarkEnd w:id="831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11" w:name="_Toc60777565"/>
      <w:bookmarkStart w:id="8312" w:name="_Toc193446663"/>
      <w:bookmarkStart w:id="8313" w:name="_Toc193452468"/>
      <w:bookmarkStart w:id="8314" w:name="_Toc193463742"/>
      <w:bookmarkStart w:id="8315" w:name="_Toc201296029"/>
      <w:bookmarkStart w:id="8316" w:name="MCCQCTEMPBM_00000739"/>
      <w:r w:rsidRPr="00EE6E73">
        <w:t>–</w:t>
      </w:r>
      <w:r w:rsidRPr="00EE6E73">
        <w:tab/>
      </w:r>
      <w:r w:rsidRPr="00EE6E73">
        <w:rPr>
          <w:i/>
          <w:iCs/>
          <w:noProof/>
        </w:rPr>
        <w:t>SBCCH-SL-BCH-Message</w:t>
      </w:r>
      <w:bookmarkEnd w:id="8311"/>
      <w:bookmarkEnd w:id="8312"/>
      <w:bookmarkEnd w:id="8313"/>
      <w:bookmarkEnd w:id="8314"/>
      <w:bookmarkEnd w:id="8315"/>
    </w:p>
    <w:bookmarkEnd w:id="831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17" w:name="_Toc60777566"/>
      <w:bookmarkStart w:id="8318" w:name="_Toc193446664"/>
      <w:bookmarkStart w:id="8319" w:name="_Toc193452469"/>
      <w:bookmarkStart w:id="8320" w:name="_Toc193463743"/>
      <w:bookmarkStart w:id="8321" w:name="_Toc201296030"/>
      <w:bookmarkStart w:id="8322" w:name="MCCQCTEMPBM_00000740"/>
      <w:r w:rsidRPr="00EE6E73">
        <w:t>–</w:t>
      </w:r>
      <w:r w:rsidRPr="00EE6E73">
        <w:tab/>
      </w:r>
      <w:r w:rsidRPr="00EE6E73">
        <w:rPr>
          <w:i/>
          <w:iCs/>
        </w:rPr>
        <w:t>S</w:t>
      </w:r>
      <w:r w:rsidRPr="00EE6E73">
        <w:rPr>
          <w:i/>
          <w:iCs/>
          <w:noProof/>
        </w:rPr>
        <w:t>CCH-Message</w:t>
      </w:r>
      <w:bookmarkEnd w:id="8317"/>
      <w:bookmarkEnd w:id="8318"/>
      <w:bookmarkEnd w:id="8319"/>
      <w:bookmarkEnd w:id="8320"/>
      <w:bookmarkEnd w:id="8321"/>
    </w:p>
    <w:bookmarkEnd w:id="832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23" w:name="_Toc193463744"/>
      <w:bookmarkStart w:id="8324" w:name="_Toc201296031"/>
      <w:r w:rsidRPr="00EE6E73">
        <w:rPr>
          <w:rFonts w:ascii="Arial" w:hAnsi="Arial"/>
          <w:sz w:val="28"/>
        </w:rPr>
        <w:t>6.6.2</w:t>
      </w:r>
      <w:r w:rsidRPr="00EE6E73">
        <w:rPr>
          <w:rFonts w:ascii="Arial" w:hAnsi="Arial"/>
          <w:sz w:val="28"/>
        </w:rPr>
        <w:tab/>
        <w:t>Message definitions</w:t>
      </w:r>
      <w:bookmarkEnd w:id="8323"/>
      <w:bookmarkEnd w:id="8324"/>
    </w:p>
    <w:p w14:paraId="1A3CE400" w14:textId="2973B1F7" w:rsidR="00394471" w:rsidRPr="00EE6E73" w:rsidRDefault="00394471" w:rsidP="00394471">
      <w:pPr>
        <w:pStyle w:val="Heading4"/>
      </w:pPr>
      <w:bookmarkStart w:id="8325" w:name="_Toc60777567"/>
      <w:bookmarkStart w:id="8326" w:name="_Toc193446665"/>
      <w:bookmarkStart w:id="8327" w:name="_Toc193452470"/>
      <w:bookmarkStart w:id="8328" w:name="_Toc193463745"/>
      <w:bookmarkStart w:id="8329" w:name="_Toc201296032"/>
      <w:bookmarkStart w:id="8330" w:name="MCCQCTEMPBM_00000741"/>
      <w:r w:rsidRPr="00EE6E73">
        <w:t>–</w:t>
      </w:r>
      <w:r w:rsidRPr="00EE6E73">
        <w:tab/>
      </w:r>
      <w:r w:rsidRPr="00EE6E73">
        <w:rPr>
          <w:i/>
          <w:iCs/>
          <w:noProof/>
        </w:rPr>
        <w:t>MasterInformationBlockSidelink</w:t>
      </w:r>
      <w:bookmarkEnd w:id="8325"/>
      <w:bookmarkEnd w:id="8326"/>
      <w:bookmarkEnd w:id="8327"/>
      <w:bookmarkEnd w:id="8328"/>
      <w:bookmarkEnd w:id="8329"/>
    </w:p>
    <w:bookmarkEnd w:id="833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31" w:name="_Toc60777568"/>
      <w:bookmarkStart w:id="8332" w:name="_Toc193446666"/>
      <w:bookmarkStart w:id="8333" w:name="_Toc193452471"/>
      <w:bookmarkStart w:id="8334" w:name="_Toc193463746"/>
      <w:bookmarkStart w:id="8335" w:name="_Toc201296033"/>
      <w:bookmarkStart w:id="8336" w:name="MCCQCTEMPBM_00000742"/>
      <w:r w:rsidRPr="00EE6E73">
        <w:rPr>
          <w:rFonts w:eastAsia="MS Mincho"/>
        </w:rPr>
        <w:t>–</w:t>
      </w:r>
      <w:r w:rsidRPr="00EE6E73">
        <w:rPr>
          <w:rFonts w:eastAsia="MS Mincho"/>
        </w:rPr>
        <w:tab/>
      </w:r>
      <w:r w:rsidRPr="00EE6E73">
        <w:rPr>
          <w:rFonts w:eastAsia="MS Mincho"/>
          <w:i/>
          <w:iCs/>
        </w:rPr>
        <w:t>MeasurementReportSidelink</w:t>
      </w:r>
      <w:bookmarkEnd w:id="8331"/>
      <w:bookmarkEnd w:id="8332"/>
      <w:bookmarkEnd w:id="8333"/>
      <w:bookmarkEnd w:id="8334"/>
      <w:bookmarkEnd w:id="8335"/>
    </w:p>
    <w:bookmarkEnd w:id="833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37" w:name="_Hlk103182387"/>
    </w:p>
    <w:p w14:paraId="1B763DCD" w14:textId="6346A808" w:rsidR="005500DB" w:rsidRPr="00EE6E73" w:rsidRDefault="005500DB" w:rsidP="00EE6E73">
      <w:pPr>
        <w:pStyle w:val="PL"/>
      </w:pPr>
      <w:r w:rsidRPr="00EE6E73">
        <w:t>SL-MeasResultListRelay-r17</w:t>
      </w:r>
      <w:bookmarkEnd w:id="833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38" w:name="_Hlk103182407"/>
      <w:r w:rsidRPr="00EE6E73">
        <w:t xml:space="preserve">SL-MeasResultRelay-r17 </w:t>
      </w:r>
      <w:bookmarkEnd w:id="833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39" w:name="_Toc193446667"/>
      <w:bookmarkStart w:id="8340" w:name="_Toc193452472"/>
      <w:bookmarkStart w:id="8341" w:name="_Toc193463747"/>
      <w:bookmarkStart w:id="8342" w:name="_Toc201296034"/>
      <w:bookmarkStart w:id="8343" w:name="MCCQCTEMPBM_00000743"/>
      <w:r w:rsidRPr="00EE6E73">
        <w:t>–</w:t>
      </w:r>
      <w:r w:rsidRPr="00EE6E73">
        <w:tab/>
      </w:r>
      <w:r w:rsidRPr="00EE6E73">
        <w:rPr>
          <w:i/>
          <w:iCs/>
        </w:rPr>
        <w:t>NotificationMessageSidelink</w:t>
      </w:r>
      <w:bookmarkEnd w:id="8339"/>
      <w:bookmarkEnd w:id="8340"/>
      <w:bookmarkEnd w:id="8341"/>
      <w:bookmarkEnd w:id="8342"/>
    </w:p>
    <w:bookmarkEnd w:id="834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44" w:name="_Toc193446668"/>
      <w:bookmarkStart w:id="8345" w:name="_Toc193452473"/>
      <w:bookmarkStart w:id="8346" w:name="_Toc193463748"/>
      <w:bookmarkStart w:id="8347" w:name="_Toc201296035"/>
      <w:bookmarkStart w:id="8348" w:name="MCCQCTEMPBM_00000744"/>
      <w:r w:rsidRPr="00EE6E73">
        <w:t>–</w:t>
      </w:r>
      <w:r w:rsidRPr="00EE6E73">
        <w:tab/>
      </w:r>
      <w:r w:rsidRPr="00EE6E73">
        <w:rPr>
          <w:i/>
          <w:iCs/>
        </w:rPr>
        <w:t>RemoteUEInformationSidelink</w:t>
      </w:r>
      <w:bookmarkEnd w:id="8344"/>
      <w:bookmarkEnd w:id="8345"/>
      <w:bookmarkEnd w:id="8346"/>
      <w:bookmarkEnd w:id="8347"/>
    </w:p>
    <w:bookmarkEnd w:id="834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49" w:name="_Toc60777569"/>
      <w:bookmarkStart w:id="8350" w:name="_Toc193446669"/>
      <w:bookmarkStart w:id="8351" w:name="_Toc193452474"/>
      <w:bookmarkStart w:id="8352" w:name="_Toc193463749"/>
      <w:bookmarkStart w:id="8353" w:name="_Toc201296036"/>
      <w:bookmarkStart w:id="8354" w:name="MCCQCTEMPBM_00000745"/>
      <w:r w:rsidRPr="00EE6E73">
        <w:t>–</w:t>
      </w:r>
      <w:r w:rsidRPr="00EE6E73">
        <w:tab/>
      </w:r>
      <w:r w:rsidRPr="00EE6E73">
        <w:rPr>
          <w:i/>
          <w:iCs/>
          <w:noProof/>
        </w:rPr>
        <w:t>RRCReconfigurationSidelink</w:t>
      </w:r>
      <w:bookmarkEnd w:id="8349"/>
      <w:bookmarkEnd w:id="8350"/>
      <w:bookmarkEnd w:id="8351"/>
      <w:bookmarkEnd w:id="8352"/>
      <w:bookmarkEnd w:id="8353"/>
    </w:p>
    <w:bookmarkEnd w:id="835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55" w:name="_Hlk152173715"/>
      <w:r w:rsidRPr="00EE6E73">
        <w:t>SL-SRAP-ConfigPC5</w:t>
      </w:r>
      <w:bookmarkEnd w:id="835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56" w:name="_Toc60777570"/>
      <w:bookmarkStart w:id="8357" w:name="_Toc193446670"/>
      <w:bookmarkStart w:id="8358" w:name="_Toc193452475"/>
      <w:bookmarkStart w:id="8359" w:name="_Toc193463750"/>
      <w:bookmarkStart w:id="8360" w:name="_Toc201296037"/>
      <w:bookmarkStart w:id="8361" w:name="MCCQCTEMPBM_00000746"/>
      <w:r w:rsidRPr="00EE6E73">
        <w:t>–</w:t>
      </w:r>
      <w:r w:rsidRPr="00EE6E73">
        <w:tab/>
      </w:r>
      <w:r w:rsidRPr="00EE6E73">
        <w:rPr>
          <w:i/>
          <w:iCs/>
          <w:noProof/>
        </w:rPr>
        <w:t>RRCReconfigurationCompleteSidelink</w:t>
      </w:r>
      <w:bookmarkEnd w:id="8356"/>
      <w:bookmarkEnd w:id="8357"/>
      <w:bookmarkEnd w:id="8358"/>
      <w:bookmarkEnd w:id="8359"/>
      <w:bookmarkEnd w:id="8360"/>
    </w:p>
    <w:bookmarkEnd w:id="836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62" w:name="_Toc60777571"/>
      <w:bookmarkStart w:id="8363" w:name="_Toc193446671"/>
      <w:bookmarkStart w:id="8364" w:name="_Toc193452476"/>
      <w:bookmarkStart w:id="8365" w:name="_Toc193463751"/>
      <w:bookmarkStart w:id="8366" w:name="_Toc201296038"/>
      <w:bookmarkStart w:id="8367" w:name="MCCQCTEMPBM_00000747"/>
      <w:r w:rsidRPr="00EE6E73">
        <w:t>–</w:t>
      </w:r>
      <w:r w:rsidRPr="00EE6E73">
        <w:tab/>
      </w:r>
      <w:r w:rsidRPr="00EE6E73">
        <w:rPr>
          <w:i/>
          <w:iCs/>
          <w:noProof/>
        </w:rPr>
        <w:t>RRCReconfigurationFailureSidelink</w:t>
      </w:r>
      <w:bookmarkEnd w:id="8362"/>
      <w:bookmarkEnd w:id="8363"/>
      <w:bookmarkEnd w:id="8364"/>
      <w:bookmarkEnd w:id="8365"/>
      <w:bookmarkEnd w:id="8366"/>
    </w:p>
    <w:bookmarkEnd w:id="836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68" w:name="_Toc193446672"/>
      <w:bookmarkStart w:id="8369" w:name="_Toc193452477"/>
      <w:bookmarkStart w:id="8370" w:name="_Toc193463752"/>
      <w:bookmarkStart w:id="8371" w:name="_Toc201296039"/>
      <w:bookmarkStart w:id="8372" w:name="MCCQCTEMPBM_00000748"/>
      <w:r w:rsidRPr="00EE6E73">
        <w:t>–</w:t>
      </w:r>
      <w:r w:rsidRPr="00EE6E73">
        <w:tab/>
      </w:r>
      <w:r w:rsidRPr="00EE6E73">
        <w:rPr>
          <w:i/>
        </w:rPr>
        <w:t>UEAssistanceInformationSidelink</w:t>
      </w:r>
      <w:bookmarkEnd w:id="8368"/>
      <w:bookmarkEnd w:id="8369"/>
      <w:bookmarkEnd w:id="8370"/>
      <w:bookmarkEnd w:id="8371"/>
    </w:p>
    <w:bookmarkEnd w:id="837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73" w:name="_Toc60777572"/>
      <w:bookmarkStart w:id="8374" w:name="_Toc193446673"/>
      <w:bookmarkStart w:id="8375" w:name="_Toc193452478"/>
      <w:bookmarkStart w:id="8376" w:name="_Toc193463753"/>
      <w:bookmarkStart w:id="8377" w:name="_Toc201296040"/>
      <w:bookmarkStart w:id="8378" w:name="MCCQCTEMPBM_00000749"/>
      <w:r w:rsidRPr="00EE6E73">
        <w:t>–</w:t>
      </w:r>
      <w:r w:rsidRPr="00EE6E73">
        <w:tab/>
      </w:r>
      <w:r w:rsidRPr="00EE6E73">
        <w:rPr>
          <w:i/>
          <w:iCs/>
        </w:rPr>
        <w:t>UECapabilityEnquiry</w:t>
      </w:r>
      <w:r w:rsidRPr="00EE6E73">
        <w:rPr>
          <w:i/>
          <w:iCs/>
          <w:noProof/>
        </w:rPr>
        <w:t>Sidelink</w:t>
      </w:r>
      <w:bookmarkEnd w:id="8373"/>
      <w:bookmarkEnd w:id="8374"/>
      <w:bookmarkEnd w:id="8375"/>
      <w:bookmarkEnd w:id="8376"/>
      <w:bookmarkEnd w:id="8377"/>
    </w:p>
    <w:bookmarkEnd w:id="837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79" w:name="_Toc60777573"/>
      <w:bookmarkStart w:id="8380" w:name="_Toc193446674"/>
      <w:bookmarkStart w:id="8381" w:name="_Toc193452479"/>
      <w:bookmarkStart w:id="8382" w:name="_Toc193463754"/>
      <w:bookmarkStart w:id="8383" w:name="_Toc201296041"/>
      <w:bookmarkStart w:id="8384" w:name="MCCQCTEMPBM_00000750"/>
      <w:r w:rsidRPr="00EE6E73">
        <w:lastRenderedPageBreak/>
        <w:t>–</w:t>
      </w:r>
      <w:r w:rsidRPr="00EE6E73">
        <w:tab/>
      </w:r>
      <w:r w:rsidRPr="00EE6E73">
        <w:rPr>
          <w:i/>
          <w:iCs/>
        </w:rPr>
        <w:t>UECapabilityInformation</w:t>
      </w:r>
      <w:r w:rsidRPr="00EE6E73">
        <w:rPr>
          <w:i/>
          <w:iCs/>
          <w:noProof/>
        </w:rPr>
        <w:t>Sidelink</w:t>
      </w:r>
      <w:bookmarkEnd w:id="8379"/>
      <w:bookmarkEnd w:id="8380"/>
      <w:bookmarkEnd w:id="8381"/>
      <w:bookmarkEnd w:id="8382"/>
      <w:bookmarkEnd w:id="8383"/>
    </w:p>
    <w:bookmarkEnd w:id="838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85" w:name="_Toc193446675"/>
      <w:bookmarkStart w:id="8386" w:name="_Toc193452480"/>
      <w:bookmarkStart w:id="8387" w:name="_Toc193463755"/>
      <w:bookmarkStart w:id="8388" w:name="_Toc201296042"/>
      <w:bookmarkStart w:id="8389" w:name="MCCQCTEMPBM_00000751"/>
      <w:r w:rsidRPr="00EE6E73">
        <w:rPr>
          <w:i/>
          <w:iCs/>
        </w:rPr>
        <w:t>–</w:t>
      </w:r>
      <w:r w:rsidRPr="00EE6E73">
        <w:rPr>
          <w:i/>
          <w:iCs/>
        </w:rPr>
        <w:tab/>
        <w:t>UEInformationRequestSidelink</w:t>
      </w:r>
      <w:bookmarkEnd w:id="8385"/>
      <w:bookmarkEnd w:id="8386"/>
      <w:bookmarkEnd w:id="8387"/>
      <w:bookmarkEnd w:id="8388"/>
    </w:p>
    <w:bookmarkEnd w:id="838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90" w:name="_Toc193446676"/>
      <w:bookmarkStart w:id="8391" w:name="_Toc193452481"/>
      <w:bookmarkStart w:id="8392" w:name="_Toc193463756"/>
      <w:bookmarkStart w:id="8393" w:name="_Toc201296043"/>
      <w:bookmarkStart w:id="8394" w:name="MCCQCTEMPBM_00000752"/>
      <w:r w:rsidRPr="00EE6E73">
        <w:t>–</w:t>
      </w:r>
      <w:r w:rsidRPr="00EE6E73">
        <w:tab/>
      </w:r>
      <w:r w:rsidRPr="00EE6E73">
        <w:rPr>
          <w:i/>
          <w:iCs/>
        </w:rPr>
        <w:t>UEInformationResponseSidelink</w:t>
      </w:r>
      <w:bookmarkEnd w:id="8390"/>
      <w:bookmarkEnd w:id="8391"/>
      <w:bookmarkEnd w:id="8392"/>
      <w:bookmarkEnd w:id="8393"/>
    </w:p>
    <w:bookmarkEnd w:id="839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95" w:name="_Toc193446677"/>
      <w:bookmarkStart w:id="8396" w:name="_Toc193452482"/>
      <w:bookmarkStart w:id="8397" w:name="_Toc193463757"/>
      <w:bookmarkStart w:id="8398" w:name="_Toc201296044"/>
      <w:bookmarkStart w:id="8399" w:name="MCCQCTEMPBM_00000753"/>
      <w:r w:rsidRPr="00EE6E73">
        <w:t>–</w:t>
      </w:r>
      <w:r w:rsidRPr="00EE6E73">
        <w:tab/>
      </w:r>
      <w:r w:rsidRPr="00EE6E73">
        <w:rPr>
          <w:i/>
          <w:iCs/>
        </w:rPr>
        <w:t>UuMessageTransferSidelink</w:t>
      </w:r>
      <w:bookmarkEnd w:id="8395"/>
      <w:bookmarkEnd w:id="8396"/>
      <w:bookmarkEnd w:id="8397"/>
      <w:bookmarkEnd w:id="8398"/>
    </w:p>
    <w:bookmarkEnd w:id="839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00" w:name="_Toc60777574"/>
      <w:bookmarkStart w:id="8401" w:name="_Toc193446678"/>
      <w:bookmarkStart w:id="8402" w:name="_Toc193452483"/>
      <w:bookmarkStart w:id="8403" w:name="_Toc193463758"/>
      <w:bookmarkStart w:id="8404" w:name="_Toc201296045"/>
      <w:bookmarkStart w:id="8405" w:name="MCCQCTEMPBM_00000754"/>
      <w:r w:rsidRPr="00EE6E73">
        <w:t>–</w:t>
      </w:r>
      <w:r w:rsidRPr="00EE6E73">
        <w:tab/>
      </w:r>
      <w:r w:rsidRPr="00EE6E73">
        <w:rPr>
          <w:i/>
          <w:iCs/>
        </w:rPr>
        <w:t xml:space="preserve">End of </w:t>
      </w:r>
      <w:r w:rsidRPr="00EE6E73">
        <w:rPr>
          <w:i/>
          <w:iCs/>
          <w:noProof/>
        </w:rPr>
        <w:t>PC5-RRC-Definitions</w:t>
      </w:r>
      <w:bookmarkEnd w:id="8400"/>
      <w:bookmarkEnd w:id="8401"/>
      <w:bookmarkEnd w:id="8402"/>
      <w:bookmarkEnd w:id="8403"/>
      <w:bookmarkEnd w:id="8404"/>
    </w:p>
    <w:bookmarkEnd w:id="840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06" w:name="_Toc60777575"/>
      <w:bookmarkStart w:id="8407" w:name="_Toc193446679"/>
      <w:bookmarkStart w:id="8408" w:name="_Toc193452484"/>
      <w:bookmarkStart w:id="8409" w:name="_Toc193463759"/>
      <w:bookmarkStart w:id="8410" w:name="_Toc201296046"/>
      <w:r w:rsidRPr="00EE6E73">
        <w:lastRenderedPageBreak/>
        <w:t>7</w:t>
      </w:r>
      <w:r w:rsidRPr="00EE6E73">
        <w:tab/>
        <w:t>Variables and constants</w:t>
      </w:r>
      <w:bookmarkEnd w:id="8406"/>
      <w:bookmarkEnd w:id="8407"/>
      <w:bookmarkEnd w:id="8408"/>
      <w:bookmarkEnd w:id="8409"/>
      <w:bookmarkEnd w:id="8410"/>
    </w:p>
    <w:p w14:paraId="636D60F9" w14:textId="3EB320B2" w:rsidR="00394471" w:rsidRPr="00EE6E73" w:rsidRDefault="00394471" w:rsidP="00394471">
      <w:pPr>
        <w:pStyle w:val="Heading2"/>
      </w:pPr>
      <w:bookmarkStart w:id="8411" w:name="_Toc60777576"/>
      <w:bookmarkStart w:id="8412" w:name="_Toc193446680"/>
      <w:bookmarkStart w:id="8413" w:name="_Toc193452485"/>
      <w:bookmarkStart w:id="8414" w:name="_Toc193463760"/>
      <w:bookmarkStart w:id="8415" w:name="_Toc201296047"/>
      <w:r w:rsidRPr="00EE6E73">
        <w:t>7.1</w:t>
      </w:r>
      <w:r w:rsidRPr="00EE6E73">
        <w:tab/>
        <w:t>Timers</w:t>
      </w:r>
      <w:bookmarkEnd w:id="8411"/>
      <w:bookmarkEnd w:id="8412"/>
      <w:bookmarkEnd w:id="8413"/>
      <w:bookmarkEnd w:id="8414"/>
      <w:bookmarkEnd w:id="8415"/>
    </w:p>
    <w:p w14:paraId="762E1DA0" w14:textId="702447F0" w:rsidR="00394471" w:rsidRPr="00EE6E73" w:rsidRDefault="00394471" w:rsidP="00394471">
      <w:pPr>
        <w:pStyle w:val="Heading3"/>
      </w:pPr>
      <w:bookmarkStart w:id="8416" w:name="_Toc60777577"/>
      <w:bookmarkStart w:id="8417" w:name="_Toc193446681"/>
      <w:bookmarkStart w:id="8418" w:name="_Toc193452486"/>
      <w:bookmarkStart w:id="8419" w:name="_Toc193463761"/>
      <w:bookmarkStart w:id="8420" w:name="_Toc201296048"/>
      <w:r w:rsidRPr="00EE6E73">
        <w:t>7.1.1</w:t>
      </w:r>
      <w:r w:rsidRPr="00EE6E73">
        <w:tab/>
        <w:t>Timers (Informative)</w:t>
      </w:r>
      <w:bookmarkEnd w:id="8416"/>
      <w:bookmarkEnd w:id="8417"/>
      <w:bookmarkEnd w:id="8418"/>
      <w:bookmarkEnd w:id="8419"/>
      <w:bookmarkEnd w:id="84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21" w:name="_Toc60777578"/>
      <w:bookmarkStart w:id="8422" w:name="_Toc193446682"/>
      <w:bookmarkStart w:id="8423" w:name="_Toc193452487"/>
      <w:bookmarkStart w:id="8424" w:name="_Toc193463762"/>
      <w:bookmarkStart w:id="8425" w:name="_Toc201296049"/>
      <w:r w:rsidRPr="00EE6E73">
        <w:t>7.1.2</w:t>
      </w:r>
      <w:r w:rsidRPr="00EE6E73">
        <w:tab/>
        <w:t>Timer handling</w:t>
      </w:r>
      <w:bookmarkEnd w:id="8421"/>
      <w:bookmarkEnd w:id="8422"/>
      <w:bookmarkEnd w:id="8423"/>
      <w:bookmarkEnd w:id="8424"/>
      <w:bookmarkEnd w:id="842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26" w:name="_Toc60777579"/>
      <w:bookmarkStart w:id="8427" w:name="_Toc193446683"/>
      <w:bookmarkStart w:id="8428" w:name="_Toc193452488"/>
      <w:bookmarkStart w:id="8429" w:name="_Toc193463763"/>
      <w:bookmarkStart w:id="8430" w:name="_Toc201296050"/>
      <w:r w:rsidRPr="00EE6E73">
        <w:lastRenderedPageBreak/>
        <w:t>7.2</w:t>
      </w:r>
      <w:r w:rsidRPr="00EE6E73">
        <w:tab/>
        <w:t>Counters</w:t>
      </w:r>
      <w:bookmarkEnd w:id="8426"/>
      <w:bookmarkEnd w:id="8427"/>
      <w:bookmarkEnd w:id="8428"/>
      <w:bookmarkEnd w:id="8429"/>
      <w:bookmarkEnd w:id="84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31" w:name="_Toc60777580"/>
      <w:bookmarkStart w:id="8432" w:name="_Toc193446684"/>
      <w:bookmarkStart w:id="8433" w:name="_Toc193452489"/>
      <w:bookmarkStart w:id="8434" w:name="_Toc193463764"/>
      <w:bookmarkStart w:id="8435" w:name="_Toc201296051"/>
      <w:r w:rsidRPr="00EE6E73">
        <w:t>7.3</w:t>
      </w:r>
      <w:r w:rsidRPr="00EE6E73">
        <w:tab/>
        <w:t>Constants</w:t>
      </w:r>
      <w:bookmarkEnd w:id="8431"/>
      <w:bookmarkEnd w:id="8432"/>
      <w:bookmarkEnd w:id="8433"/>
      <w:bookmarkEnd w:id="8434"/>
      <w:bookmarkEnd w:id="8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36" w:name="_Toc60777581"/>
      <w:bookmarkStart w:id="8437" w:name="_Toc193446685"/>
      <w:bookmarkStart w:id="8438" w:name="_Toc193452490"/>
      <w:bookmarkStart w:id="8439" w:name="_Toc193463765"/>
      <w:bookmarkStart w:id="8440" w:name="_Toc201296052"/>
      <w:r w:rsidRPr="00EE6E73">
        <w:rPr>
          <w:rFonts w:eastAsia="MS Mincho"/>
        </w:rPr>
        <w:t>7.4</w:t>
      </w:r>
      <w:r w:rsidRPr="00EE6E73">
        <w:rPr>
          <w:rFonts w:eastAsia="MS Mincho"/>
        </w:rPr>
        <w:tab/>
        <w:t>UE variables</w:t>
      </w:r>
      <w:bookmarkEnd w:id="8436"/>
      <w:bookmarkEnd w:id="8437"/>
      <w:bookmarkEnd w:id="8438"/>
      <w:bookmarkEnd w:id="8439"/>
      <w:bookmarkEnd w:id="844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41" w:name="_Toc60777582"/>
      <w:bookmarkStart w:id="8442" w:name="_Toc193446686"/>
      <w:bookmarkStart w:id="8443" w:name="_Toc193452491"/>
      <w:bookmarkStart w:id="8444" w:name="_Toc193463766"/>
      <w:bookmarkStart w:id="8445" w:name="_Toc201296053"/>
      <w:bookmarkStart w:id="8446" w:name="MCCQCTEMPBM_00000755"/>
      <w:r w:rsidRPr="00EE6E73">
        <w:rPr>
          <w:rFonts w:eastAsia="MS Mincho"/>
        </w:rPr>
        <w:t>–</w:t>
      </w:r>
      <w:r w:rsidRPr="00EE6E73">
        <w:rPr>
          <w:rFonts w:eastAsia="MS Mincho"/>
        </w:rPr>
        <w:tab/>
      </w:r>
      <w:r w:rsidRPr="00EE6E73">
        <w:rPr>
          <w:rFonts w:eastAsia="MS Mincho"/>
          <w:i/>
        </w:rPr>
        <w:t>NR-UE-Variables</w:t>
      </w:r>
      <w:bookmarkEnd w:id="8441"/>
      <w:bookmarkEnd w:id="8442"/>
      <w:bookmarkEnd w:id="8443"/>
      <w:bookmarkEnd w:id="8444"/>
      <w:bookmarkEnd w:id="8445"/>
    </w:p>
    <w:bookmarkEnd w:id="844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4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44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48" w:name="_Toc193446687"/>
      <w:bookmarkStart w:id="8449" w:name="_Toc193452492"/>
      <w:bookmarkStart w:id="8450" w:name="_Toc193463767"/>
      <w:bookmarkStart w:id="8451" w:name="_Toc201296054"/>
      <w:bookmarkStart w:id="8452" w:name="MCCQCTEMPBM_00000756"/>
      <w:r w:rsidRPr="00EE6E73">
        <w:t>–</w:t>
      </w:r>
      <w:r w:rsidRPr="00EE6E73">
        <w:tab/>
      </w:r>
      <w:r w:rsidRPr="00EE6E73">
        <w:rPr>
          <w:i/>
        </w:rPr>
        <w:t>VarAppLayerIdleConfig</w:t>
      </w:r>
      <w:bookmarkEnd w:id="8448"/>
      <w:bookmarkEnd w:id="8449"/>
      <w:bookmarkEnd w:id="8450"/>
      <w:bookmarkEnd w:id="8451"/>
    </w:p>
    <w:bookmarkEnd w:id="845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53" w:name="_Toc193446688"/>
      <w:bookmarkStart w:id="8454" w:name="_Toc193452493"/>
      <w:bookmarkStart w:id="8455" w:name="_Toc193463768"/>
      <w:bookmarkStart w:id="8456" w:name="_Toc201296055"/>
      <w:bookmarkStart w:id="8457" w:name="MCCQCTEMPBM_00000757"/>
      <w:r w:rsidRPr="00EE6E73">
        <w:t>–</w:t>
      </w:r>
      <w:r w:rsidRPr="00EE6E73">
        <w:tab/>
      </w:r>
      <w:r w:rsidRPr="00EE6E73">
        <w:rPr>
          <w:i/>
        </w:rPr>
        <w:t>VarAppLayerPLMN-Lis</w:t>
      </w:r>
      <w:r w:rsidR="009731FF" w:rsidRPr="00EE6E73">
        <w:rPr>
          <w:i/>
        </w:rPr>
        <w:t>t</w:t>
      </w:r>
      <w:r w:rsidRPr="00EE6E73">
        <w:rPr>
          <w:i/>
        </w:rPr>
        <w:t>Config</w:t>
      </w:r>
      <w:bookmarkEnd w:id="8453"/>
      <w:bookmarkEnd w:id="8454"/>
      <w:bookmarkEnd w:id="8455"/>
      <w:bookmarkEnd w:id="8456"/>
    </w:p>
    <w:bookmarkEnd w:id="845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58" w:name="_Toc60777583"/>
      <w:bookmarkStart w:id="8459" w:name="_Toc193446689"/>
      <w:bookmarkStart w:id="8460" w:name="_Toc193452494"/>
      <w:bookmarkStart w:id="8461" w:name="_Toc193463769"/>
      <w:bookmarkStart w:id="8462" w:name="_Toc201296056"/>
      <w:bookmarkStart w:id="8463" w:name="MCCQCTEMPBM_00000758"/>
      <w:r w:rsidRPr="00EE6E73">
        <w:rPr>
          <w:rFonts w:eastAsia="MS Mincho"/>
        </w:rPr>
        <w:t>–</w:t>
      </w:r>
      <w:r w:rsidRPr="00EE6E73">
        <w:rPr>
          <w:rFonts w:eastAsia="MS Mincho"/>
        </w:rPr>
        <w:tab/>
      </w:r>
      <w:r w:rsidRPr="00EE6E73">
        <w:rPr>
          <w:rFonts w:eastAsia="MS Mincho"/>
          <w:i/>
        </w:rPr>
        <w:t>VarConditionalReconfig</w:t>
      </w:r>
      <w:bookmarkEnd w:id="8458"/>
      <w:bookmarkEnd w:id="8459"/>
      <w:bookmarkEnd w:id="8460"/>
      <w:bookmarkEnd w:id="8461"/>
      <w:bookmarkEnd w:id="8462"/>
    </w:p>
    <w:bookmarkEnd w:id="846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64" w:name="_Toc60777584"/>
      <w:bookmarkStart w:id="8465" w:name="_Toc193446690"/>
      <w:bookmarkStart w:id="8466" w:name="_Toc193452495"/>
      <w:bookmarkStart w:id="8467" w:name="_Toc193463770"/>
      <w:bookmarkStart w:id="8468" w:name="_Toc201296057"/>
      <w:bookmarkStart w:id="8469" w:name="MCCQCTEMPBM_00000759"/>
      <w:r w:rsidRPr="00EE6E73">
        <w:t>–</w:t>
      </w:r>
      <w:r w:rsidRPr="00EE6E73">
        <w:tab/>
      </w:r>
      <w:r w:rsidRPr="00EE6E73">
        <w:rPr>
          <w:i/>
        </w:rPr>
        <w:t>VarConnEstFailReport</w:t>
      </w:r>
      <w:bookmarkEnd w:id="8464"/>
      <w:bookmarkEnd w:id="8465"/>
      <w:bookmarkEnd w:id="8466"/>
      <w:bookmarkEnd w:id="8467"/>
      <w:bookmarkEnd w:id="8468"/>
    </w:p>
    <w:bookmarkEnd w:id="846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70" w:name="_Toc193446691"/>
      <w:bookmarkStart w:id="8471" w:name="_Toc193452496"/>
      <w:bookmarkStart w:id="8472" w:name="_Toc193463771"/>
      <w:bookmarkStart w:id="8473" w:name="_Toc201296058"/>
      <w:bookmarkStart w:id="8474" w:name="MCCQCTEMPBM_00000760"/>
      <w:r w:rsidRPr="00EE6E73">
        <w:t>–</w:t>
      </w:r>
      <w:r w:rsidRPr="00EE6E73">
        <w:tab/>
      </w:r>
      <w:r w:rsidRPr="00EE6E73">
        <w:rPr>
          <w:i/>
        </w:rPr>
        <w:t>VarConnEstFailReportList</w:t>
      </w:r>
      <w:bookmarkEnd w:id="8470"/>
      <w:bookmarkEnd w:id="8471"/>
      <w:bookmarkEnd w:id="8472"/>
      <w:bookmarkEnd w:id="8473"/>
    </w:p>
    <w:bookmarkEnd w:id="847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75" w:name="_Toc60777585"/>
      <w:bookmarkStart w:id="8476" w:name="_Toc193446692"/>
      <w:bookmarkStart w:id="8477" w:name="_Toc193452497"/>
      <w:bookmarkStart w:id="8478" w:name="_Toc193463772"/>
      <w:bookmarkStart w:id="8479" w:name="_Toc201296059"/>
      <w:bookmarkStart w:id="8480" w:name="MCCQCTEMPBM_00000761"/>
      <w:r w:rsidRPr="00EE6E73">
        <w:lastRenderedPageBreak/>
        <w:t>–</w:t>
      </w:r>
      <w:r w:rsidRPr="00EE6E73">
        <w:tab/>
      </w:r>
      <w:r w:rsidRPr="00EE6E73">
        <w:rPr>
          <w:i/>
        </w:rPr>
        <w:t>VarLogMeasConfig</w:t>
      </w:r>
      <w:bookmarkEnd w:id="8475"/>
      <w:bookmarkEnd w:id="8476"/>
      <w:bookmarkEnd w:id="8477"/>
      <w:bookmarkEnd w:id="8478"/>
      <w:bookmarkEnd w:id="8479"/>
    </w:p>
    <w:bookmarkEnd w:id="848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81" w:name="_Toc60777586"/>
      <w:bookmarkStart w:id="8482" w:name="_Toc193446693"/>
      <w:bookmarkStart w:id="8483" w:name="_Toc193452498"/>
      <w:bookmarkStart w:id="8484" w:name="_Toc193463773"/>
      <w:bookmarkStart w:id="8485" w:name="_Toc201296060"/>
      <w:bookmarkStart w:id="8486" w:name="MCCQCTEMPBM_00000762"/>
      <w:r w:rsidRPr="00EE6E73">
        <w:t>–</w:t>
      </w:r>
      <w:r w:rsidRPr="00EE6E73">
        <w:tab/>
      </w:r>
      <w:r w:rsidRPr="00EE6E73">
        <w:rPr>
          <w:i/>
        </w:rPr>
        <w:t>VarLogMeasReport</w:t>
      </w:r>
      <w:bookmarkEnd w:id="8481"/>
      <w:bookmarkEnd w:id="8482"/>
      <w:bookmarkEnd w:id="8483"/>
      <w:bookmarkEnd w:id="8484"/>
      <w:bookmarkEnd w:id="8485"/>
    </w:p>
    <w:bookmarkEnd w:id="848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87" w:name="_Toc193446694"/>
      <w:bookmarkStart w:id="8488" w:name="_Toc193452499"/>
      <w:bookmarkStart w:id="8489" w:name="_Toc193463774"/>
      <w:bookmarkStart w:id="8490" w:name="_Toc201296061"/>
      <w:bookmarkStart w:id="8491" w:name="MCCQCTEMPBM_00000763"/>
      <w:r w:rsidRPr="00EE6E73">
        <w:t>–</w:t>
      </w:r>
      <w:r w:rsidRPr="00EE6E73">
        <w:tab/>
      </w:r>
      <w:r w:rsidRPr="00EE6E73">
        <w:rPr>
          <w:i/>
        </w:rPr>
        <w:t>VarLTM-ServingCellNoResetID</w:t>
      </w:r>
      <w:bookmarkEnd w:id="8487"/>
      <w:bookmarkEnd w:id="8488"/>
      <w:bookmarkEnd w:id="8489"/>
      <w:bookmarkEnd w:id="8490"/>
    </w:p>
    <w:bookmarkEnd w:id="849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92" w:name="_Toc193446695"/>
      <w:bookmarkStart w:id="8493" w:name="_Toc193452500"/>
      <w:bookmarkStart w:id="8494" w:name="_Toc193463775"/>
      <w:bookmarkStart w:id="8495" w:name="_Toc201296062"/>
      <w:bookmarkStart w:id="8496" w:name="MCCQCTEMPBM_00000764"/>
      <w:r w:rsidRPr="00EE6E73">
        <w:t>–</w:t>
      </w:r>
      <w:r w:rsidRPr="00EE6E73">
        <w:tab/>
      </w:r>
      <w:r w:rsidRPr="00EE6E73">
        <w:rPr>
          <w:i/>
        </w:rPr>
        <w:t>VarLTM-ServingCellUE-MeasuredTA-ID</w:t>
      </w:r>
      <w:bookmarkEnd w:id="8492"/>
      <w:bookmarkEnd w:id="8493"/>
      <w:bookmarkEnd w:id="8494"/>
      <w:bookmarkEnd w:id="8495"/>
    </w:p>
    <w:bookmarkEnd w:id="849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497" w:name="_Toc60777587"/>
      <w:bookmarkStart w:id="8498" w:name="_Toc193446696"/>
      <w:bookmarkStart w:id="8499" w:name="_Toc193452501"/>
      <w:bookmarkStart w:id="8500" w:name="_Toc193463776"/>
      <w:bookmarkStart w:id="8501" w:name="_Toc201296063"/>
      <w:bookmarkStart w:id="8502" w:name="MCCQCTEMPBM_00000765"/>
      <w:r w:rsidRPr="00EE6E73">
        <w:rPr>
          <w:rFonts w:eastAsia="MS Mincho"/>
        </w:rPr>
        <w:t>–</w:t>
      </w:r>
      <w:r w:rsidRPr="00EE6E73">
        <w:rPr>
          <w:rFonts w:eastAsia="MS Mincho"/>
        </w:rPr>
        <w:tab/>
      </w:r>
      <w:r w:rsidRPr="00EE6E73">
        <w:rPr>
          <w:rFonts w:eastAsia="MS Mincho"/>
          <w:i/>
        </w:rPr>
        <w:t>VarMeasConfig</w:t>
      </w:r>
      <w:bookmarkEnd w:id="8497"/>
      <w:bookmarkEnd w:id="8498"/>
      <w:bookmarkEnd w:id="8499"/>
      <w:bookmarkEnd w:id="8500"/>
      <w:bookmarkEnd w:id="8501"/>
    </w:p>
    <w:bookmarkEnd w:id="850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03" w:name="_Toc60777588"/>
      <w:bookmarkStart w:id="8504" w:name="_Toc193446697"/>
      <w:bookmarkStart w:id="8505" w:name="_Toc193452502"/>
      <w:bookmarkStart w:id="8506" w:name="_Toc193463777"/>
      <w:bookmarkStart w:id="8507" w:name="_Toc201296064"/>
      <w:bookmarkStart w:id="8508" w:name="MCCQCTEMPBM_00000766"/>
      <w:r w:rsidRPr="00EE6E73">
        <w:rPr>
          <w:rFonts w:eastAsia="MS Mincho"/>
        </w:rPr>
        <w:t>–</w:t>
      </w:r>
      <w:r w:rsidRPr="00EE6E73">
        <w:rPr>
          <w:rFonts w:eastAsia="MS Mincho"/>
        </w:rPr>
        <w:tab/>
      </w:r>
      <w:r w:rsidRPr="00EE6E73">
        <w:rPr>
          <w:rFonts w:eastAsia="MS Mincho"/>
          <w:i/>
          <w:iCs/>
        </w:rPr>
        <w:t>VarMeasConfigSL</w:t>
      </w:r>
      <w:bookmarkEnd w:id="8503"/>
      <w:bookmarkEnd w:id="8504"/>
      <w:bookmarkEnd w:id="8505"/>
      <w:bookmarkEnd w:id="8506"/>
      <w:bookmarkEnd w:id="8507"/>
    </w:p>
    <w:bookmarkEnd w:id="850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09" w:name="_Toc60777589"/>
      <w:bookmarkStart w:id="8510" w:name="_Toc193446698"/>
      <w:bookmarkStart w:id="8511" w:name="_Toc193452503"/>
      <w:bookmarkStart w:id="8512" w:name="_Toc193463778"/>
      <w:bookmarkStart w:id="8513" w:name="_Toc201296065"/>
      <w:bookmarkStart w:id="8514" w:name="MCCQCTEMPBM_00000767"/>
      <w:r w:rsidRPr="00EE6E73">
        <w:lastRenderedPageBreak/>
        <w:t>–</w:t>
      </w:r>
      <w:r w:rsidRPr="00EE6E73">
        <w:tab/>
      </w:r>
      <w:r w:rsidRPr="00EE6E73">
        <w:rPr>
          <w:i/>
          <w:iCs/>
          <w:lang w:eastAsia="x-none"/>
        </w:rPr>
        <w:t>VarMeasIdleConfig</w:t>
      </w:r>
      <w:bookmarkEnd w:id="8509"/>
      <w:bookmarkEnd w:id="8510"/>
      <w:bookmarkEnd w:id="8511"/>
      <w:bookmarkEnd w:id="8512"/>
      <w:bookmarkEnd w:id="8513"/>
    </w:p>
    <w:bookmarkEnd w:id="851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15" w:name="_Hlk160607560"/>
      <w:r w:rsidRPr="00EE6E73">
        <w:t>VarEnhMeasIdleConfig</w:t>
      </w:r>
      <w:bookmarkEnd w:id="851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16" w:name="_Hlk160607102"/>
      <w:r w:rsidRPr="00EE6E73">
        <w:t>measIdleValidityDuration</w:t>
      </w:r>
      <w:bookmarkEnd w:id="851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17" w:name="_Toc60777590"/>
      <w:bookmarkStart w:id="8518" w:name="_Toc193446699"/>
      <w:bookmarkStart w:id="8519" w:name="_Toc193452504"/>
      <w:bookmarkStart w:id="8520" w:name="_Toc193463779"/>
      <w:bookmarkStart w:id="8521" w:name="_Toc201296066"/>
      <w:bookmarkStart w:id="8522" w:name="MCCQCTEMPBM_00000768"/>
      <w:r w:rsidRPr="00EE6E73">
        <w:t>–</w:t>
      </w:r>
      <w:r w:rsidRPr="00EE6E73">
        <w:tab/>
      </w:r>
      <w:r w:rsidRPr="00EE6E73">
        <w:rPr>
          <w:i/>
          <w:iCs/>
          <w:lang w:eastAsia="x-none"/>
        </w:rPr>
        <w:t>Var</w:t>
      </w:r>
      <w:r w:rsidRPr="00EE6E73">
        <w:rPr>
          <w:i/>
          <w:iCs/>
          <w:noProof/>
          <w:lang w:eastAsia="x-none"/>
        </w:rPr>
        <w:t>MeasIdleReport</w:t>
      </w:r>
      <w:bookmarkEnd w:id="8517"/>
      <w:bookmarkEnd w:id="8518"/>
      <w:bookmarkEnd w:id="8519"/>
      <w:bookmarkEnd w:id="8520"/>
      <w:bookmarkEnd w:id="8521"/>
    </w:p>
    <w:bookmarkEnd w:id="852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23" w:name="_Toc60777591"/>
      <w:bookmarkStart w:id="8524" w:name="_Toc193446700"/>
      <w:bookmarkStart w:id="8525" w:name="_Toc193452505"/>
      <w:bookmarkStart w:id="8526" w:name="_Toc193463780"/>
      <w:bookmarkStart w:id="8527" w:name="_Toc201296067"/>
      <w:bookmarkStart w:id="8528" w:name="MCCQCTEMPBM_00000769"/>
      <w:r w:rsidRPr="00EE6E73">
        <w:rPr>
          <w:rFonts w:eastAsia="MS Mincho"/>
        </w:rPr>
        <w:t>–</w:t>
      </w:r>
      <w:r w:rsidRPr="00EE6E73">
        <w:rPr>
          <w:rFonts w:eastAsia="MS Mincho"/>
        </w:rPr>
        <w:tab/>
      </w:r>
      <w:r w:rsidRPr="00EE6E73">
        <w:rPr>
          <w:rFonts w:eastAsia="MS Mincho"/>
          <w:i/>
        </w:rPr>
        <w:t>VarMeasReportList</w:t>
      </w:r>
      <w:bookmarkEnd w:id="8523"/>
      <w:bookmarkEnd w:id="8524"/>
      <w:bookmarkEnd w:id="8525"/>
      <w:bookmarkEnd w:id="8526"/>
      <w:bookmarkEnd w:id="8527"/>
    </w:p>
    <w:bookmarkEnd w:id="852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29" w:name="_Toc60777592"/>
      <w:bookmarkStart w:id="8530" w:name="_Toc193446701"/>
      <w:bookmarkStart w:id="8531" w:name="_Toc193452506"/>
      <w:bookmarkStart w:id="8532" w:name="_Toc193463781"/>
      <w:bookmarkStart w:id="8533" w:name="_Toc201296068"/>
      <w:bookmarkStart w:id="8534" w:name="MCCQCTEMPBM_00000770"/>
      <w:r w:rsidRPr="00EE6E73">
        <w:rPr>
          <w:rFonts w:eastAsia="MS Mincho"/>
        </w:rPr>
        <w:t>–</w:t>
      </w:r>
      <w:r w:rsidRPr="00EE6E73">
        <w:rPr>
          <w:rFonts w:eastAsia="MS Mincho"/>
        </w:rPr>
        <w:tab/>
      </w:r>
      <w:r w:rsidRPr="00EE6E73">
        <w:rPr>
          <w:rFonts w:eastAsia="MS Mincho"/>
          <w:i/>
          <w:iCs/>
        </w:rPr>
        <w:t>VarMeasReportListSL</w:t>
      </w:r>
      <w:bookmarkEnd w:id="8529"/>
      <w:bookmarkEnd w:id="8530"/>
      <w:bookmarkEnd w:id="8531"/>
      <w:bookmarkEnd w:id="8532"/>
      <w:bookmarkEnd w:id="8533"/>
    </w:p>
    <w:bookmarkEnd w:id="853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35" w:name="_Toc193446702"/>
      <w:bookmarkStart w:id="8536" w:name="_Toc193452507"/>
      <w:bookmarkStart w:id="8537" w:name="_Toc193463782"/>
      <w:bookmarkStart w:id="8538" w:name="_Toc201296069"/>
      <w:bookmarkStart w:id="8539" w:name="MCCQCTEMPBM_00000771"/>
      <w:r w:rsidRPr="00EE6E73">
        <w:t>–</w:t>
      </w:r>
      <w:r w:rsidRPr="00EE6E73">
        <w:tab/>
      </w:r>
      <w:r w:rsidRPr="00EE6E73">
        <w:rPr>
          <w:i/>
          <w:iCs/>
          <w:lang w:eastAsia="x-none"/>
        </w:rPr>
        <w:t>VarMeasReselectionConfig</w:t>
      </w:r>
      <w:bookmarkEnd w:id="8535"/>
      <w:bookmarkEnd w:id="8536"/>
      <w:bookmarkEnd w:id="8537"/>
      <w:bookmarkEnd w:id="8538"/>
    </w:p>
    <w:bookmarkEnd w:id="853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40" w:name="_Toc60777593"/>
      <w:bookmarkStart w:id="8541" w:name="_Toc193446703"/>
      <w:bookmarkStart w:id="8542" w:name="_Toc193452508"/>
      <w:bookmarkStart w:id="8543" w:name="_Toc193463783"/>
      <w:bookmarkStart w:id="8544" w:name="_Toc201296070"/>
      <w:bookmarkStart w:id="8545" w:name="MCCQCTEMPBM_00000772"/>
      <w:r w:rsidRPr="00EE6E73">
        <w:t>–</w:t>
      </w:r>
      <w:r w:rsidRPr="00EE6E73">
        <w:tab/>
      </w:r>
      <w:r w:rsidRPr="00EE6E73">
        <w:rPr>
          <w:i/>
        </w:rPr>
        <w:t>VarMobilityHistoryReport</w:t>
      </w:r>
      <w:bookmarkEnd w:id="8540"/>
      <w:bookmarkEnd w:id="8541"/>
      <w:bookmarkEnd w:id="8542"/>
      <w:bookmarkEnd w:id="8543"/>
      <w:bookmarkEnd w:id="8544"/>
    </w:p>
    <w:bookmarkEnd w:id="854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46" w:name="_Toc60777594"/>
      <w:bookmarkStart w:id="8547" w:name="_Toc193446704"/>
      <w:bookmarkStart w:id="8548" w:name="_Toc193452509"/>
      <w:bookmarkStart w:id="8549" w:name="_Toc193463784"/>
      <w:bookmarkStart w:id="8550" w:name="_Toc201296071"/>
      <w:bookmarkStart w:id="8551"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546"/>
      <w:bookmarkEnd w:id="8547"/>
      <w:bookmarkEnd w:id="8548"/>
      <w:bookmarkEnd w:id="8549"/>
      <w:bookmarkEnd w:id="8550"/>
    </w:p>
    <w:bookmarkEnd w:id="855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552" w:name="_Toc60777595"/>
      <w:bookmarkStart w:id="8553" w:name="_Toc193446705"/>
      <w:bookmarkStart w:id="8554" w:name="_Toc193452510"/>
      <w:bookmarkStart w:id="8555" w:name="_Toc193463785"/>
      <w:bookmarkStart w:id="8556" w:name="_Toc201296072"/>
      <w:bookmarkStart w:id="8557" w:name="MCCQCTEMPBM_00000774"/>
      <w:r w:rsidRPr="006E29AF">
        <w:rPr>
          <w:lang w:val="sv-SE"/>
        </w:rPr>
        <w:t>–</w:t>
      </w:r>
      <w:r w:rsidRPr="006E29AF">
        <w:rPr>
          <w:lang w:val="sv-SE"/>
        </w:rPr>
        <w:tab/>
      </w:r>
      <w:r w:rsidRPr="006E29AF">
        <w:rPr>
          <w:i/>
          <w:lang w:val="sv-SE"/>
        </w:rPr>
        <w:t>VarRA-Report</w:t>
      </w:r>
      <w:bookmarkEnd w:id="8552"/>
      <w:bookmarkEnd w:id="8553"/>
      <w:bookmarkEnd w:id="8554"/>
      <w:bookmarkEnd w:id="8555"/>
      <w:bookmarkEnd w:id="8556"/>
    </w:p>
    <w:bookmarkEnd w:id="855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58" w:name="_Toc60777596"/>
      <w:bookmarkStart w:id="8559" w:name="_Toc193446706"/>
      <w:bookmarkStart w:id="8560" w:name="_Toc193452511"/>
      <w:bookmarkStart w:id="8561" w:name="_Toc193463786"/>
      <w:bookmarkStart w:id="8562" w:name="_Toc201296073"/>
      <w:bookmarkStart w:id="8563" w:name="MCCQCTEMPBM_00000775"/>
      <w:r w:rsidRPr="00EE6E73">
        <w:t>–</w:t>
      </w:r>
      <w:r w:rsidRPr="00EE6E73">
        <w:tab/>
      </w:r>
      <w:r w:rsidRPr="00EE6E73">
        <w:rPr>
          <w:i/>
        </w:rPr>
        <w:t>VarResumeMAC-Input</w:t>
      </w:r>
      <w:bookmarkEnd w:id="8558"/>
      <w:bookmarkEnd w:id="8559"/>
      <w:bookmarkEnd w:id="8560"/>
      <w:bookmarkEnd w:id="8561"/>
      <w:bookmarkEnd w:id="8562"/>
    </w:p>
    <w:bookmarkEnd w:id="856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64" w:name="_Toc60777597"/>
      <w:bookmarkStart w:id="8565" w:name="_Toc193446707"/>
      <w:bookmarkStart w:id="8566" w:name="_Toc193452512"/>
      <w:bookmarkStart w:id="8567" w:name="_Toc193463787"/>
      <w:bookmarkStart w:id="8568" w:name="_Toc201296074"/>
      <w:bookmarkStart w:id="8569" w:name="MCCQCTEMPBM_00000776"/>
      <w:r w:rsidRPr="00EE6E73">
        <w:t>–</w:t>
      </w:r>
      <w:r w:rsidRPr="00EE6E73">
        <w:tab/>
      </w:r>
      <w:r w:rsidRPr="00EE6E73">
        <w:rPr>
          <w:i/>
        </w:rPr>
        <w:t>VarRLF-Report</w:t>
      </w:r>
      <w:bookmarkEnd w:id="8564"/>
      <w:bookmarkEnd w:id="8565"/>
      <w:bookmarkEnd w:id="8566"/>
      <w:bookmarkEnd w:id="8567"/>
      <w:bookmarkEnd w:id="8568"/>
    </w:p>
    <w:bookmarkEnd w:id="856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70" w:name="_Toc193446708"/>
      <w:bookmarkStart w:id="8571" w:name="_Toc193452513"/>
      <w:bookmarkStart w:id="8572" w:name="_Toc193463788"/>
      <w:bookmarkStart w:id="8573" w:name="_Toc201296075"/>
      <w:bookmarkStart w:id="8574" w:name="MCCQCTEMPBM_00000777"/>
      <w:r w:rsidRPr="00EE6E73">
        <w:rPr>
          <w:rFonts w:eastAsia="MS Mincho"/>
        </w:rPr>
        <w:t>–</w:t>
      </w:r>
      <w:r w:rsidRPr="00EE6E73">
        <w:rPr>
          <w:rFonts w:eastAsia="MS Mincho"/>
        </w:rPr>
        <w:tab/>
      </w:r>
      <w:r w:rsidRPr="00EE6E73">
        <w:rPr>
          <w:rFonts w:eastAsia="MS Mincho"/>
          <w:i/>
        </w:rPr>
        <w:t>VarServingSecurityCellSetID</w:t>
      </w:r>
      <w:bookmarkEnd w:id="8570"/>
      <w:bookmarkEnd w:id="8571"/>
      <w:bookmarkEnd w:id="8572"/>
      <w:bookmarkEnd w:id="8573"/>
    </w:p>
    <w:bookmarkEnd w:id="857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75" w:name="_Toc60777598"/>
      <w:bookmarkStart w:id="8576" w:name="_Toc193446709"/>
      <w:bookmarkStart w:id="8577" w:name="_Toc193452514"/>
      <w:bookmarkStart w:id="8578" w:name="_Toc193463789"/>
      <w:bookmarkStart w:id="8579" w:name="_Toc201296076"/>
      <w:bookmarkStart w:id="8580" w:name="MCCQCTEMPBM_00000778"/>
      <w:r w:rsidRPr="00EE6E73">
        <w:t>–</w:t>
      </w:r>
      <w:r w:rsidRPr="00EE6E73">
        <w:tab/>
      </w:r>
      <w:r w:rsidRPr="00EE6E73">
        <w:rPr>
          <w:i/>
        </w:rPr>
        <w:t>VarShortMAC-Input</w:t>
      </w:r>
      <w:bookmarkEnd w:id="8575"/>
      <w:bookmarkEnd w:id="8576"/>
      <w:bookmarkEnd w:id="8577"/>
      <w:bookmarkEnd w:id="8578"/>
      <w:bookmarkEnd w:id="8579"/>
    </w:p>
    <w:bookmarkEnd w:id="858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581" w:name="_Toc193446710"/>
      <w:bookmarkStart w:id="8582" w:name="_Toc193452515"/>
      <w:bookmarkStart w:id="8583" w:name="_Toc193463790"/>
      <w:bookmarkStart w:id="8584" w:name="_Toc201296077"/>
      <w:bookmarkStart w:id="8585" w:name="MCCQCTEMPBM_00000779"/>
      <w:r w:rsidRPr="00EE6E73">
        <w:t>–</w:t>
      </w:r>
      <w:r w:rsidRPr="00EE6E73">
        <w:tab/>
      </w:r>
      <w:r w:rsidRPr="00EE6E73">
        <w:rPr>
          <w:i/>
        </w:rPr>
        <w:t>VarSuccessHO-Report</w:t>
      </w:r>
      <w:bookmarkEnd w:id="8581"/>
      <w:bookmarkEnd w:id="8582"/>
      <w:bookmarkEnd w:id="8583"/>
      <w:bookmarkEnd w:id="8584"/>
    </w:p>
    <w:bookmarkEnd w:id="858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586" w:name="_Toc131065424"/>
      <w:bookmarkStart w:id="8587" w:name="_Toc193446711"/>
      <w:bookmarkStart w:id="8588" w:name="_Toc193452516"/>
      <w:bookmarkStart w:id="8589" w:name="_Toc193463791"/>
      <w:bookmarkStart w:id="8590" w:name="_Toc201296078"/>
      <w:bookmarkStart w:id="8591" w:name="MCCQCTEMPBM_00000780"/>
      <w:r w:rsidRPr="00EE6E73">
        <w:t>–</w:t>
      </w:r>
      <w:r w:rsidRPr="00EE6E73">
        <w:tab/>
      </w:r>
      <w:r w:rsidRPr="00EE6E73">
        <w:rPr>
          <w:i/>
        </w:rPr>
        <w:t>VarSuccess</w:t>
      </w:r>
      <w:bookmarkEnd w:id="8586"/>
      <w:r w:rsidRPr="00EE6E73">
        <w:rPr>
          <w:i/>
        </w:rPr>
        <w:t>PSCell-Report</w:t>
      </w:r>
      <w:bookmarkEnd w:id="8587"/>
      <w:bookmarkEnd w:id="8588"/>
      <w:bookmarkEnd w:id="8589"/>
      <w:bookmarkEnd w:id="8590"/>
    </w:p>
    <w:bookmarkEnd w:id="859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592" w:name="_Toc193446712"/>
      <w:bookmarkStart w:id="8593" w:name="_Toc193452517"/>
      <w:bookmarkStart w:id="8594" w:name="_Toc193463792"/>
      <w:bookmarkStart w:id="8595" w:name="_Toc201296079"/>
      <w:bookmarkStart w:id="8596" w:name="MCCQCTEMPBM_00000781"/>
      <w:r w:rsidRPr="00EE6E73">
        <w:t>–</w:t>
      </w:r>
      <w:r w:rsidRPr="00EE6E73">
        <w:rPr>
          <w:rFonts w:eastAsiaTheme="minorEastAsia"/>
        </w:rPr>
        <w:tab/>
      </w:r>
      <w:r w:rsidRPr="00EE6E73">
        <w:rPr>
          <w:rFonts w:eastAsiaTheme="minorEastAsia"/>
          <w:i/>
        </w:rPr>
        <w:t>VarTSS-Info</w:t>
      </w:r>
      <w:bookmarkEnd w:id="8592"/>
      <w:bookmarkEnd w:id="8593"/>
      <w:bookmarkEnd w:id="8594"/>
      <w:bookmarkEnd w:id="8595"/>
    </w:p>
    <w:bookmarkEnd w:id="859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597" w:name="_Toc60777599"/>
      <w:bookmarkStart w:id="8598" w:name="_Toc193446713"/>
      <w:bookmarkStart w:id="8599" w:name="_Toc193452518"/>
      <w:bookmarkStart w:id="8600" w:name="_Toc193463793"/>
      <w:bookmarkStart w:id="8601" w:name="_Toc201296080"/>
      <w:bookmarkStart w:id="860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597"/>
      <w:bookmarkEnd w:id="8598"/>
      <w:bookmarkEnd w:id="8599"/>
      <w:bookmarkEnd w:id="8600"/>
      <w:bookmarkEnd w:id="8601"/>
    </w:p>
    <w:bookmarkEnd w:id="860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03" w:name="_Toc60777600"/>
      <w:bookmarkStart w:id="8604" w:name="_Toc193446714"/>
      <w:bookmarkStart w:id="8605" w:name="_Toc193452519"/>
      <w:bookmarkStart w:id="8606" w:name="_Toc193463794"/>
      <w:bookmarkStart w:id="8607" w:name="_Toc201296081"/>
      <w:r w:rsidRPr="00EE6E73">
        <w:lastRenderedPageBreak/>
        <w:t>8</w:t>
      </w:r>
      <w:r w:rsidRPr="00EE6E73">
        <w:tab/>
        <w:t>Protocol data unit abstract syntax</w:t>
      </w:r>
      <w:bookmarkEnd w:id="8603"/>
      <w:bookmarkEnd w:id="8604"/>
      <w:bookmarkEnd w:id="8605"/>
      <w:bookmarkEnd w:id="8606"/>
      <w:bookmarkEnd w:id="8607"/>
    </w:p>
    <w:p w14:paraId="18ED76FA" w14:textId="2FD559E4" w:rsidR="00394471" w:rsidRPr="00EE6E73" w:rsidRDefault="00394471" w:rsidP="00394471">
      <w:pPr>
        <w:pStyle w:val="Heading2"/>
      </w:pPr>
      <w:bookmarkStart w:id="8608" w:name="_Toc60777601"/>
      <w:bookmarkStart w:id="8609" w:name="_Toc193446715"/>
      <w:bookmarkStart w:id="8610" w:name="_Toc193452520"/>
      <w:bookmarkStart w:id="8611" w:name="_Toc193463795"/>
      <w:bookmarkStart w:id="8612" w:name="_Toc201296082"/>
      <w:r w:rsidRPr="00EE6E73">
        <w:t>8.1</w:t>
      </w:r>
      <w:r w:rsidRPr="00EE6E73">
        <w:tab/>
        <w:t>General</w:t>
      </w:r>
      <w:bookmarkEnd w:id="8608"/>
      <w:bookmarkEnd w:id="8609"/>
      <w:bookmarkEnd w:id="8610"/>
      <w:bookmarkEnd w:id="8611"/>
      <w:bookmarkEnd w:id="861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13" w:name="_Toc60777602"/>
      <w:bookmarkStart w:id="8614" w:name="_Toc193446716"/>
      <w:bookmarkStart w:id="8615" w:name="_Toc193452521"/>
      <w:bookmarkStart w:id="8616" w:name="_Toc193463796"/>
      <w:bookmarkStart w:id="8617" w:name="_Toc201296083"/>
      <w:r w:rsidRPr="00EE6E73">
        <w:t>8.2</w:t>
      </w:r>
      <w:r w:rsidRPr="00EE6E73">
        <w:tab/>
        <w:t>Structure of encoded RRC messages</w:t>
      </w:r>
      <w:bookmarkEnd w:id="8613"/>
      <w:bookmarkEnd w:id="8614"/>
      <w:bookmarkEnd w:id="8615"/>
      <w:bookmarkEnd w:id="8616"/>
      <w:bookmarkEnd w:id="861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18" w:name="_Toc60777603"/>
      <w:bookmarkStart w:id="8619" w:name="_Toc193446717"/>
      <w:bookmarkStart w:id="8620" w:name="_Toc193452522"/>
      <w:bookmarkStart w:id="8621" w:name="_Toc193463797"/>
      <w:bookmarkStart w:id="8622" w:name="_Toc201296084"/>
      <w:r w:rsidRPr="00EE6E73">
        <w:t>8.3</w:t>
      </w:r>
      <w:r w:rsidRPr="00EE6E73">
        <w:tab/>
        <w:t>Basic production</w:t>
      </w:r>
      <w:bookmarkEnd w:id="8618"/>
      <w:bookmarkEnd w:id="8619"/>
      <w:bookmarkEnd w:id="8620"/>
      <w:bookmarkEnd w:id="8621"/>
      <w:bookmarkEnd w:id="862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23" w:name="_Toc60777604"/>
      <w:bookmarkStart w:id="8624" w:name="_Toc193446718"/>
      <w:bookmarkStart w:id="8625" w:name="_Toc193452523"/>
      <w:bookmarkStart w:id="8626" w:name="_Toc193463798"/>
      <w:bookmarkStart w:id="8627" w:name="_Toc201296085"/>
      <w:r w:rsidRPr="00EE6E73">
        <w:t>8.4</w:t>
      </w:r>
      <w:r w:rsidRPr="00EE6E73">
        <w:tab/>
        <w:t>Extension</w:t>
      </w:r>
      <w:bookmarkEnd w:id="8623"/>
      <w:bookmarkEnd w:id="8624"/>
      <w:bookmarkEnd w:id="8625"/>
      <w:bookmarkEnd w:id="8626"/>
      <w:bookmarkEnd w:id="862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28" w:name="_Toc60777605"/>
      <w:bookmarkStart w:id="8629" w:name="_Toc193446719"/>
      <w:bookmarkStart w:id="8630" w:name="_Toc193452524"/>
      <w:bookmarkStart w:id="8631" w:name="_Toc193463799"/>
      <w:bookmarkStart w:id="8632" w:name="_Toc201296086"/>
      <w:r w:rsidRPr="00EE6E73">
        <w:t>8.5</w:t>
      </w:r>
      <w:r w:rsidRPr="00EE6E73">
        <w:tab/>
        <w:t>Padding</w:t>
      </w:r>
      <w:bookmarkEnd w:id="8628"/>
      <w:bookmarkEnd w:id="8629"/>
      <w:bookmarkEnd w:id="8630"/>
      <w:bookmarkEnd w:id="8631"/>
      <w:bookmarkEnd w:id="863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pt" o:ole="">
            <v:imagedata r:id="rId148" o:title=""/>
          </v:shape>
          <o:OLEObject Type="Embed" ProgID="Word.Picture.8" ShapeID="_x0000_i1092" DrawAspect="Content" ObjectID="_1813572197"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33" w:name="_Toc60777606"/>
      <w:bookmarkStart w:id="8634" w:name="_Toc193446720"/>
      <w:bookmarkStart w:id="8635" w:name="_Toc193452525"/>
      <w:bookmarkStart w:id="8636" w:name="_Toc193463800"/>
      <w:bookmarkStart w:id="8637" w:name="_Toc201296087"/>
      <w:r w:rsidRPr="00EE6E73">
        <w:t>9</w:t>
      </w:r>
      <w:r w:rsidRPr="00EE6E73">
        <w:tab/>
        <w:t>Specified and default radio configurations</w:t>
      </w:r>
      <w:bookmarkEnd w:id="8633"/>
      <w:bookmarkEnd w:id="8634"/>
      <w:bookmarkEnd w:id="8635"/>
      <w:bookmarkEnd w:id="8636"/>
      <w:bookmarkEnd w:id="863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38" w:name="_Toc60777607"/>
      <w:bookmarkStart w:id="8639" w:name="_Toc193446721"/>
      <w:bookmarkStart w:id="8640" w:name="_Toc193452526"/>
      <w:bookmarkStart w:id="8641" w:name="_Toc193463801"/>
      <w:bookmarkStart w:id="8642" w:name="_Toc201296088"/>
      <w:r w:rsidRPr="00EE6E73">
        <w:t>9.1</w:t>
      </w:r>
      <w:r w:rsidRPr="00EE6E73">
        <w:tab/>
        <w:t>Specified configurations</w:t>
      </w:r>
      <w:bookmarkEnd w:id="8638"/>
      <w:bookmarkEnd w:id="8639"/>
      <w:bookmarkEnd w:id="8640"/>
      <w:bookmarkEnd w:id="8641"/>
      <w:bookmarkEnd w:id="8642"/>
    </w:p>
    <w:p w14:paraId="3EC0722B" w14:textId="18086AC7" w:rsidR="00394471" w:rsidRPr="00EE6E73" w:rsidRDefault="00394471" w:rsidP="00394471">
      <w:pPr>
        <w:pStyle w:val="Heading3"/>
      </w:pPr>
      <w:bookmarkStart w:id="8643" w:name="_Toc60777608"/>
      <w:bookmarkStart w:id="8644" w:name="_Toc193446722"/>
      <w:bookmarkStart w:id="8645" w:name="_Toc193452527"/>
      <w:bookmarkStart w:id="8646" w:name="_Toc193463802"/>
      <w:bookmarkStart w:id="8647" w:name="_Toc201296089"/>
      <w:r w:rsidRPr="00EE6E73">
        <w:t>9.1.1</w:t>
      </w:r>
      <w:r w:rsidRPr="00EE6E73">
        <w:tab/>
        <w:t>Logical channel configurations</w:t>
      </w:r>
      <w:bookmarkEnd w:id="8643"/>
      <w:bookmarkEnd w:id="8644"/>
      <w:bookmarkEnd w:id="8645"/>
      <w:bookmarkEnd w:id="8646"/>
      <w:bookmarkEnd w:id="8647"/>
    </w:p>
    <w:p w14:paraId="77E8A067" w14:textId="078A3B94" w:rsidR="00394471" w:rsidRPr="00EE6E73" w:rsidRDefault="00394471" w:rsidP="00394471">
      <w:pPr>
        <w:pStyle w:val="Heading4"/>
      </w:pPr>
      <w:bookmarkStart w:id="8648" w:name="_Toc60777609"/>
      <w:bookmarkStart w:id="8649" w:name="_Toc193446723"/>
      <w:bookmarkStart w:id="8650" w:name="_Toc193452528"/>
      <w:bookmarkStart w:id="8651" w:name="_Toc193463803"/>
      <w:bookmarkStart w:id="8652" w:name="_Toc201296090"/>
      <w:r w:rsidRPr="00EE6E73">
        <w:t>9.1.1.1</w:t>
      </w:r>
      <w:r w:rsidRPr="00EE6E73">
        <w:tab/>
        <w:t>BCCH configuration</w:t>
      </w:r>
      <w:bookmarkEnd w:id="8648"/>
      <w:bookmarkEnd w:id="8649"/>
      <w:bookmarkEnd w:id="8650"/>
      <w:bookmarkEnd w:id="8651"/>
      <w:bookmarkEnd w:id="865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53" w:name="_Toc60777610"/>
      <w:bookmarkStart w:id="8654" w:name="_Toc193446724"/>
      <w:bookmarkStart w:id="8655" w:name="_Toc193452529"/>
      <w:bookmarkStart w:id="8656" w:name="_Toc193463804"/>
      <w:bookmarkStart w:id="8657" w:name="_Toc201296091"/>
      <w:r w:rsidRPr="00EE6E73">
        <w:lastRenderedPageBreak/>
        <w:t>9.1.1.2</w:t>
      </w:r>
      <w:r w:rsidRPr="00EE6E73">
        <w:tab/>
        <w:t>CCCH configuration</w:t>
      </w:r>
      <w:bookmarkEnd w:id="8653"/>
      <w:bookmarkEnd w:id="8654"/>
      <w:bookmarkEnd w:id="8655"/>
      <w:bookmarkEnd w:id="8656"/>
      <w:bookmarkEnd w:id="865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58" w:name="_Toc60777611"/>
      <w:bookmarkStart w:id="8659" w:name="_Toc193446725"/>
      <w:bookmarkStart w:id="8660" w:name="_Toc193452530"/>
      <w:bookmarkStart w:id="8661" w:name="_Toc193463805"/>
      <w:bookmarkStart w:id="8662" w:name="_Toc201296092"/>
      <w:r w:rsidRPr="00EE6E73">
        <w:t>9.1.1.3</w:t>
      </w:r>
      <w:r w:rsidRPr="00EE6E73">
        <w:tab/>
        <w:t>PCCH configuration</w:t>
      </w:r>
      <w:bookmarkEnd w:id="8658"/>
      <w:bookmarkEnd w:id="8659"/>
      <w:bookmarkEnd w:id="8660"/>
      <w:bookmarkEnd w:id="8661"/>
      <w:bookmarkEnd w:id="866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63" w:name="_Toc60777612"/>
      <w:bookmarkStart w:id="8664" w:name="_Toc193446726"/>
      <w:bookmarkStart w:id="8665" w:name="_Toc193452531"/>
      <w:bookmarkStart w:id="8666" w:name="_Toc193463806"/>
      <w:bookmarkStart w:id="8667" w:name="_Toc201296093"/>
      <w:r w:rsidRPr="00EE6E73">
        <w:t>9.1.1.4</w:t>
      </w:r>
      <w:r w:rsidRPr="00EE6E73">
        <w:tab/>
        <w:t>SCCH configuration</w:t>
      </w:r>
      <w:bookmarkEnd w:id="8663"/>
      <w:bookmarkEnd w:id="8664"/>
      <w:bookmarkEnd w:id="8665"/>
      <w:bookmarkEnd w:id="8666"/>
      <w:bookmarkEnd w:id="866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68" w:name="_Toc60777613"/>
      <w:bookmarkStart w:id="8669" w:name="_Toc193446727"/>
      <w:bookmarkStart w:id="8670" w:name="_Toc193452532"/>
      <w:bookmarkStart w:id="8671" w:name="_Toc193463807"/>
      <w:bookmarkStart w:id="8672" w:name="_Toc201296094"/>
      <w:r w:rsidRPr="00EE6E73">
        <w:t>9.1.1.5</w:t>
      </w:r>
      <w:r w:rsidRPr="00EE6E73">
        <w:tab/>
        <w:t>STCH configuration</w:t>
      </w:r>
      <w:bookmarkEnd w:id="8668"/>
      <w:bookmarkEnd w:id="8669"/>
      <w:bookmarkEnd w:id="8670"/>
      <w:bookmarkEnd w:id="8671"/>
      <w:bookmarkEnd w:id="867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73" w:name="_Toc193446728"/>
      <w:bookmarkStart w:id="8674" w:name="_Toc193452533"/>
      <w:bookmarkStart w:id="8675" w:name="_Toc193463808"/>
      <w:bookmarkStart w:id="8676" w:name="_Toc201296095"/>
      <w:r w:rsidRPr="00EE6E73">
        <w:t>9.1.1.6</w:t>
      </w:r>
      <w:r w:rsidR="0079665D" w:rsidRPr="00EE6E73">
        <w:tab/>
        <w:t>MCCH configuration</w:t>
      </w:r>
      <w:bookmarkEnd w:id="8673"/>
      <w:bookmarkEnd w:id="8674"/>
      <w:bookmarkEnd w:id="8675"/>
      <w:bookmarkEnd w:id="867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77" w:name="_Toc193446729"/>
      <w:bookmarkStart w:id="8678" w:name="_Toc193452534"/>
      <w:bookmarkStart w:id="8679" w:name="_Toc193463809"/>
      <w:bookmarkStart w:id="8680" w:name="_Toc201296096"/>
      <w:r w:rsidRPr="00EE6E73">
        <w:t>9.1.1.7</w:t>
      </w:r>
      <w:r w:rsidR="0079665D" w:rsidRPr="00EE6E73">
        <w:tab/>
        <w:t>MTCH configuration for MBS broadcast</w:t>
      </w:r>
      <w:bookmarkEnd w:id="8677"/>
      <w:bookmarkEnd w:id="8678"/>
      <w:bookmarkEnd w:id="8679"/>
      <w:bookmarkEnd w:id="868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681" w:name="_Toc60777614"/>
      <w:bookmarkStart w:id="8682" w:name="_Toc193446730"/>
      <w:bookmarkStart w:id="8683" w:name="_Toc193452535"/>
      <w:bookmarkStart w:id="8684" w:name="_Toc193463810"/>
      <w:bookmarkStart w:id="8685" w:name="_Toc201296097"/>
      <w:r w:rsidRPr="00EE6E73">
        <w:lastRenderedPageBreak/>
        <w:t>9.1.2</w:t>
      </w:r>
      <w:r w:rsidRPr="00EE6E73">
        <w:tab/>
        <w:t>Void</w:t>
      </w:r>
      <w:bookmarkEnd w:id="8681"/>
      <w:bookmarkEnd w:id="8682"/>
      <w:bookmarkEnd w:id="8683"/>
      <w:bookmarkEnd w:id="8684"/>
      <w:bookmarkEnd w:id="8685"/>
    </w:p>
    <w:p w14:paraId="70E7A155" w14:textId="7E275470" w:rsidR="00394471" w:rsidRPr="00EE6E73" w:rsidRDefault="00394471" w:rsidP="00394471">
      <w:pPr>
        <w:pStyle w:val="Heading2"/>
      </w:pPr>
      <w:bookmarkStart w:id="8686" w:name="_Toc60777615"/>
      <w:bookmarkStart w:id="8687" w:name="_Toc193446731"/>
      <w:bookmarkStart w:id="8688" w:name="_Toc193452536"/>
      <w:bookmarkStart w:id="8689" w:name="_Toc193463811"/>
      <w:bookmarkStart w:id="8690" w:name="_Toc201296098"/>
      <w:r w:rsidRPr="00EE6E73">
        <w:t>9.2</w:t>
      </w:r>
      <w:r w:rsidRPr="00EE6E73">
        <w:tab/>
        <w:t>Default radio configurations</w:t>
      </w:r>
      <w:bookmarkEnd w:id="8686"/>
      <w:bookmarkEnd w:id="8687"/>
      <w:bookmarkEnd w:id="8688"/>
      <w:bookmarkEnd w:id="8689"/>
      <w:bookmarkEnd w:id="869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691" w:name="_Toc60777616"/>
      <w:bookmarkStart w:id="8692" w:name="_Toc193446732"/>
      <w:bookmarkStart w:id="8693" w:name="_Toc193452537"/>
      <w:bookmarkStart w:id="8694" w:name="_Toc193463812"/>
      <w:bookmarkStart w:id="8695" w:name="_Toc201296099"/>
      <w:r w:rsidRPr="00EE6E73">
        <w:t>9.2.1</w:t>
      </w:r>
      <w:r w:rsidRPr="00EE6E73">
        <w:tab/>
        <w:t>Default SRB configurations</w:t>
      </w:r>
      <w:bookmarkEnd w:id="8691"/>
      <w:bookmarkEnd w:id="8692"/>
      <w:bookmarkEnd w:id="8693"/>
      <w:bookmarkEnd w:id="8694"/>
      <w:bookmarkEnd w:id="869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696" w:name="_Toc60777617"/>
      <w:bookmarkStart w:id="8697" w:name="_Toc193446733"/>
      <w:bookmarkStart w:id="8698" w:name="_Toc193452538"/>
      <w:bookmarkStart w:id="8699" w:name="_Toc193463813"/>
      <w:bookmarkStart w:id="8700" w:name="_Toc201296100"/>
      <w:r w:rsidRPr="00EE6E73">
        <w:t>9.2.2</w:t>
      </w:r>
      <w:r w:rsidRPr="00EE6E73">
        <w:tab/>
        <w:t>Default MAC Cell Group configuration</w:t>
      </w:r>
      <w:bookmarkEnd w:id="8696"/>
      <w:bookmarkEnd w:id="8697"/>
      <w:bookmarkEnd w:id="8698"/>
      <w:bookmarkEnd w:id="8699"/>
      <w:bookmarkEnd w:id="870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01" w:name="_Toc60777618"/>
      <w:bookmarkStart w:id="8702" w:name="_Toc193446734"/>
      <w:bookmarkStart w:id="8703" w:name="_Toc193452539"/>
      <w:bookmarkStart w:id="8704" w:name="_Toc193463814"/>
      <w:bookmarkStart w:id="8705" w:name="_Toc201296101"/>
      <w:r w:rsidRPr="00EE6E73">
        <w:t>9.2.3</w:t>
      </w:r>
      <w:r w:rsidRPr="00EE6E73">
        <w:tab/>
        <w:t>Default values timers and constants</w:t>
      </w:r>
      <w:bookmarkEnd w:id="8701"/>
      <w:bookmarkEnd w:id="8702"/>
      <w:bookmarkEnd w:id="8703"/>
      <w:bookmarkEnd w:id="8704"/>
      <w:bookmarkEnd w:id="870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06" w:name="_Toc193446735"/>
      <w:bookmarkStart w:id="8707" w:name="_Toc193452540"/>
      <w:bookmarkStart w:id="8708" w:name="_Toc193463815"/>
      <w:bookmarkStart w:id="8709" w:name="_Toc201296102"/>
      <w:r w:rsidRPr="00EE6E73">
        <w:t>9.2.4</w:t>
      </w:r>
      <w:r w:rsidR="00E81DFA" w:rsidRPr="00EE6E73">
        <w:tab/>
        <w:t xml:space="preserve">Default </w:t>
      </w:r>
      <w:r w:rsidR="0084114E" w:rsidRPr="00EE6E73">
        <w:t>PC5 Relay RLC Channel</w:t>
      </w:r>
      <w:bookmarkEnd w:id="8706"/>
      <w:bookmarkEnd w:id="8707"/>
      <w:bookmarkEnd w:id="8708"/>
      <w:bookmarkEnd w:id="870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10" w:name="_Toc193446736"/>
      <w:bookmarkStart w:id="8711" w:name="_Toc193452541"/>
      <w:bookmarkStart w:id="8712" w:name="_Toc193463816"/>
      <w:bookmarkStart w:id="8713" w:name="_Toc201296103"/>
      <w:r w:rsidRPr="00EE6E73">
        <w:t>9.2.5</w:t>
      </w:r>
      <w:r w:rsidRPr="00EE6E73">
        <w:tab/>
        <w:t>Default SRAP configurations</w:t>
      </w:r>
      <w:bookmarkEnd w:id="8710"/>
      <w:bookmarkEnd w:id="8711"/>
      <w:bookmarkEnd w:id="8712"/>
      <w:bookmarkEnd w:id="871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14" w:name="_Toc60777619"/>
      <w:bookmarkStart w:id="8715" w:name="_Toc193446737"/>
      <w:bookmarkStart w:id="8716" w:name="_Toc193452542"/>
      <w:bookmarkStart w:id="8717" w:name="_Toc193463817"/>
      <w:bookmarkStart w:id="8718" w:name="_Toc201296104"/>
      <w:r w:rsidRPr="00EE6E73">
        <w:lastRenderedPageBreak/>
        <w:t>9.3</w:t>
      </w:r>
      <w:r w:rsidRPr="00EE6E73">
        <w:tab/>
        <w:t>Sidelink pre-configured parameters</w:t>
      </w:r>
      <w:bookmarkEnd w:id="8714"/>
      <w:bookmarkEnd w:id="8715"/>
      <w:bookmarkEnd w:id="8716"/>
      <w:bookmarkEnd w:id="8717"/>
      <w:bookmarkEnd w:id="871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19" w:name="_Toc60777620"/>
      <w:bookmarkStart w:id="8720" w:name="_Toc193446738"/>
      <w:bookmarkStart w:id="8721" w:name="_Toc193452543"/>
      <w:bookmarkStart w:id="8722" w:name="_Toc193463818"/>
      <w:bookmarkStart w:id="8723" w:name="_Toc201296105"/>
      <w:bookmarkStart w:id="8724" w:name="MCCQCTEMPBM_00000783"/>
      <w:r w:rsidRPr="00EE6E73">
        <w:t>–</w:t>
      </w:r>
      <w:r w:rsidRPr="00EE6E73">
        <w:tab/>
      </w:r>
      <w:r w:rsidRPr="00EE6E73">
        <w:rPr>
          <w:i/>
          <w:iCs/>
        </w:rPr>
        <w:t>NR-Sidelink-Preconf</w:t>
      </w:r>
      <w:bookmarkEnd w:id="8719"/>
      <w:bookmarkEnd w:id="8720"/>
      <w:bookmarkEnd w:id="8721"/>
      <w:bookmarkEnd w:id="8722"/>
      <w:bookmarkEnd w:id="8723"/>
    </w:p>
    <w:bookmarkEnd w:id="872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25" w:name="_Toc60777621"/>
      <w:bookmarkStart w:id="8726" w:name="_Toc193446739"/>
      <w:bookmarkStart w:id="8727" w:name="_Toc193452544"/>
      <w:bookmarkStart w:id="8728" w:name="_Toc193463819"/>
      <w:bookmarkStart w:id="8729" w:name="_Toc201296106"/>
      <w:bookmarkStart w:id="8730" w:name="MCCQCTEMPBM_00000784"/>
      <w:r w:rsidRPr="00EE6E73">
        <w:t>–</w:t>
      </w:r>
      <w:r w:rsidRPr="00EE6E73">
        <w:tab/>
      </w:r>
      <w:r w:rsidRPr="00EE6E73">
        <w:rPr>
          <w:i/>
          <w:iCs/>
        </w:rPr>
        <w:t>SL-PreconfigurationNR</w:t>
      </w:r>
      <w:bookmarkEnd w:id="8725"/>
      <w:bookmarkEnd w:id="8726"/>
      <w:bookmarkEnd w:id="8727"/>
      <w:bookmarkEnd w:id="8728"/>
      <w:bookmarkEnd w:id="8729"/>
    </w:p>
    <w:bookmarkEnd w:id="873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31" w:name="_Toc193446740"/>
      <w:bookmarkStart w:id="8732" w:name="_Toc193452545"/>
      <w:bookmarkStart w:id="8733" w:name="_Toc193463820"/>
      <w:bookmarkStart w:id="8734" w:name="_Toc201296107"/>
      <w:bookmarkStart w:id="8735" w:name="MCCQCTEMPBM_00000785"/>
      <w:r w:rsidRPr="00EE6E73">
        <w:rPr>
          <w:rFonts w:eastAsia="MS Mincho"/>
        </w:rPr>
        <w:t>–</w:t>
      </w:r>
      <w:r w:rsidRPr="00EE6E73">
        <w:rPr>
          <w:rFonts w:eastAsia="MS Mincho"/>
        </w:rPr>
        <w:tab/>
      </w:r>
      <w:r w:rsidRPr="00EE6E73">
        <w:rPr>
          <w:rFonts w:eastAsia="MS Mincho"/>
          <w:i/>
          <w:iCs/>
        </w:rPr>
        <w:t>End of NR-Sidelink-Preconf</w:t>
      </w:r>
      <w:bookmarkEnd w:id="8731"/>
      <w:bookmarkEnd w:id="8732"/>
      <w:bookmarkEnd w:id="8733"/>
      <w:bookmarkEnd w:id="8734"/>
    </w:p>
    <w:bookmarkEnd w:id="873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36" w:name="_Toc193463821"/>
      <w:bookmarkStart w:id="8737" w:name="_Toc201296108"/>
      <w:r w:rsidRPr="00EE6E73">
        <w:rPr>
          <w:rFonts w:ascii="Arial" w:hAnsi="Arial"/>
          <w:sz w:val="32"/>
        </w:rPr>
        <w:t>9.4</w:t>
      </w:r>
      <w:r w:rsidRPr="00EE6E73">
        <w:rPr>
          <w:rFonts w:ascii="Arial" w:hAnsi="Arial"/>
          <w:sz w:val="32"/>
        </w:rPr>
        <w:tab/>
        <w:t>Radio Information Related to Discovery Message</w:t>
      </w:r>
      <w:bookmarkEnd w:id="8736"/>
      <w:bookmarkEnd w:id="873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38" w:name="_Toc193446741"/>
      <w:bookmarkStart w:id="8739" w:name="_Toc193452546"/>
      <w:bookmarkStart w:id="8740" w:name="_Toc193463822"/>
      <w:bookmarkStart w:id="8741" w:name="_Toc201296109"/>
      <w:bookmarkStart w:id="8742" w:name="MCCQCTEMPBM_00000786"/>
      <w:r w:rsidRPr="00EE6E73">
        <w:t>–</w:t>
      </w:r>
      <w:r w:rsidRPr="00EE6E73">
        <w:tab/>
      </w:r>
      <w:r w:rsidRPr="00EE6E73">
        <w:rPr>
          <w:i/>
          <w:iCs/>
        </w:rPr>
        <w:t>SL-AccessInfo-L2U2N</w:t>
      </w:r>
      <w:bookmarkEnd w:id="8738"/>
      <w:bookmarkEnd w:id="8739"/>
      <w:bookmarkEnd w:id="8740"/>
      <w:bookmarkEnd w:id="8741"/>
    </w:p>
    <w:bookmarkEnd w:id="874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43" w:name="_Toc193446742"/>
      <w:bookmarkStart w:id="8744" w:name="_Toc193452547"/>
      <w:bookmarkStart w:id="8745" w:name="_Toc193463823"/>
      <w:bookmarkStart w:id="8746" w:name="_Toc201296110"/>
      <w:bookmarkStart w:id="8747" w:name="_Toc60777623"/>
      <w:r w:rsidRPr="00EE6E73">
        <w:lastRenderedPageBreak/>
        <w:t>9.5</w:t>
      </w:r>
      <w:r w:rsidRPr="00EE6E73">
        <w:tab/>
      </w:r>
      <w:r w:rsidR="00241433" w:rsidRPr="00EE6E73">
        <w:t>Void</w:t>
      </w:r>
      <w:bookmarkEnd w:id="8743"/>
      <w:bookmarkEnd w:id="8744"/>
      <w:bookmarkEnd w:id="8745"/>
      <w:bookmarkEnd w:id="8746"/>
    </w:p>
    <w:p w14:paraId="124B00A8" w14:textId="712523A2" w:rsidR="00394471" w:rsidRPr="00EE6E73" w:rsidRDefault="00394471" w:rsidP="00394471">
      <w:pPr>
        <w:pStyle w:val="Heading1"/>
      </w:pPr>
      <w:bookmarkStart w:id="8748" w:name="_Toc193446743"/>
      <w:bookmarkStart w:id="8749" w:name="_Toc193452548"/>
      <w:bookmarkStart w:id="8750" w:name="_Toc193463824"/>
      <w:bookmarkStart w:id="8751" w:name="_Toc201296111"/>
      <w:r w:rsidRPr="00EE6E73">
        <w:t>10</w:t>
      </w:r>
      <w:r w:rsidRPr="00EE6E73">
        <w:tab/>
        <w:t>Generic error handling</w:t>
      </w:r>
      <w:bookmarkEnd w:id="8747"/>
      <w:bookmarkEnd w:id="8748"/>
      <w:bookmarkEnd w:id="8749"/>
      <w:bookmarkEnd w:id="8750"/>
      <w:bookmarkEnd w:id="8751"/>
    </w:p>
    <w:p w14:paraId="6264FA35" w14:textId="55142B52" w:rsidR="00394471" w:rsidRPr="00EE6E73" w:rsidRDefault="00394471" w:rsidP="00394471">
      <w:pPr>
        <w:pStyle w:val="Heading2"/>
      </w:pPr>
      <w:bookmarkStart w:id="8752" w:name="_Toc60777624"/>
      <w:bookmarkStart w:id="8753" w:name="_Toc193446744"/>
      <w:bookmarkStart w:id="8754" w:name="_Toc193452549"/>
      <w:bookmarkStart w:id="8755" w:name="_Toc193463825"/>
      <w:bookmarkStart w:id="8756" w:name="_Toc201296112"/>
      <w:r w:rsidRPr="00EE6E73">
        <w:t>10.1</w:t>
      </w:r>
      <w:r w:rsidRPr="00EE6E73">
        <w:tab/>
        <w:t>General</w:t>
      </w:r>
      <w:bookmarkEnd w:id="8752"/>
      <w:bookmarkEnd w:id="8753"/>
      <w:bookmarkEnd w:id="8754"/>
      <w:bookmarkEnd w:id="8755"/>
      <w:bookmarkEnd w:id="875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57" w:name="_Toc60777625"/>
      <w:bookmarkStart w:id="8758" w:name="_Toc193446745"/>
      <w:bookmarkStart w:id="8759" w:name="_Toc193452550"/>
      <w:bookmarkStart w:id="8760" w:name="_Toc193463826"/>
      <w:bookmarkStart w:id="8761" w:name="_Toc201296113"/>
      <w:r w:rsidRPr="00EE6E73">
        <w:t>10.2</w:t>
      </w:r>
      <w:r w:rsidRPr="00EE6E73">
        <w:tab/>
        <w:t>ASN.1 violation or encoding error</w:t>
      </w:r>
      <w:bookmarkEnd w:id="8757"/>
      <w:bookmarkEnd w:id="8758"/>
      <w:bookmarkEnd w:id="8759"/>
      <w:bookmarkEnd w:id="8760"/>
      <w:bookmarkEnd w:id="876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62" w:name="_Toc60777626"/>
      <w:bookmarkStart w:id="8763" w:name="_Toc193446746"/>
      <w:bookmarkStart w:id="8764" w:name="_Toc193452551"/>
      <w:bookmarkStart w:id="8765" w:name="_Toc193463827"/>
      <w:bookmarkStart w:id="8766" w:name="_Toc201296114"/>
      <w:r w:rsidRPr="00EE6E73">
        <w:t>10.3</w:t>
      </w:r>
      <w:r w:rsidRPr="00EE6E73">
        <w:tab/>
        <w:t>Field set to a not comprehended value</w:t>
      </w:r>
      <w:bookmarkEnd w:id="8762"/>
      <w:bookmarkEnd w:id="8763"/>
      <w:bookmarkEnd w:id="8764"/>
      <w:bookmarkEnd w:id="8765"/>
      <w:bookmarkEnd w:id="876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67" w:name="_Toc60777627"/>
      <w:bookmarkStart w:id="8768" w:name="_Toc193446747"/>
      <w:bookmarkStart w:id="8769" w:name="_Toc193452552"/>
      <w:bookmarkStart w:id="8770" w:name="_Toc193463828"/>
      <w:bookmarkStart w:id="8771" w:name="_Toc201296115"/>
      <w:r w:rsidRPr="00EE6E73">
        <w:t>10.4</w:t>
      </w:r>
      <w:r w:rsidRPr="00EE6E73">
        <w:tab/>
        <w:t>Mandatory field missing</w:t>
      </w:r>
      <w:bookmarkEnd w:id="8767"/>
      <w:bookmarkEnd w:id="8768"/>
      <w:bookmarkEnd w:id="8769"/>
      <w:bookmarkEnd w:id="8770"/>
      <w:bookmarkEnd w:id="877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72" w:name="_Toc60777628"/>
      <w:bookmarkStart w:id="8773" w:name="_Toc193446748"/>
      <w:bookmarkStart w:id="8774" w:name="_Toc193452553"/>
      <w:bookmarkStart w:id="8775" w:name="_Toc193463829"/>
      <w:bookmarkStart w:id="8776" w:name="_Toc201296116"/>
      <w:r w:rsidRPr="00EE6E73">
        <w:t>10.5</w:t>
      </w:r>
      <w:r w:rsidRPr="00EE6E73">
        <w:tab/>
        <w:t>Not comprehended field</w:t>
      </w:r>
      <w:bookmarkEnd w:id="8772"/>
      <w:bookmarkEnd w:id="8773"/>
      <w:bookmarkEnd w:id="8774"/>
      <w:bookmarkEnd w:id="8775"/>
      <w:bookmarkEnd w:id="877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77" w:name="_Toc60777629"/>
      <w:bookmarkStart w:id="8778" w:name="_Toc193446749"/>
      <w:bookmarkStart w:id="8779" w:name="_Toc193452554"/>
      <w:bookmarkStart w:id="8780" w:name="_Toc193463830"/>
      <w:bookmarkStart w:id="8781" w:name="_Toc201296117"/>
      <w:r w:rsidRPr="00EE6E73">
        <w:lastRenderedPageBreak/>
        <w:t>11</w:t>
      </w:r>
      <w:r w:rsidRPr="00EE6E73">
        <w:tab/>
        <w:t>Radio information related interactions between network nodes</w:t>
      </w:r>
      <w:bookmarkEnd w:id="8777"/>
      <w:bookmarkEnd w:id="8778"/>
      <w:bookmarkEnd w:id="8779"/>
      <w:bookmarkEnd w:id="8780"/>
      <w:bookmarkEnd w:id="8781"/>
    </w:p>
    <w:p w14:paraId="598835CD" w14:textId="43D67223" w:rsidR="00394471" w:rsidRPr="00EE6E73" w:rsidRDefault="00394471" w:rsidP="00394471">
      <w:pPr>
        <w:pStyle w:val="Heading2"/>
      </w:pPr>
      <w:bookmarkStart w:id="8782" w:name="_Toc60777630"/>
      <w:bookmarkStart w:id="8783" w:name="_Toc193446750"/>
      <w:bookmarkStart w:id="8784" w:name="_Toc193452555"/>
      <w:bookmarkStart w:id="8785" w:name="_Toc193463831"/>
      <w:bookmarkStart w:id="8786" w:name="_Toc201296118"/>
      <w:r w:rsidRPr="00EE6E73">
        <w:t>11.1</w:t>
      </w:r>
      <w:r w:rsidRPr="00EE6E73">
        <w:tab/>
        <w:t>General</w:t>
      </w:r>
      <w:bookmarkEnd w:id="8782"/>
      <w:bookmarkEnd w:id="8783"/>
      <w:bookmarkEnd w:id="8784"/>
      <w:bookmarkEnd w:id="8785"/>
      <w:bookmarkEnd w:id="878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787" w:name="_Toc60777631"/>
      <w:bookmarkStart w:id="8788" w:name="_Toc193446751"/>
      <w:bookmarkStart w:id="8789" w:name="_Toc193452556"/>
      <w:bookmarkStart w:id="8790" w:name="_Toc193463832"/>
      <w:bookmarkStart w:id="8791" w:name="_Toc201296119"/>
      <w:r w:rsidRPr="00EE6E73">
        <w:t>11.2</w:t>
      </w:r>
      <w:r w:rsidRPr="00EE6E73">
        <w:tab/>
        <w:t>Inter-node RRC messages</w:t>
      </w:r>
      <w:bookmarkEnd w:id="8787"/>
      <w:bookmarkEnd w:id="8788"/>
      <w:bookmarkEnd w:id="8789"/>
      <w:bookmarkEnd w:id="8790"/>
      <w:bookmarkEnd w:id="8791"/>
    </w:p>
    <w:p w14:paraId="30406BDE" w14:textId="43D2EFAE" w:rsidR="00394471" w:rsidRPr="00EE6E73" w:rsidRDefault="00394471" w:rsidP="00394471">
      <w:pPr>
        <w:pStyle w:val="Heading3"/>
      </w:pPr>
      <w:bookmarkStart w:id="8792" w:name="_Toc60777632"/>
      <w:bookmarkStart w:id="8793" w:name="_Toc193446752"/>
      <w:bookmarkStart w:id="8794" w:name="_Toc193452557"/>
      <w:bookmarkStart w:id="8795" w:name="_Toc193463833"/>
      <w:bookmarkStart w:id="8796" w:name="_Toc201296120"/>
      <w:r w:rsidRPr="00EE6E73">
        <w:t>11.2.1</w:t>
      </w:r>
      <w:r w:rsidRPr="00EE6E73">
        <w:tab/>
        <w:t>General</w:t>
      </w:r>
      <w:bookmarkEnd w:id="8792"/>
      <w:bookmarkEnd w:id="8793"/>
      <w:bookmarkEnd w:id="8794"/>
      <w:bookmarkEnd w:id="8795"/>
      <w:bookmarkEnd w:id="879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797" w:name="_Toc60777633"/>
      <w:bookmarkStart w:id="8798" w:name="_Toc193446753"/>
      <w:bookmarkStart w:id="8799" w:name="_Toc193452558"/>
      <w:bookmarkStart w:id="8800" w:name="_Toc193463834"/>
      <w:bookmarkStart w:id="8801" w:name="_Toc201296121"/>
      <w:r w:rsidRPr="00EE6E73">
        <w:t>11.2.2</w:t>
      </w:r>
      <w:r w:rsidRPr="00EE6E73">
        <w:tab/>
        <w:t>Message definitions</w:t>
      </w:r>
      <w:bookmarkEnd w:id="8797"/>
      <w:bookmarkEnd w:id="8798"/>
      <w:bookmarkEnd w:id="8799"/>
      <w:bookmarkEnd w:id="8800"/>
      <w:bookmarkEnd w:id="8801"/>
    </w:p>
    <w:p w14:paraId="0C200EA4" w14:textId="77777777" w:rsidR="00DB6B82" w:rsidRPr="00EE6E73" w:rsidRDefault="00DB6B82" w:rsidP="00DB6B82">
      <w:pPr>
        <w:pStyle w:val="Heading4"/>
      </w:pPr>
      <w:bookmarkStart w:id="8802" w:name="_Toc193446754"/>
      <w:bookmarkStart w:id="8803" w:name="_Toc193452559"/>
      <w:bookmarkStart w:id="8804" w:name="_Toc193463835"/>
      <w:bookmarkStart w:id="8805" w:name="_Toc201296122"/>
      <w:bookmarkStart w:id="8806" w:name="MCCQCTEMPBM_00000787"/>
      <w:bookmarkStart w:id="8807" w:name="_Toc60777634"/>
      <w:r w:rsidRPr="00EE6E73">
        <w:t>–</w:t>
      </w:r>
      <w:r w:rsidRPr="00EE6E73">
        <w:tab/>
      </w:r>
      <w:r w:rsidRPr="00EE6E73">
        <w:rPr>
          <w:i/>
        </w:rPr>
        <w:t>CG-CandidateList</w:t>
      </w:r>
      <w:bookmarkEnd w:id="8802"/>
      <w:bookmarkEnd w:id="8803"/>
      <w:bookmarkEnd w:id="8804"/>
      <w:bookmarkEnd w:id="8805"/>
    </w:p>
    <w:bookmarkEnd w:id="880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08" w:name="_Toc193446755"/>
      <w:bookmarkStart w:id="8809" w:name="_Toc193452560"/>
      <w:bookmarkStart w:id="8810" w:name="_Toc193463836"/>
      <w:bookmarkStart w:id="8811" w:name="_Toc201296123"/>
      <w:bookmarkStart w:id="8812" w:name="MCCQCTEMPBM_00000788"/>
      <w:r w:rsidRPr="00EE6E73">
        <w:t>–</w:t>
      </w:r>
      <w:r w:rsidRPr="00EE6E73">
        <w:tab/>
      </w:r>
      <w:r w:rsidRPr="00EE6E73">
        <w:rPr>
          <w:i/>
        </w:rPr>
        <w:t>HandoverCommand</w:t>
      </w:r>
      <w:bookmarkEnd w:id="8807"/>
      <w:bookmarkEnd w:id="8808"/>
      <w:bookmarkEnd w:id="8809"/>
      <w:bookmarkEnd w:id="8810"/>
      <w:bookmarkEnd w:id="8811"/>
    </w:p>
    <w:bookmarkEnd w:id="881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13" w:name="_Toc60777635"/>
      <w:bookmarkStart w:id="8814" w:name="_Toc193446756"/>
      <w:bookmarkStart w:id="8815" w:name="_Toc193452561"/>
      <w:bookmarkStart w:id="8816" w:name="_Toc193463837"/>
      <w:bookmarkStart w:id="8817" w:name="_Toc201296124"/>
      <w:bookmarkStart w:id="8818" w:name="MCCQCTEMPBM_00000789"/>
      <w:r w:rsidRPr="00EE6E73">
        <w:t>–</w:t>
      </w:r>
      <w:r w:rsidRPr="00EE6E73">
        <w:tab/>
      </w:r>
      <w:r w:rsidRPr="00EE6E73">
        <w:rPr>
          <w:i/>
        </w:rPr>
        <w:t>HandoverPreparationInformation</w:t>
      </w:r>
      <w:bookmarkEnd w:id="8813"/>
      <w:bookmarkEnd w:id="8814"/>
      <w:bookmarkEnd w:id="8815"/>
      <w:bookmarkEnd w:id="8816"/>
      <w:bookmarkEnd w:id="8817"/>
    </w:p>
    <w:bookmarkEnd w:id="881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19" w:name="_Toc60777636"/>
      <w:bookmarkStart w:id="8820" w:name="_Toc193446757"/>
      <w:bookmarkStart w:id="8821" w:name="_Toc193452562"/>
      <w:bookmarkStart w:id="8822" w:name="_Toc193463838"/>
      <w:bookmarkStart w:id="8823" w:name="_Toc201296125"/>
      <w:bookmarkStart w:id="8824" w:name="MCCQCTEMPBM_00000790"/>
      <w:r w:rsidRPr="00EE6E73">
        <w:t>–</w:t>
      </w:r>
      <w:r w:rsidRPr="00EE6E73">
        <w:tab/>
      </w:r>
      <w:r w:rsidRPr="00EE6E73">
        <w:rPr>
          <w:i/>
        </w:rPr>
        <w:t>CG-Config</w:t>
      </w:r>
      <w:bookmarkEnd w:id="8819"/>
      <w:bookmarkEnd w:id="8820"/>
      <w:bookmarkEnd w:id="8821"/>
      <w:bookmarkEnd w:id="8822"/>
      <w:bookmarkEnd w:id="8823"/>
    </w:p>
    <w:bookmarkEnd w:id="882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25" w:name="_Toc60777637"/>
      <w:bookmarkStart w:id="8826" w:name="_Toc193446758"/>
      <w:bookmarkStart w:id="8827" w:name="_Toc193452563"/>
      <w:bookmarkStart w:id="8828" w:name="_Toc193463839"/>
      <w:bookmarkStart w:id="8829" w:name="_Toc201296126"/>
      <w:bookmarkStart w:id="8830" w:name="MCCQCTEMPBM_00000791"/>
      <w:r w:rsidRPr="00EE6E73">
        <w:rPr>
          <w:i/>
        </w:rPr>
        <w:t>–</w:t>
      </w:r>
      <w:r w:rsidRPr="00EE6E73">
        <w:rPr>
          <w:i/>
        </w:rPr>
        <w:tab/>
        <w:t>CG-ConfigInfo</w:t>
      </w:r>
      <w:bookmarkEnd w:id="8825"/>
      <w:bookmarkEnd w:id="8826"/>
      <w:bookmarkEnd w:id="8827"/>
      <w:bookmarkEnd w:id="8828"/>
      <w:bookmarkEnd w:id="8829"/>
    </w:p>
    <w:bookmarkEnd w:id="883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831" w:name="_Toc60777638"/>
      <w:bookmarkStart w:id="8832" w:name="_Toc193446759"/>
      <w:bookmarkStart w:id="8833" w:name="_Toc193452564"/>
      <w:bookmarkStart w:id="8834" w:name="_Toc193463840"/>
      <w:bookmarkStart w:id="8835" w:name="_Toc201296127"/>
      <w:bookmarkStart w:id="8836" w:name="MCCQCTEMPBM_00000792"/>
      <w:r w:rsidRPr="00EE6E73">
        <w:t>–</w:t>
      </w:r>
      <w:r w:rsidRPr="00EE6E73">
        <w:tab/>
      </w:r>
      <w:r w:rsidRPr="00EE6E73">
        <w:rPr>
          <w:i/>
        </w:rPr>
        <w:t>MeasurementTimingConfiguration</w:t>
      </w:r>
      <w:bookmarkEnd w:id="8831"/>
      <w:bookmarkEnd w:id="8832"/>
      <w:bookmarkEnd w:id="8833"/>
      <w:bookmarkEnd w:id="8834"/>
      <w:bookmarkEnd w:id="8835"/>
    </w:p>
    <w:bookmarkEnd w:id="883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837" w:name="_Toc60777639"/>
      <w:bookmarkStart w:id="8838" w:name="_Toc193446760"/>
      <w:bookmarkStart w:id="8839" w:name="_Toc193452565"/>
      <w:bookmarkStart w:id="8840" w:name="_Toc193463841"/>
      <w:bookmarkStart w:id="8841" w:name="_Toc201296128"/>
      <w:bookmarkStart w:id="8842" w:name="MCCQCTEMPBM_00000793"/>
      <w:r w:rsidRPr="00EE6E73">
        <w:t>–</w:t>
      </w:r>
      <w:r w:rsidRPr="00EE6E73">
        <w:tab/>
      </w:r>
      <w:r w:rsidRPr="00EE6E73">
        <w:rPr>
          <w:i/>
        </w:rPr>
        <w:t>UERadioPagingInformation</w:t>
      </w:r>
      <w:bookmarkEnd w:id="8837"/>
      <w:bookmarkEnd w:id="8838"/>
      <w:bookmarkEnd w:id="8839"/>
      <w:bookmarkEnd w:id="8840"/>
      <w:bookmarkEnd w:id="8841"/>
    </w:p>
    <w:bookmarkEnd w:id="884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843" w:name="_Toc60777640"/>
      <w:bookmarkStart w:id="8844" w:name="_Toc193446761"/>
      <w:bookmarkStart w:id="8845" w:name="_Toc193452566"/>
      <w:bookmarkStart w:id="8846" w:name="_Toc193463842"/>
      <w:bookmarkStart w:id="8847" w:name="_Toc201296129"/>
      <w:bookmarkStart w:id="8848" w:name="MCCQCTEMPBM_00000794"/>
      <w:r w:rsidRPr="00EE6E73">
        <w:t>–</w:t>
      </w:r>
      <w:r w:rsidRPr="00EE6E73">
        <w:tab/>
      </w:r>
      <w:r w:rsidRPr="00EE6E73">
        <w:rPr>
          <w:i/>
        </w:rPr>
        <w:t>UERadioAccessCapabilityInformation</w:t>
      </w:r>
      <w:bookmarkEnd w:id="8843"/>
      <w:bookmarkEnd w:id="8844"/>
      <w:bookmarkEnd w:id="8845"/>
      <w:bookmarkEnd w:id="8846"/>
      <w:bookmarkEnd w:id="8847"/>
    </w:p>
    <w:bookmarkEnd w:id="884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849" w:name="_Toc60777641"/>
      <w:bookmarkStart w:id="8850" w:name="_Toc193446762"/>
      <w:bookmarkStart w:id="8851" w:name="_Toc193452567"/>
      <w:bookmarkStart w:id="8852" w:name="_Toc193463843"/>
      <w:bookmarkStart w:id="8853" w:name="_Toc201296130"/>
      <w:r w:rsidRPr="00EE6E73">
        <w:rPr>
          <w:rFonts w:eastAsia="Yu Mincho"/>
        </w:rPr>
        <w:t>11.2.3</w:t>
      </w:r>
      <w:r w:rsidRPr="00EE6E73">
        <w:rPr>
          <w:rFonts w:eastAsia="Yu Mincho"/>
        </w:rPr>
        <w:tab/>
        <w:t>Mandatory information in inter-node RRC messages</w:t>
      </w:r>
      <w:bookmarkEnd w:id="8849"/>
      <w:bookmarkEnd w:id="8850"/>
      <w:bookmarkEnd w:id="8851"/>
      <w:bookmarkEnd w:id="8852"/>
      <w:bookmarkEnd w:id="885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85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855" w:name="_Toc193446763"/>
      <w:bookmarkStart w:id="8856" w:name="_Toc193452568"/>
      <w:bookmarkStart w:id="8857" w:name="_Toc193463844"/>
      <w:bookmarkStart w:id="8858" w:name="_Toc201296131"/>
      <w:r w:rsidRPr="00EE6E73">
        <w:rPr>
          <w:noProof/>
        </w:rPr>
        <w:lastRenderedPageBreak/>
        <w:t>11.3</w:t>
      </w:r>
      <w:r w:rsidRPr="00EE6E73">
        <w:rPr>
          <w:noProof/>
        </w:rPr>
        <w:tab/>
        <w:t>Inter-node RRC information element definitions</w:t>
      </w:r>
      <w:bookmarkEnd w:id="8854"/>
      <w:bookmarkEnd w:id="8855"/>
      <w:bookmarkEnd w:id="8856"/>
      <w:bookmarkEnd w:id="8857"/>
      <w:bookmarkEnd w:id="8858"/>
    </w:p>
    <w:p w14:paraId="0F1DE849" w14:textId="77777777" w:rsidR="000D24DC" w:rsidRPr="00EE6E73" w:rsidRDefault="000D24DC" w:rsidP="000D24DC">
      <w:pPr>
        <w:pStyle w:val="Heading4"/>
      </w:pPr>
      <w:bookmarkStart w:id="8859" w:name="_Toc193446764"/>
      <w:bookmarkStart w:id="8860" w:name="_Toc193452569"/>
      <w:bookmarkStart w:id="8861" w:name="_Toc193463845"/>
      <w:bookmarkStart w:id="8862" w:name="_Toc201296132"/>
      <w:bookmarkStart w:id="8863" w:name="MCCQCTEMPBM_00000795"/>
      <w:r w:rsidRPr="00EE6E73">
        <w:rPr>
          <w:i/>
        </w:rPr>
        <w:t>–</w:t>
      </w:r>
      <w:r w:rsidRPr="00EE6E73">
        <w:tab/>
      </w:r>
      <w:r w:rsidRPr="00EE6E73">
        <w:rPr>
          <w:i/>
        </w:rPr>
        <w:t>L1-MeasConfigNRDC</w:t>
      </w:r>
      <w:bookmarkEnd w:id="8859"/>
      <w:bookmarkEnd w:id="8860"/>
      <w:bookmarkEnd w:id="8861"/>
      <w:bookmarkEnd w:id="8862"/>
    </w:p>
    <w:bookmarkEnd w:id="886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864" w:name="_Toc201296133"/>
      <w:bookmarkStart w:id="8865" w:name="MCCQCTEMPBM_00000796"/>
      <w:r w:rsidRPr="00EE6E73">
        <w:rPr>
          <w:i/>
        </w:rPr>
        <w:t>–</w:t>
      </w:r>
      <w:r w:rsidRPr="00EE6E73">
        <w:tab/>
      </w:r>
      <w:r w:rsidRPr="00EE6E73">
        <w:rPr>
          <w:i/>
        </w:rPr>
        <w:t>LTM-ResourceConfigNRDC</w:t>
      </w:r>
      <w:bookmarkEnd w:id="8864"/>
    </w:p>
    <w:bookmarkEnd w:id="886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866" w:name="_Toc193446765"/>
      <w:bookmarkStart w:id="8867" w:name="_Toc193452570"/>
      <w:bookmarkStart w:id="8868" w:name="_Toc193463846"/>
      <w:bookmarkStart w:id="8869" w:name="_Toc201296134"/>
      <w:bookmarkStart w:id="8870" w:name="MCCQCTEMPBM_00000797"/>
      <w:r w:rsidRPr="00EE6E73">
        <w:lastRenderedPageBreak/>
        <w:t>–</w:t>
      </w:r>
      <w:r w:rsidRPr="00EE6E73">
        <w:tab/>
      </w:r>
      <w:r w:rsidRPr="00EE6E73">
        <w:rPr>
          <w:i/>
          <w:iCs/>
        </w:rPr>
        <w:t>ResourceConfigNRDC</w:t>
      </w:r>
      <w:bookmarkEnd w:id="8866"/>
      <w:bookmarkEnd w:id="8867"/>
      <w:bookmarkEnd w:id="8868"/>
      <w:bookmarkEnd w:id="8869"/>
    </w:p>
    <w:bookmarkEnd w:id="887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871" w:name="_Toc60777643"/>
      <w:bookmarkStart w:id="8872" w:name="_Toc193446766"/>
      <w:bookmarkStart w:id="8873" w:name="_Toc193452571"/>
      <w:bookmarkStart w:id="8874" w:name="_Toc193463847"/>
      <w:bookmarkStart w:id="8875" w:name="_Toc201296135"/>
      <w:r w:rsidRPr="00EE6E73">
        <w:rPr>
          <w:noProof/>
        </w:rPr>
        <w:t>11.4</w:t>
      </w:r>
      <w:r w:rsidRPr="00EE6E73">
        <w:rPr>
          <w:noProof/>
        </w:rPr>
        <w:tab/>
        <w:t>Inter-node RRC</w:t>
      </w:r>
      <w:r w:rsidRPr="00EE6E73">
        <w:t xml:space="preserve"> multiplicity and type constraint values</w:t>
      </w:r>
      <w:bookmarkEnd w:id="8871"/>
      <w:bookmarkEnd w:id="8872"/>
      <w:bookmarkEnd w:id="8873"/>
      <w:bookmarkEnd w:id="8874"/>
      <w:bookmarkEnd w:id="8875"/>
    </w:p>
    <w:p w14:paraId="1693894D" w14:textId="4FCC9747" w:rsidR="00394471" w:rsidRPr="00EE6E73" w:rsidRDefault="00394471" w:rsidP="00394471">
      <w:pPr>
        <w:pStyle w:val="Heading4"/>
      </w:pPr>
      <w:bookmarkStart w:id="8876" w:name="_Toc60777644"/>
      <w:bookmarkStart w:id="8877" w:name="_Toc193446767"/>
      <w:bookmarkStart w:id="8878" w:name="_Toc193452572"/>
      <w:bookmarkStart w:id="8879" w:name="_Toc193463848"/>
      <w:bookmarkStart w:id="8880" w:name="_Toc201296136"/>
      <w:bookmarkStart w:id="8881" w:name="MCCQCTEMPBM_00000798"/>
      <w:r w:rsidRPr="00EE6E73">
        <w:t>–</w:t>
      </w:r>
      <w:r w:rsidRPr="00EE6E73">
        <w:tab/>
        <w:t>Multiplicity and type constraints definitions</w:t>
      </w:r>
      <w:bookmarkEnd w:id="8876"/>
      <w:bookmarkEnd w:id="8877"/>
      <w:bookmarkEnd w:id="8878"/>
      <w:bookmarkEnd w:id="8879"/>
      <w:bookmarkEnd w:id="8880"/>
    </w:p>
    <w:bookmarkEnd w:id="888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882" w:name="_Toc60777645"/>
      <w:bookmarkStart w:id="8883" w:name="_Toc193446768"/>
      <w:bookmarkStart w:id="8884" w:name="_Toc193452573"/>
      <w:bookmarkStart w:id="8885" w:name="_Toc193463849"/>
      <w:bookmarkStart w:id="8886" w:name="_Toc201296137"/>
      <w:bookmarkStart w:id="8887" w:name="MCCQCTEMPBM_00000799"/>
      <w:r w:rsidRPr="00EE6E73">
        <w:t>–</w:t>
      </w:r>
      <w:r w:rsidRPr="00EE6E73">
        <w:tab/>
      </w:r>
      <w:r w:rsidRPr="00EE6E73">
        <w:rPr>
          <w:i/>
        </w:rPr>
        <w:t xml:space="preserve">End of </w:t>
      </w:r>
      <w:r w:rsidRPr="00EE6E73">
        <w:rPr>
          <w:i/>
          <w:noProof/>
        </w:rPr>
        <w:t>NR-InterNodeDefinitions</w:t>
      </w:r>
      <w:bookmarkEnd w:id="8882"/>
      <w:bookmarkEnd w:id="8883"/>
      <w:bookmarkEnd w:id="8884"/>
      <w:bookmarkEnd w:id="8885"/>
      <w:bookmarkEnd w:id="8886"/>
    </w:p>
    <w:bookmarkEnd w:id="888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888" w:name="_Toc60777646"/>
      <w:bookmarkStart w:id="8889" w:name="_Toc193446769"/>
      <w:bookmarkStart w:id="8890" w:name="_Toc193452574"/>
      <w:bookmarkStart w:id="8891" w:name="_Toc193463850"/>
      <w:bookmarkStart w:id="8892" w:name="_Toc201296138"/>
      <w:r w:rsidRPr="00EE6E73">
        <w:lastRenderedPageBreak/>
        <w:t>12</w:t>
      </w:r>
      <w:r w:rsidRPr="00EE6E73">
        <w:tab/>
      </w:r>
      <w:r w:rsidRPr="00EE6E73">
        <w:rPr>
          <w:szCs w:val="36"/>
        </w:rPr>
        <w:t>Processing delay requirements for RRC procedures</w:t>
      </w:r>
      <w:bookmarkEnd w:id="8888"/>
      <w:bookmarkEnd w:id="8889"/>
      <w:bookmarkEnd w:id="8890"/>
      <w:bookmarkEnd w:id="8891"/>
      <w:bookmarkEnd w:id="8892"/>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6.25pt" o:ole="">
            <v:imagedata r:id="rId150" o:title=""/>
          </v:shape>
          <o:OLEObject Type="Embed" ProgID="Visio.Drawing.11" ShapeID="_x0000_i1093" DrawAspect="Content" ObjectID="_1813572198"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p w14:paraId="25E574E2" w14:textId="77777777" w:rsidR="006E29AF" w:rsidRDefault="006E29AF" w:rsidP="006E29AF">
      <w:pPr>
        <w:overflowPunct/>
        <w:autoSpaceDE/>
        <w:autoSpaceDN/>
        <w:adjustRightInd/>
        <w:spacing w:after="0"/>
        <w:textAlignment w:val="auto"/>
        <w:rPr>
          <w:rFonts w:ascii="Arial" w:hAnsi="Arial"/>
          <w:sz w:val="36"/>
        </w:rPr>
      </w:pPr>
      <w:r>
        <w:br w:type="page"/>
      </w:r>
    </w:p>
    <w:p w14:paraId="6EC1B7AC" w14:textId="77777777" w:rsidR="006E29AF" w:rsidRPr="00262F68" w:rsidRDefault="006E29AF" w:rsidP="006E29AF">
      <w:pPr>
        <w:pStyle w:val="Heading1"/>
        <w:ind w:left="720" w:hanging="720"/>
      </w:pPr>
      <w:r>
        <w:lastRenderedPageBreak/>
        <w:t xml:space="preserve">Appendix: </w:t>
      </w:r>
      <w:r w:rsidRPr="00262F68">
        <w:rPr>
          <w:rFonts w:hint="eastAsia"/>
        </w:rPr>
        <w:t>A</w:t>
      </w:r>
      <w:r w:rsidRPr="00262F68">
        <w:t xml:space="preserve">greement of SBFD </w:t>
      </w:r>
      <w:r>
        <w:t xml:space="preserve">in RAN2 (RRC impact </w:t>
      </w:r>
      <w:r w:rsidRPr="00054BBE">
        <w:rPr>
          <w:highlight w:val="yellow"/>
        </w:rPr>
        <w:t>highlighted</w:t>
      </w:r>
      <w:r>
        <w:t>/</w:t>
      </w:r>
      <w:r w:rsidRPr="00701C3D">
        <w:rPr>
          <w:highlight w:val="green"/>
        </w:rPr>
        <w:t>implemented</w:t>
      </w:r>
      <w:r>
        <w:t>)</w:t>
      </w:r>
      <w:r w:rsidRPr="00262F68">
        <w:t>:</w:t>
      </w:r>
    </w:p>
    <w:p w14:paraId="18B03CD2"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p>
    <w:p w14:paraId="3C19F72A" w14:textId="77777777" w:rsidR="006E29AF" w:rsidRPr="00785CA7" w:rsidRDefault="006E29AF" w:rsidP="006E29AF">
      <w:pPr>
        <w:pStyle w:val="Heading2"/>
        <w:numPr>
          <w:ilvl w:val="1"/>
          <w:numId w:val="0"/>
        </w:numPr>
        <w:ind w:left="360" w:hanging="360"/>
        <w:rPr>
          <w:rFonts w:eastAsia="SimSun"/>
        </w:rPr>
      </w:pPr>
      <w:r>
        <w:rPr>
          <w:rFonts w:eastAsia="SimSun" w:hint="eastAsia"/>
        </w:rPr>
        <w:t>Random access in SBFD</w:t>
      </w:r>
    </w:p>
    <w:p w14:paraId="4B2BECE9" w14:textId="77777777" w:rsidR="006E29AF" w:rsidRPr="006D08DC" w:rsidRDefault="006E29AF" w:rsidP="00131918">
      <w:pPr>
        <w:pStyle w:val="Agreement"/>
        <w:numPr>
          <w:ilvl w:val="0"/>
          <w:numId w:val="8"/>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6F2C7AA3" w14:textId="77777777" w:rsidR="006E29AF" w:rsidRPr="00D5302C" w:rsidRDefault="006E29AF" w:rsidP="00131918">
      <w:pPr>
        <w:pStyle w:val="Agreement"/>
        <w:numPr>
          <w:ilvl w:val="0"/>
          <w:numId w:val="8"/>
        </w:numPr>
        <w:rPr>
          <w:lang w:eastAsia="zh-CN"/>
        </w:rPr>
      </w:pPr>
      <w:r w:rsidRPr="00D5302C">
        <w:rPr>
          <w:lang w:eastAsia="zh-CN"/>
        </w:rPr>
        <w:t xml:space="preserve">RAN2 assume RACH configuration for SBFD via SIB and/or dedicated RRC signalling is supported. Detailed signalling FFS. </w:t>
      </w:r>
    </w:p>
    <w:p w14:paraId="1869B0CF" w14:textId="77777777" w:rsidR="006E29AF" w:rsidRPr="00D5302C" w:rsidRDefault="006E29AF" w:rsidP="00131918">
      <w:pPr>
        <w:pStyle w:val="Agreement"/>
        <w:numPr>
          <w:ilvl w:val="0"/>
          <w:numId w:val="8"/>
        </w:numPr>
        <w:rPr>
          <w:lang w:eastAsia="zh-CN"/>
        </w:rPr>
      </w:pPr>
      <w:r w:rsidRPr="00D5302C">
        <w:rPr>
          <w:lang w:eastAsia="zh-CN"/>
        </w:rPr>
        <w:t>RAN2 to strive for a common SBFD CBRA framework independent of RRC state.</w:t>
      </w:r>
    </w:p>
    <w:p w14:paraId="29B0B6C3" w14:textId="77777777" w:rsidR="006E29AF" w:rsidRPr="00EB042F" w:rsidRDefault="006E29AF" w:rsidP="00131918">
      <w:pPr>
        <w:pStyle w:val="Agreement"/>
        <w:numPr>
          <w:ilvl w:val="0"/>
          <w:numId w:val="8"/>
        </w:numPr>
        <w:rPr>
          <w:lang w:eastAsia="zh-CN"/>
        </w:rPr>
      </w:pPr>
      <w:r w:rsidRPr="00EB042F">
        <w:rPr>
          <w:lang w:eastAsia="zh-CN"/>
        </w:rPr>
        <w:t xml:space="preserve">FFS whether/how early indication is used during a SBFD RA procedure. </w:t>
      </w:r>
    </w:p>
    <w:p w14:paraId="7B602E34" w14:textId="77777777" w:rsidR="006E29AF" w:rsidRDefault="006E29AF" w:rsidP="00131918">
      <w:pPr>
        <w:pStyle w:val="Agreement"/>
        <w:numPr>
          <w:ilvl w:val="0"/>
          <w:numId w:val="8"/>
        </w:numPr>
        <w:rPr>
          <w:lang w:eastAsia="zh-CN"/>
        </w:rPr>
      </w:pPr>
      <w:r w:rsidRPr="00EB042F">
        <w:rPr>
          <w:lang w:eastAsia="zh-CN"/>
        </w:rPr>
        <w:t>RAN2 focus on 4-step RACH for SBFD RA, FFS on 2-step if needed.</w:t>
      </w:r>
    </w:p>
    <w:p w14:paraId="33D97927" w14:textId="77777777" w:rsidR="006E29AF" w:rsidRPr="00785CA7" w:rsidRDefault="006E29AF" w:rsidP="006E29AF">
      <w:pPr>
        <w:pStyle w:val="Heading2"/>
        <w:numPr>
          <w:ilvl w:val="1"/>
          <w:numId w:val="0"/>
        </w:numPr>
        <w:ind w:left="360" w:hanging="360"/>
        <w:rPr>
          <w:rFonts w:eastAsia="SimSun"/>
        </w:rPr>
      </w:pPr>
      <w:r>
        <w:rPr>
          <w:rFonts w:eastAsia="SimSun" w:hint="eastAsia"/>
        </w:rPr>
        <w:t>Other aspects</w:t>
      </w:r>
    </w:p>
    <w:p w14:paraId="3909952D" w14:textId="77777777" w:rsidR="006E29AF" w:rsidRPr="00D5302C" w:rsidRDefault="006E29AF" w:rsidP="00131918">
      <w:pPr>
        <w:pStyle w:val="Agreement"/>
        <w:numPr>
          <w:ilvl w:val="0"/>
          <w:numId w:val="9"/>
        </w:numPr>
        <w:ind w:left="1170"/>
        <w:rPr>
          <w:lang w:eastAsia="zh-CN"/>
        </w:rPr>
      </w:pPr>
      <w:r w:rsidRPr="00D5302C">
        <w:rPr>
          <w:highlight w:val="green"/>
          <w:lang w:eastAsia="zh-CN"/>
        </w:rPr>
        <w:t xml:space="preserve">Cell-specific SBFD time/frequency configuration is provided by SIB1 (or via dedicated signalling to covey cell specific configuration). </w:t>
      </w:r>
      <w:r w:rsidRPr="00D5302C">
        <w:rPr>
          <w:lang w:eastAsia="zh-CN"/>
        </w:rPr>
        <w:t xml:space="preserve">FFS on UE specific dedicated RRC configuration if needed, pending on RAN1 progress. </w:t>
      </w:r>
    </w:p>
    <w:p w14:paraId="3FACA82E"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5DBCB577" w14:textId="77777777" w:rsidR="006E29AF" w:rsidRPr="00F82F0D"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2B8A7E62" w14:textId="77777777" w:rsidR="006E29AF" w:rsidRPr="0041604E" w:rsidRDefault="006E29AF" w:rsidP="00131918">
      <w:pPr>
        <w:pStyle w:val="Agreement"/>
        <w:numPr>
          <w:ilvl w:val="0"/>
          <w:numId w:val="10"/>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7B1F3B82" w14:textId="77777777" w:rsidR="006E29AF" w:rsidRPr="00DC1013" w:rsidRDefault="006E29AF" w:rsidP="00131918">
      <w:pPr>
        <w:pStyle w:val="Agreement"/>
        <w:numPr>
          <w:ilvl w:val="0"/>
          <w:numId w:val="10"/>
        </w:numPr>
        <w:rPr>
          <w:lang w:eastAsia="zh-CN"/>
        </w:rPr>
      </w:pPr>
      <w:r w:rsidRPr="00DC1013">
        <w:rPr>
          <w:lang w:eastAsia="zh-CN"/>
        </w:rPr>
        <w:t>From R2 point of view, there is no need to introduce SBFD as a new feature combination in the current PRACH preamble partitioning framework.</w:t>
      </w:r>
    </w:p>
    <w:p w14:paraId="783AD61F" w14:textId="77777777" w:rsidR="006E29AF" w:rsidRDefault="006E29AF" w:rsidP="006E29AF">
      <w:pPr>
        <w:pStyle w:val="Doc-text2"/>
        <w:tabs>
          <w:tab w:val="clear" w:pos="1622"/>
          <w:tab w:val="num" w:pos="1276"/>
        </w:tabs>
        <w:ind w:left="0" w:firstLine="0"/>
        <w:rPr>
          <w:rFonts w:eastAsia="SimSun"/>
          <w:lang w:eastAsia="zh-CN"/>
        </w:rPr>
      </w:pPr>
    </w:p>
    <w:p w14:paraId="043552AF" w14:textId="77777777" w:rsidR="006E29AF" w:rsidRPr="00D5302C" w:rsidRDefault="006E29AF" w:rsidP="00131918">
      <w:pPr>
        <w:pStyle w:val="Agreement"/>
        <w:numPr>
          <w:ilvl w:val="0"/>
          <w:numId w:val="10"/>
        </w:numPr>
        <w:rPr>
          <w:highlight w:val="green"/>
          <w:lang w:eastAsia="zh-CN"/>
        </w:rPr>
      </w:pPr>
      <w:r w:rsidRPr="00D5302C">
        <w:rPr>
          <w:highlight w:val="green"/>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0CB1BAF3" w14:textId="77777777" w:rsidR="006E29AF" w:rsidRPr="00F069A7" w:rsidRDefault="006E29AF" w:rsidP="00131918">
      <w:pPr>
        <w:pStyle w:val="Agreement"/>
        <w:numPr>
          <w:ilvl w:val="0"/>
          <w:numId w:val="10"/>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195DB8AC"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The following two RACH configuration options are considered for SBFD based random access:</w:t>
      </w:r>
    </w:p>
    <w:p w14:paraId="3B826165"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 xml:space="preserve">Option 1: Use one single RACH configuration based on the existing parameters of the single RACH configuration. Can extend the existing parameters if needed. </w:t>
      </w:r>
    </w:p>
    <w:p w14:paraId="13DF4167"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Option 2: Use two separate RACH configurations, including one legacy RACH configuration and one additional RACH configuration</w:t>
      </w:r>
    </w:p>
    <w:p w14:paraId="76DCBA7F"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 xml:space="preserve">For RACH configuration Option 2, RAN2 needs to specify RRC signalling for the new SBFD based RACH configuration with a new set of parameters. </w:t>
      </w:r>
    </w:p>
    <w:p w14:paraId="0CEB8F2E" w14:textId="77777777" w:rsidR="006E29AF" w:rsidRDefault="006E29AF" w:rsidP="00131918">
      <w:pPr>
        <w:pStyle w:val="Agreement"/>
        <w:numPr>
          <w:ilvl w:val="0"/>
          <w:numId w:val="11"/>
        </w:numPr>
        <w:rPr>
          <w:lang w:eastAsia="zh-CN"/>
        </w:rPr>
      </w:pPr>
      <w:r w:rsidRPr="00D5302C">
        <w:rPr>
          <w:highlight w:val="green"/>
          <w:lang w:eastAsia="zh-CN"/>
        </w:rPr>
        <w:t xml:space="preserve">The RACH configuration for SBFD is transmitted via SIB1. </w:t>
      </w:r>
      <w:r w:rsidRPr="00D5302C">
        <w:rPr>
          <w:lang w:eastAsia="zh-CN"/>
        </w:rPr>
        <w:t>FFS dedicated RRC signalling detail. FFS</w:t>
      </w:r>
      <w:r w:rsidRPr="00170260">
        <w:rPr>
          <w:lang w:eastAsia="zh-CN"/>
        </w:rPr>
        <w:t xml:space="preserve"> whether NW can provide both configurations.</w:t>
      </w:r>
    </w:p>
    <w:p w14:paraId="43E080B2" w14:textId="77777777" w:rsidR="006E29AF" w:rsidRPr="00554C75" w:rsidRDefault="006E29AF" w:rsidP="006E29AF">
      <w:pPr>
        <w:pStyle w:val="Heading2"/>
        <w:numPr>
          <w:ilvl w:val="1"/>
          <w:numId w:val="0"/>
        </w:numPr>
        <w:ind w:left="360" w:hanging="360"/>
        <w:rPr>
          <w:rFonts w:eastAsia="SimSun"/>
        </w:rPr>
      </w:pPr>
      <w:r>
        <w:rPr>
          <w:rFonts w:eastAsia="SimSun" w:hint="eastAsia"/>
        </w:rPr>
        <w:lastRenderedPageBreak/>
        <w:t>Other aspects</w:t>
      </w:r>
    </w:p>
    <w:p w14:paraId="16B61438"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UL resource muting for PUSCH, the configuration of time and frequency location for UL resource muting should be introduced based on R1 agreement.</w:t>
      </w:r>
    </w:p>
    <w:p w14:paraId="62325CDE"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 xml:space="preserve">For L1 based UE-to-UE CLI measurement mechanism, the configuration of periodic, semi-persistent or aperiodic UE-to-UE CLI measurement resource (set) should be introduced based on R1 agreement. </w:t>
      </w:r>
    </w:p>
    <w:p w14:paraId="41219727"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L1 based UE-to-UE CLI reporting mechanism, the configuration of report quantities should be introduced based on R1 agreement.</w:t>
      </w:r>
    </w:p>
    <w:p w14:paraId="40B0793A"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8</w:t>
      </w:r>
    </w:p>
    <w:p w14:paraId="4D27798A"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7E6E8A4E" w14:textId="77777777" w:rsidR="006E29AF" w:rsidRPr="001B2B9C" w:rsidRDefault="006E29AF" w:rsidP="006E29AF">
      <w:pPr>
        <w:tabs>
          <w:tab w:val="left" w:pos="1622"/>
        </w:tabs>
        <w:spacing w:before="40"/>
        <w:rPr>
          <w:rFonts w:eastAsia="SimSun"/>
        </w:rPr>
      </w:pPr>
      <w:r w:rsidRPr="001B2B9C">
        <w:rPr>
          <w:rFonts w:eastAsia="SimSun" w:hint="eastAsia"/>
        </w:rPr>
        <w:t>CFRA</w:t>
      </w:r>
    </w:p>
    <w:p w14:paraId="71BCD71B" w14:textId="77777777" w:rsidR="006E29AF" w:rsidRPr="00D5302C" w:rsidRDefault="006E29AF" w:rsidP="00131918">
      <w:pPr>
        <w:pStyle w:val="Agreement"/>
        <w:numPr>
          <w:ilvl w:val="0"/>
          <w:numId w:val="13"/>
        </w:numPr>
        <w:rPr>
          <w:highlight w:val="green"/>
          <w:lang w:eastAsia="zh-CN"/>
        </w:rPr>
      </w:pPr>
      <w:r w:rsidRPr="00D5302C">
        <w:rPr>
          <w:highlight w:val="green"/>
          <w:lang w:eastAsia="zh-CN"/>
        </w:rPr>
        <w:t xml:space="preserve">The RO type </w:t>
      </w:r>
      <w:r w:rsidRPr="00D5302C">
        <w:rPr>
          <w:rFonts w:hint="eastAsia"/>
          <w:highlight w:val="green"/>
          <w:lang w:eastAsia="zh-CN"/>
        </w:rPr>
        <w:t xml:space="preserve">is </w:t>
      </w:r>
      <w:r w:rsidRPr="00D5302C">
        <w:rPr>
          <w:highlight w:val="green"/>
          <w:lang w:eastAsia="zh-CN"/>
        </w:rPr>
        <w:t>indicated by NW for CFRA</w:t>
      </w:r>
      <w:r w:rsidRPr="00D5302C">
        <w:rPr>
          <w:rFonts w:hint="eastAsia"/>
          <w:highlight w:val="green"/>
          <w:lang w:eastAsia="zh-CN"/>
        </w:rPr>
        <w:t xml:space="preserve">. FFS on </w:t>
      </w:r>
      <w:r w:rsidRPr="00D5302C">
        <w:rPr>
          <w:highlight w:val="green"/>
          <w:lang w:eastAsia="zh-CN"/>
        </w:rPr>
        <w:t>signaling</w:t>
      </w:r>
      <w:r w:rsidRPr="00D5302C">
        <w:rPr>
          <w:rFonts w:hint="eastAsia"/>
          <w:highlight w:val="green"/>
          <w:lang w:eastAsia="zh-CN"/>
        </w:rPr>
        <w:t xml:space="preserve"> (can FFS for the SI request case if needed)</w:t>
      </w:r>
      <w:r w:rsidRPr="00D5302C">
        <w:rPr>
          <w:highlight w:val="green"/>
          <w:lang w:eastAsia="zh-CN"/>
        </w:rPr>
        <w:t>.</w:t>
      </w:r>
    </w:p>
    <w:p w14:paraId="749521EA" w14:textId="77777777" w:rsidR="006E29AF" w:rsidRPr="001B2B9C" w:rsidRDefault="006E29AF" w:rsidP="006E29AF">
      <w:pPr>
        <w:tabs>
          <w:tab w:val="left" w:pos="1622"/>
        </w:tabs>
        <w:spacing w:before="40"/>
        <w:rPr>
          <w:rFonts w:eastAsia="SimSun"/>
          <w:b/>
          <w:bCs/>
          <w:lang w:val="en-US"/>
        </w:rPr>
      </w:pPr>
    </w:p>
    <w:p w14:paraId="1842F8A2" w14:textId="77777777" w:rsidR="006E29AF" w:rsidRPr="001B2B9C" w:rsidRDefault="006E29AF" w:rsidP="006E29AF">
      <w:pPr>
        <w:tabs>
          <w:tab w:val="left" w:pos="1622"/>
        </w:tabs>
        <w:spacing w:before="40"/>
        <w:rPr>
          <w:rFonts w:eastAsia="SimSun"/>
          <w:lang w:val="en-US"/>
        </w:rPr>
      </w:pPr>
      <w:r w:rsidRPr="001B2B9C">
        <w:rPr>
          <w:rFonts w:eastAsia="SimSun" w:hint="eastAsia"/>
          <w:lang w:val="en-US"/>
        </w:rPr>
        <w:t>CBRA</w:t>
      </w:r>
    </w:p>
    <w:p w14:paraId="5C49249C" w14:textId="77777777" w:rsidR="006E29AF" w:rsidRPr="001B2B9C" w:rsidRDefault="006E29AF" w:rsidP="00131918">
      <w:pPr>
        <w:pStyle w:val="Agreement"/>
        <w:numPr>
          <w:ilvl w:val="0"/>
          <w:numId w:val="14"/>
        </w:numPr>
        <w:ind w:left="720"/>
        <w:rPr>
          <w:lang w:eastAsia="zh-CN"/>
        </w:rPr>
      </w:pPr>
      <w:r w:rsidRPr="001B2B9C">
        <w:rPr>
          <w:rFonts w:hint="eastAsia"/>
          <w:lang w:eastAsia="zh-CN"/>
        </w:rPr>
        <w:t>FFS on the following options</w:t>
      </w:r>
    </w:p>
    <w:p w14:paraId="7D0E52A1" w14:textId="77777777" w:rsidR="006E29AF" w:rsidRPr="001B2B9C" w:rsidRDefault="006E29AF" w:rsidP="006E29AF">
      <w:pPr>
        <w:spacing w:before="40"/>
        <w:ind w:leftChars="213" w:left="426"/>
        <w:rPr>
          <w:rFonts w:eastAsia="SimSun"/>
          <w:b/>
        </w:rPr>
      </w:pPr>
      <w:r w:rsidRPr="001B2B9C">
        <w:rPr>
          <w:rFonts w:eastAsia="SimSun" w:hint="eastAsia"/>
          <w:b/>
        </w:rPr>
        <w:t>Option 1</w:t>
      </w:r>
    </w:p>
    <w:p w14:paraId="2984E227" w14:textId="77777777" w:rsidR="006E29AF" w:rsidRPr="001B2B9C" w:rsidRDefault="006E29AF" w:rsidP="006E29A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69E4A8CA" w14:textId="77777777" w:rsidR="006E29AF" w:rsidRPr="001B2B9C" w:rsidRDefault="006E29AF" w:rsidP="006E29A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042C372F"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2F4DCBD5"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56918857"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282842E8"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2B9B74D5" w14:textId="77777777" w:rsidR="006E29AF" w:rsidRPr="001B2B9C" w:rsidRDefault="006E29AF" w:rsidP="006E29AF">
      <w:pPr>
        <w:spacing w:before="40"/>
        <w:ind w:leftChars="213" w:left="426"/>
        <w:rPr>
          <w:rFonts w:eastAsia="SimSun"/>
          <w:b/>
        </w:rPr>
      </w:pPr>
      <w:r w:rsidRPr="001B2B9C">
        <w:rPr>
          <w:rFonts w:eastAsia="SimSun" w:hint="eastAsia"/>
          <w:b/>
        </w:rPr>
        <w:t>Option 2</w:t>
      </w:r>
    </w:p>
    <w:p w14:paraId="05DDCBDA" w14:textId="77777777" w:rsidR="006E29AF" w:rsidRPr="001B2B9C" w:rsidRDefault="006E29AF" w:rsidP="006E29A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28E20DB7" w14:textId="77777777" w:rsidR="006E29AF" w:rsidRPr="001B2B9C" w:rsidRDefault="006E29AF" w:rsidP="006E29AF">
      <w:pPr>
        <w:tabs>
          <w:tab w:val="left" w:pos="1622"/>
        </w:tabs>
        <w:spacing w:before="40"/>
        <w:rPr>
          <w:rFonts w:eastAsia="SimSun"/>
          <w:b/>
          <w:bCs/>
        </w:rPr>
      </w:pPr>
    </w:p>
    <w:p w14:paraId="0334DCB5" w14:textId="77777777" w:rsidR="006E29AF" w:rsidRPr="001B2B9C" w:rsidRDefault="006E29AF" w:rsidP="006E29AF">
      <w:pPr>
        <w:tabs>
          <w:tab w:val="left" w:pos="1622"/>
        </w:tabs>
        <w:spacing w:before="40"/>
        <w:rPr>
          <w:rFonts w:eastAsia="SimSun"/>
        </w:rPr>
      </w:pPr>
      <w:r w:rsidRPr="001B2B9C">
        <w:rPr>
          <w:rFonts w:eastAsia="SimSun" w:hint="eastAsia"/>
        </w:rPr>
        <w:t>RACH configuration</w:t>
      </w:r>
    </w:p>
    <w:p w14:paraId="1E03BA36" w14:textId="77777777" w:rsidR="006E29AF" w:rsidRPr="00D5302C" w:rsidRDefault="006E29AF" w:rsidP="00131918">
      <w:pPr>
        <w:pStyle w:val="Agreement"/>
        <w:numPr>
          <w:ilvl w:val="0"/>
          <w:numId w:val="14"/>
        </w:numPr>
        <w:ind w:left="720"/>
        <w:rPr>
          <w:highlight w:val="green"/>
          <w:lang w:eastAsia="zh-CN"/>
        </w:rPr>
      </w:pPr>
      <w:r w:rsidRPr="00D5302C">
        <w:rPr>
          <w:highlight w:val="green"/>
          <w:lang w:eastAsia="zh-CN"/>
        </w:rPr>
        <w:t>Only one RACH configuration option (i.e., either RACH configuration Option 1 with Alt 1-1 or RACH configuration Option 2) is supported in a cell.</w:t>
      </w:r>
    </w:p>
    <w:p w14:paraId="100B74C7"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228BA187" w14:textId="77777777" w:rsidR="006E29AF" w:rsidRPr="001B2B9C" w:rsidRDefault="006E29AF" w:rsidP="00131918">
      <w:pPr>
        <w:pStyle w:val="Agreement"/>
        <w:numPr>
          <w:ilvl w:val="0"/>
          <w:numId w:val="15"/>
        </w:numPr>
        <w:ind w:left="720"/>
        <w:rPr>
          <w:lang w:eastAsia="zh-CN"/>
        </w:rPr>
      </w:pPr>
      <w:r w:rsidRPr="001B2B9C">
        <w:rPr>
          <w:lang w:eastAsia="zh-CN"/>
        </w:rPr>
        <w:t>Prioritization of SBFD cells / frequencies during cell reselection is not considered.</w:t>
      </w:r>
    </w:p>
    <w:p w14:paraId="61C08A76" w14:textId="77777777" w:rsidR="006E29AF" w:rsidRPr="001B2B9C" w:rsidRDefault="006E29AF" w:rsidP="00131918">
      <w:pPr>
        <w:pStyle w:val="Agreement"/>
        <w:numPr>
          <w:ilvl w:val="0"/>
          <w:numId w:val="15"/>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28CC994"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p>
    <w:p w14:paraId="5E1DFE24"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3FABA0F1" w14:textId="77777777" w:rsidR="006E29AF" w:rsidRPr="00F744F2" w:rsidRDefault="006E29AF" w:rsidP="006E29AF">
      <w:pPr>
        <w:tabs>
          <w:tab w:val="left" w:pos="1619"/>
        </w:tabs>
        <w:spacing w:before="60"/>
        <w:rPr>
          <w:rFonts w:eastAsia="SimSun"/>
          <w:u w:val="single"/>
        </w:rPr>
      </w:pPr>
      <w:r w:rsidRPr="00F744F2">
        <w:rPr>
          <w:rFonts w:eastAsia="SimSun" w:hint="eastAsia"/>
          <w:u w:val="single"/>
        </w:rPr>
        <w:t xml:space="preserve">RACH configuration </w:t>
      </w:r>
    </w:p>
    <w:p w14:paraId="364A0CAD"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yellow"/>
        </w:rPr>
      </w:pPr>
      <w:r w:rsidRPr="00D5302C">
        <w:rPr>
          <w:rFonts w:eastAsia="MS Mincho"/>
          <w:b/>
          <w:highlight w:val="yellow"/>
        </w:rPr>
        <w:lastRenderedPageBreak/>
        <w:t xml:space="preserve">When a SBFD aware UE supporting </w:t>
      </w:r>
      <w:r w:rsidRPr="00D5302C">
        <w:rPr>
          <w:rFonts w:eastAsia="MS Mincho" w:hint="eastAsia"/>
          <w:b/>
          <w:highlight w:val="yellow"/>
        </w:rPr>
        <w:t xml:space="preserve">one or </w:t>
      </w:r>
      <w:r w:rsidRPr="00D5302C">
        <w:rPr>
          <w:rFonts w:eastAsia="MS Mincho"/>
          <w:b/>
          <w:highlight w:val="yellow"/>
        </w:rPr>
        <w:t xml:space="preserve">both SBFD RACH configuration options accesses a cell, the UE </w:t>
      </w:r>
      <w:r w:rsidRPr="00D5302C">
        <w:rPr>
          <w:rFonts w:eastAsia="MS Mincho" w:hint="eastAsia"/>
          <w:b/>
          <w:highlight w:val="yellow"/>
        </w:rPr>
        <w:t xml:space="preserve">can </w:t>
      </w:r>
      <w:r w:rsidRPr="00D5302C">
        <w:rPr>
          <w:rFonts w:eastAsia="MS Mincho"/>
          <w:b/>
          <w:highlight w:val="yellow"/>
        </w:rPr>
        <w:t>appl</w:t>
      </w:r>
      <w:r w:rsidRPr="00D5302C">
        <w:rPr>
          <w:rFonts w:eastAsia="MS Mincho" w:hint="eastAsia"/>
          <w:b/>
          <w:highlight w:val="yellow"/>
        </w:rPr>
        <w:t>y</w:t>
      </w:r>
      <w:r w:rsidRPr="00D5302C">
        <w:rPr>
          <w:rFonts w:eastAsia="MS Mincho"/>
          <w:b/>
          <w:highlight w:val="yellow"/>
        </w:rPr>
        <w:t xml:space="preserve"> the </w:t>
      </w:r>
      <w:r w:rsidRPr="00D5302C">
        <w:rPr>
          <w:rFonts w:eastAsia="MS Mincho" w:hint="eastAsia"/>
          <w:b/>
          <w:highlight w:val="yellow"/>
        </w:rPr>
        <w:t xml:space="preserve">supported </w:t>
      </w:r>
      <w:r w:rsidRPr="00D5302C">
        <w:rPr>
          <w:rFonts w:eastAsia="MS Mincho"/>
          <w:b/>
          <w:highlight w:val="yellow"/>
        </w:rPr>
        <w:t>SBFD RACH configuration option</w:t>
      </w:r>
      <w:r w:rsidRPr="00D5302C">
        <w:rPr>
          <w:rFonts w:eastAsia="MS Mincho" w:hint="eastAsia"/>
          <w:b/>
          <w:highlight w:val="yellow"/>
        </w:rPr>
        <w:t xml:space="preserve"> </w:t>
      </w:r>
      <w:r w:rsidRPr="00D5302C">
        <w:rPr>
          <w:rFonts w:eastAsia="MS Mincho"/>
          <w:b/>
          <w:highlight w:val="yellow"/>
        </w:rPr>
        <w:t>in the cell.</w:t>
      </w:r>
    </w:p>
    <w:p w14:paraId="51D51B7E"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yellow"/>
        </w:rPr>
      </w:pPr>
      <w:r w:rsidRPr="00D5302C">
        <w:rPr>
          <w:rFonts w:eastAsia="MS Mincho"/>
          <w:b/>
          <w:highlight w:val="yellow"/>
        </w:rPr>
        <w:t>When a SBFD aware UE supporting a SBFD RACH configuration option accesses a cell configured with a different SBFD RACH configuration option, the UE applies the legacy RA operation</w:t>
      </w:r>
      <w:r w:rsidRPr="00D5302C">
        <w:rPr>
          <w:rFonts w:eastAsia="MS Mincho" w:hint="eastAsia"/>
          <w:b/>
          <w:highlight w:val="yellow"/>
        </w:rPr>
        <w:t xml:space="preserve">, and does not apply the SBFD RACH </w:t>
      </w:r>
      <w:r w:rsidRPr="00D5302C">
        <w:rPr>
          <w:rFonts w:eastAsia="MS Mincho"/>
          <w:b/>
          <w:highlight w:val="yellow"/>
        </w:rPr>
        <w:t>configuration</w:t>
      </w:r>
      <w:r w:rsidRPr="00D5302C">
        <w:rPr>
          <w:rFonts w:eastAsia="MS Mincho" w:hint="eastAsia"/>
          <w:b/>
          <w:highlight w:val="yellow"/>
        </w:rPr>
        <w:t xml:space="preserve">. </w:t>
      </w:r>
    </w:p>
    <w:p w14:paraId="778C9806" w14:textId="77777777" w:rsidR="006E29AF" w:rsidRPr="00F744F2" w:rsidRDefault="006E29AF" w:rsidP="006E29AF">
      <w:pPr>
        <w:tabs>
          <w:tab w:val="left" w:pos="1622"/>
        </w:tabs>
        <w:ind w:left="1622" w:hanging="363"/>
        <w:rPr>
          <w:rFonts w:eastAsia="SimSun"/>
        </w:rPr>
      </w:pPr>
    </w:p>
    <w:p w14:paraId="67B1038E"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criteria</w:t>
      </w:r>
    </w:p>
    <w:p w14:paraId="0CE255A7"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For </w:t>
      </w:r>
      <w:r w:rsidRPr="00D5302C">
        <w:rPr>
          <w:rFonts w:eastAsia="MS Mincho"/>
          <w:b/>
          <w:highlight w:val="green"/>
        </w:rPr>
        <w:t>initial</w:t>
      </w:r>
      <w:r w:rsidRPr="00D5302C">
        <w:rPr>
          <w:rFonts w:eastAsia="MS Mincho" w:hint="eastAsia"/>
          <w:b/>
          <w:highlight w:val="green"/>
        </w:rPr>
        <w:t xml:space="preserve"> RA transmission, t</w:t>
      </w:r>
      <w:r w:rsidRPr="00D5302C">
        <w:rPr>
          <w:rFonts w:eastAsia="MS Mincho"/>
          <w:b/>
          <w:highlight w:val="green"/>
        </w:rPr>
        <w:t>he network can indicate the RO type</w:t>
      </w:r>
      <w:r w:rsidRPr="00D5302C">
        <w:rPr>
          <w:rFonts w:eastAsia="MS Mincho" w:hint="eastAsia"/>
          <w:b/>
          <w:highlight w:val="green"/>
        </w:rPr>
        <w:t xml:space="preserve"> </w:t>
      </w:r>
      <w:r w:rsidRPr="00D5302C">
        <w:rPr>
          <w:rFonts w:eastAsia="MS Mincho"/>
          <w:b/>
          <w:highlight w:val="green"/>
        </w:rPr>
        <w:t>(legacy RO or additional RO) to the SBFD-aware UE for the case of CBRA.</w:t>
      </w:r>
      <w:r w:rsidRPr="00D5302C">
        <w:rPr>
          <w:rFonts w:eastAsia="MS Mincho" w:hint="eastAsia"/>
          <w:b/>
          <w:highlight w:val="green"/>
        </w:rPr>
        <w:t xml:space="preserve"> </w:t>
      </w:r>
      <w:r w:rsidRPr="00D5302C">
        <w:rPr>
          <w:rFonts w:eastAsia="MS Mincho"/>
          <w:b/>
          <w:highlight w:val="green"/>
        </w:rPr>
        <w:t>D</w:t>
      </w:r>
      <w:r w:rsidRPr="00D5302C">
        <w:rPr>
          <w:rFonts w:eastAsia="MS Mincho" w:hint="eastAsia"/>
          <w:b/>
          <w:highlight w:val="green"/>
        </w:rPr>
        <w:t xml:space="preserve">etailed </w:t>
      </w:r>
      <w:r w:rsidRPr="00D5302C">
        <w:rPr>
          <w:rFonts w:eastAsia="MS Mincho"/>
          <w:b/>
          <w:highlight w:val="green"/>
        </w:rPr>
        <w:t>signalling</w:t>
      </w:r>
      <w:r w:rsidRPr="00D5302C">
        <w:rPr>
          <w:rFonts w:eastAsia="MS Mincho" w:hint="eastAsia"/>
          <w:b/>
          <w:highlight w:val="green"/>
        </w:rPr>
        <w:t xml:space="preserve"> is FFS.</w:t>
      </w:r>
    </w:p>
    <w:p w14:paraId="61FC8CD5"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If no </w:t>
      </w:r>
      <w:r w:rsidRPr="00D5302C">
        <w:rPr>
          <w:rFonts w:eastAsia="MS Mincho"/>
          <w:b/>
          <w:highlight w:val="green"/>
        </w:rPr>
        <w:t>RO type</w:t>
      </w:r>
      <w:r w:rsidRPr="00D5302C">
        <w:rPr>
          <w:rFonts w:eastAsia="MS Mincho" w:hint="eastAsia"/>
          <w:b/>
          <w:highlight w:val="green"/>
        </w:rPr>
        <w:t xml:space="preserve"> indication is provided by the NW, </w:t>
      </w:r>
      <w:r w:rsidRPr="00D5302C">
        <w:rPr>
          <w:rFonts w:eastAsia="MS Mincho"/>
          <w:b/>
          <w:highlight w:val="green"/>
        </w:rPr>
        <w:t>a UE selects RO</w:t>
      </w:r>
      <w:r w:rsidRPr="00D5302C">
        <w:rPr>
          <w:rFonts w:eastAsia="MS Mincho" w:hint="eastAsia"/>
          <w:b/>
          <w:highlight w:val="green"/>
        </w:rPr>
        <w:t xml:space="preserve"> type</w:t>
      </w:r>
      <w:r w:rsidRPr="00D5302C">
        <w:rPr>
          <w:rFonts w:eastAsia="MS Mincho"/>
          <w:b/>
          <w:highlight w:val="green"/>
        </w:rPr>
        <w:t xml:space="preserve"> based on a SSB RSRP threshold</w:t>
      </w:r>
      <w:r w:rsidRPr="00D5302C">
        <w:rPr>
          <w:rFonts w:eastAsia="MS Mincho" w:hint="eastAsia"/>
          <w:b/>
          <w:highlight w:val="green"/>
        </w:rPr>
        <w:t xml:space="preserve">. FFS whether NW can further indicate </w:t>
      </w:r>
      <w:r w:rsidRPr="00D5302C">
        <w:rPr>
          <w:rFonts w:eastAsia="MS Mincho"/>
          <w:b/>
          <w:highlight w:val="green"/>
        </w:rPr>
        <w:t xml:space="preserve">whether to </w:t>
      </w:r>
      <w:r w:rsidRPr="00D5302C">
        <w:rPr>
          <w:rFonts w:eastAsia="SimSun" w:hint="eastAsia"/>
          <w:b/>
          <w:highlight w:val="green"/>
        </w:rPr>
        <w:t xml:space="preserve">select the </w:t>
      </w:r>
      <w:r w:rsidRPr="00D5302C">
        <w:rPr>
          <w:rFonts w:eastAsia="MS Mincho"/>
          <w:b/>
          <w:highlight w:val="green"/>
        </w:rPr>
        <w:t>additional RO</w:t>
      </w:r>
      <w:r w:rsidRPr="00D5302C">
        <w:rPr>
          <w:rFonts w:eastAsia="SimSun" w:hint="eastAsia"/>
          <w:b/>
          <w:highlight w:val="green"/>
        </w:rPr>
        <w:t xml:space="preserve"> type</w:t>
      </w:r>
      <w:r w:rsidRPr="00D5302C">
        <w:rPr>
          <w:rFonts w:eastAsia="MS Mincho"/>
          <w:b/>
          <w:highlight w:val="green"/>
        </w:rPr>
        <w:t xml:space="preserve"> below or above this SSB RSRP threshold</w:t>
      </w:r>
      <w:r w:rsidRPr="00D5302C">
        <w:rPr>
          <w:rFonts w:eastAsia="MS Mincho" w:hint="eastAsia"/>
          <w:b/>
          <w:highlight w:val="green"/>
        </w:rPr>
        <w:t xml:space="preserve">. </w:t>
      </w:r>
    </w:p>
    <w:p w14:paraId="30B3A4D1"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before or after selecting a set of RA resources</w:t>
      </w:r>
    </w:p>
    <w:p w14:paraId="76C6ACCE"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3EE05498" w14:textId="77777777" w:rsidR="006E29AF" w:rsidRPr="00F744F2" w:rsidRDefault="006E29AF" w:rsidP="006E29AF">
      <w:pPr>
        <w:tabs>
          <w:tab w:val="left" w:pos="1622"/>
        </w:tabs>
        <w:ind w:left="1622" w:hanging="363"/>
        <w:rPr>
          <w:rFonts w:eastAsia="SimSun"/>
          <w:lang w:val="en-US"/>
        </w:rPr>
      </w:pPr>
    </w:p>
    <w:p w14:paraId="3F1A2B81" w14:textId="77777777" w:rsidR="006E29AF" w:rsidRPr="00F744F2" w:rsidRDefault="006E29AF" w:rsidP="006E29A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6A03B6FF"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2B904B40"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59A39E54" w14:textId="77777777" w:rsidR="006E29AF"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74FDF2AD"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4D53C1D8" w14:textId="77777777" w:rsidR="006E29AF" w:rsidRPr="006E29AF" w:rsidRDefault="006E29AF" w:rsidP="006E29AF">
      <w:pPr>
        <w:pStyle w:val="Heading2"/>
        <w:numPr>
          <w:ilvl w:val="1"/>
          <w:numId w:val="0"/>
        </w:numPr>
        <w:ind w:left="360" w:hanging="360"/>
        <w:rPr>
          <w:rFonts w:eastAsia="SimSun"/>
          <w:lang w:val="en-US"/>
        </w:rPr>
      </w:pPr>
      <w:r w:rsidRPr="00F82F0D">
        <w:rPr>
          <w:rFonts w:eastAsia="SimSun" w:hint="eastAsia"/>
        </w:rPr>
        <w:t>Random access in SBFD</w:t>
      </w:r>
    </w:p>
    <w:p w14:paraId="214063FF" w14:textId="77777777" w:rsidR="006E29AF" w:rsidRDefault="006E29AF" w:rsidP="006E29AF">
      <w:pPr>
        <w:pStyle w:val="Doc-title"/>
        <w:rPr>
          <w:rFonts w:cs="Times New Roman"/>
          <w:szCs w:val="24"/>
          <w:u w:val="single"/>
          <w:lang w:val="en-GB"/>
        </w:rPr>
      </w:pPr>
      <w:r w:rsidRPr="00CB21C9">
        <w:rPr>
          <w:rFonts w:cs="Times New Roman"/>
          <w:szCs w:val="24"/>
          <w:u w:val="single"/>
          <w:lang w:val="en-GB"/>
        </w:rPr>
        <w:t>Output of email discussion [Post129][217]</w:t>
      </w:r>
    </w:p>
    <w:p w14:paraId="3E48F006"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On RO type signaling for CFRA</w:t>
      </w:r>
    </w:p>
    <w:p w14:paraId="0F2CED79" w14:textId="77777777" w:rsidR="006E29AF" w:rsidRPr="00701C3D" w:rsidRDefault="006E29AF" w:rsidP="006E29A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499F05E3" w14:textId="77777777" w:rsidR="006E29AF" w:rsidRPr="00CB21C9" w:rsidRDefault="006E29AF" w:rsidP="006E29AF">
      <w:pPr>
        <w:tabs>
          <w:tab w:val="left" w:pos="1636"/>
        </w:tabs>
        <w:spacing w:before="60"/>
        <w:ind w:left="2160"/>
        <w:rPr>
          <w:rFonts w:eastAsia="MS Mincho"/>
          <w:b/>
        </w:rPr>
      </w:pPr>
      <w:r w:rsidRPr="00D5302C">
        <w:rPr>
          <w:rFonts w:eastAsia="MS Mincho"/>
          <w:b/>
          <w:highlight w:val="green"/>
        </w:rPr>
        <w:t>2. For CFRA triggered by ReconfigurationwithSync, the RO type is indicated in RACH-ConfigDedicated.</w:t>
      </w:r>
      <w:r w:rsidRPr="00CB21C9">
        <w:rPr>
          <w:rFonts w:eastAsia="MS Mincho"/>
          <w:b/>
        </w:rPr>
        <w:t xml:space="preserve"> </w:t>
      </w:r>
    </w:p>
    <w:p w14:paraId="74B1A184"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 xml:space="preserve">When both </w:t>
      </w:r>
      <w:r w:rsidRPr="00D5302C">
        <w:rPr>
          <w:rFonts w:eastAsia="MS Mincho" w:hint="eastAsia"/>
          <w:b/>
          <w:highlight w:val="green"/>
        </w:rPr>
        <w:t>NW</w:t>
      </w:r>
      <w:r w:rsidRPr="00D5302C">
        <w:rPr>
          <w:rFonts w:eastAsia="MS Mincho"/>
          <w:b/>
          <w:highlight w:val="green"/>
        </w:rPr>
        <w:t xml:space="preserve"> indication on RO type and RSRP threshold are absent, </w:t>
      </w:r>
      <w:r w:rsidRPr="00D5302C">
        <w:rPr>
          <w:rFonts w:eastAsia="MS Mincho" w:hint="eastAsia"/>
          <w:b/>
          <w:highlight w:val="green"/>
        </w:rPr>
        <w:t xml:space="preserve">it is up to UE </w:t>
      </w:r>
      <w:r w:rsidRPr="00D5302C">
        <w:rPr>
          <w:rFonts w:eastAsia="MS Mincho"/>
          <w:b/>
          <w:highlight w:val="green"/>
        </w:rPr>
        <w:t>implementation</w:t>
      </w:r>
      <w:r w:rsidRPr="00D5302C">
        <w:rPr>
          <w:rFonts w:eastAsia="MS Mincho" w:hint="eastAsia"/>
          <w:b/>
          <w:highlight w:val="green"/>
        </w:rPr>
        <w:t xml:space="preserve"> to select the RO type. </w:t>
      </w:r>
    </w:p>
    <w:p w14:paraId="5D8E2CCD"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3259AB63"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3510B28F" w14:textId="77777777" w:rsidR="006E29AF" w:rsidRPr="006E29AF"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6E29AF">
        <w:rPr>
          <w:rFonts w:eastAsia="MS Mincho"/>
          <w:b/>
          <w:highlight w:val="green"/>
        </w:rPr>
        <w:t xml:space="preserve">NW indicate via explicit signaling whether the SBFD RO is selected when SSB RSRP are 'below' or 'above' the configured threshold. </w:t>
      </w:r>
    </w:p>
    <w:p w14:paraId="5C9ED743" w14:textId="77777777" w:rsidR="006E29AF" w:rsidRPr="00CB21C9" w:rsidRDefault="006E29AF" w:rsidP="006E29A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54B511D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417A192E"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n RO type fallback</w:t>
      </w:r>
    </w:p>
    <w:p w14:paraId="0424DCC5"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w:t>
      </w:r>
      <w:r w:rsidRPr="006E29AF">
        <w:rPr>
          <w:rFonts w:eastAsia="MS Mincho"/>
          <w:b/>
          <w:highlight w:val="green"/>
        </w:rPr>
        <w:t>exceed a threshold</w:t>
      </w:r>
      <w:r w:rsidRPr="006E29AF">
        <w:rPr>
          <w:rFonts w:eastAsia="MS Mincho" w:hint="eastAsia"/>
          <w:b/>
          <w:highlight w:val="green"/>
        </w:rPr>
        <w:t xml:space="preserve"> (we assume it is the same threshold with the fallback from additional RO to legacy RO)</w:t>
      </w:r>
      <w:r w:rsidRPr="00CB21C9">
        <w:rPr>
          <w:rFonts w:eastAsia="MS Mincho"/>
          <w:b/>
        </w:rPr>
        <w:t>.</w:t>
      </w:r>
      <w:r w:rsidRPr="00CB21C9">
        <w:rPr>
          <w:rFonts w:eastAsia="MS Mincho" w:hint="eastAsia"/>
          <w:b/>
        </w:rPr>
        <w:t xml:space="preserve"> If </w:t>
      </w:r>
      <w:r w:rsidRPr="00CB21C9">
        <w:rPr>
          <w:rFonts w:eastAsia="MS Mincho" w:hint="eastAsia"/>
          <w:b/>
        </w:rPr>
        <w:lastRenderedPageBreak/>
        <w:t xml:space="preserve">fallback from legacy RO to additional RO occurs, no further fallback to legacy RO is supported. </w:t>
      </w:r>
    </w:p>
    <w:p w14:paraId="153629FE" w14:textId="77777777" w:rsidR="006E29AF" w:rsidRPr="00CB21C9" w:rsidRDefault="006E29AF" w:rsidP="006E29AF">
      <w:pPr>
        <w:pStyle w:val="Doc-title"/>
        <w:rPr>
          <w:rFonts w:cs="Times New Roman"/>
          <w:szCs w:val="24"/>
          <w:u w:val="single"/>
          <w:lang w:val="en-GB"/>
        </w:rPr>
      </w:pPr>
    </w:p>
    <w:p w14:paraId="59F5A02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3F0D0E4B" w14:textId="77777777" w:rsidR="006E29AF" w:rsidRPr="00CB21C9" w:rsidRDefault="006E29AF" w:rsidP="006E29AF">
      <w:pPr>
        <w:spacing w:before="40"/>
        <w:rPr>
          <w:rFonts w:eastAsia="SimSun"/>
          <w:u w:val="single"/>
        </w:rPr>
      </w:pPr>
      <w:r w:rsidRPr="00CB21C9">
        <w:rPr>
          <w:rFonts w:eastAsia="SimSun" w:hint="eastAsia"/>
          <w:u w:val="single"/>
        </w:rPr>
        <w:t xml:space="preserve">SBFD in DC </w:t>
      </w:r>
    </w:p>
    <w:p w14:paraId="72EA3A3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1EC78009" w14:textId="77777777" w:rsidR="006E29AF" w:rsidRPr="00CB21C9" w:rsidRDefault="006E29AF" w:rsidP="006E29A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6687941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7A49006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DA09B1F" w14:textId="77777777" w:rsidR="006E29AF" w:rsidRPr="00690762" w:rsidRDefault="006E29AF" w:rsidP="006E29AF">
      <w:pPr>
        <w:rPr>
          <w:i/>
          <w:iCs/>
          <w:color w:val="4472C4" w:themeColor="accent1"/>
        </w:rPr>
      </w:pPr>
    </w:p>
    <w:p w14:paraId="756BE746" w14:textId="77777777" w:rsidR="006E29AF" w:rsidRPr="00F82F0D" w:rsidRDefault="006E29AF" w:rsidP="00131918">
      <w:pPr>
        <w:pStyle w:val="Heading1"/>
        <w:numPr>
          <w:ilvl w:val="0"/>
          <w:numId w:val="16"/>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479461AA" w14:textId="77777777" w:rsidR="006E29AF" w:rsidRPr="002770B8" w:rsidRDefault="006E29AF" w:rsidP="00131918">
      <w:pPr>
        <w:pStyle w:val="Heading2"/>
        <w:numPr>
          <w:ilvl w:val="1"/>
          <w:numId w:val="16"/>
        </w:numPr>
        <w:tabs>
          <w:tab w:val="clear" w:pos="576"/>
          <w:tab w:val="num" w:pos="360"/>
        </w:tabs>
        <w:ind w:left="1134" w:hanging="1134"/>
        <w:rPr>
          <w:rFonts w:eastAsia="SimSun"/>
        </w:rPr>
      </w:pPr>
      <w:r w:rsidRPr="002770B8">
        <w:rPr>
          <w:rFonts w:eastAsia="SimSun"/>
        </w:rPr>
        <w:t>Organizational</w:t>
      </w:r>
    </w:p>
    <w:p w14:paraId="22738CB4" w14:textId="77777777" w:rsidR="006E29AF" w:rsidRDefault="006E29AF" w:rsidP="006E29AF">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45E995F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2D2B87B1" w14:textId="77777777" w:rsidR="006E29AF" w:rsidRDefault="006E29AF" w:rsidP="006E29AF">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A014C0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1ECF2B6C" w14:textId="77777777" w:rsidR="006E29AF" w:rsidRPr="002B1ABC" w:rsidRDefault="006E29AF" w:rsidP="006E29AF">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0CC19798" w14:textId="77777777" w:rsidR="006E29AF" w:rsidRDefault="006E29AF" w:rsidP="00131918">
      <w:pPr>
        <w:pStyle w:val="Agreement"/>
        <w:numPr>
          <w:ilvl w:val="0"/>
          <w:numId w:val="6"/>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79E14F06"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RRC open issues</w:t>
      </w:r>
    </w:p>
    <w:p w14:paraId="53A18AD8"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To use RRC signalling</w:t>
      </w:r>
      <w:r w:rsidRPr="006E29AF">
        <w:rPr>
          <w:rFonts w:hint="eastAsia"/>
          <w:highlight w:val="green"/>
          <w:lang w:eastAsia="zh-CN"/>
        </w:rPr>
        <w:t xml:space="preserve"> to </w:t>
      </w:r>
      <w:r w:rsidRPr="006E29AF">
        <w:rPr>
          <w:highlight w:val="green"/>
          <w:lang w:eastAsia="zh-CN"/>
        </w:rPr>
        <w:t>indicate</w:t>
      </w:r>
      <w:r w:rsidRPr="006E29AF">
        <w:rPr>
          <w:rFonts w:hint="eastAsia"/>
          <w:highlight w:val="green"/>
          <w:lang w:eastAsia="zh-CN"/>
        </w:rPr>
        <w:t xml:space="preserve"> (per BWP indication)</w:t>
      </w:r>
      <w:r w:rsidRPr="006E29AF">
        <w:rPr>
          <w:highlight w:val="green"/>
          <w:lang w:eastAsia="zh-CN"/>
        </w:rPr>
        <w:t xml:space="preserve"> RO type for CBRA.</w:t>
      </w:r>
    </w:p>
    <w:p w14:paraId="77586F6F"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 xml:space="preserve">The value range of preamble transmission number threshold for fallback between legacy RO and additional RO is {n1, n2, n4, n6, n8, n10, n20, n50, n100, n200}. </w:t>
      </w:r>
    </w:p>
    <w:p w14:paraId="16B7F5E7" w14:textId="77777777" w:rsidR="006E29AF" w:rsidRPr="00CC691B" w:rsidRDefault="006E29AF" w:rsidP="00131918">
      <w:pPr>
        <w:pStyle w:val="Agreement"/>
        <w:numPr>
          <w:ilvl w:val="0"/>
          <w:numId w:val="6"/>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2A616D12" w14:textId="77777777" w:rsidR="006E29AF" w:rsidRDefault="006E29AF" w:rsidP="00131918">
      <w:pPr>
        <w:pStyle w:val="Heading2"/>
        <w:numPr>
          <w:ilvl w:val="1"/>
          <w:numId w:val="16"/>
        </w:numPr>
        <w:tabs>
          <w:tab w:val="clear" w:pos="576"/>
          <w:tab w:val="num" w:pos="360"/>
        </w:tabs>
        <w:ind w:left="1134" w:hanging="1134"/>
        <w:rPr>
          <w:rFonts w:eastAsia="SimSun"/>
        </w:rPr>
      </w:pPr>
      <w:r w:rsidRPr="00F82F0D">
        <w:rPr>
          <w:rFonts w:eastAsia="SimSun" w:hint="eastAsia"/>
        </w:rPr>
        <w:t>Random access in SBFD</w:t>
      </w:r>
    </w:p>
    <w:p w14:paraId="76A21052"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MAC open issues</w:t>
      </w:r>
    </w:p>
    <w:p w14:paraId="42591040" w14:textId="77777777" w:rsidR="006E29AF" w:rsidRPr="005928A1" w:rsidRDefault="006E29AF" w:rsidP="00131918">
      <w:pPr>
        <w:pStyle w:val="Agreement"/>
        <w:numPr>
          <w:ilvl w:val="0"/>
          <w:numId w:val="6"/>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6DD147D5" w14:textId="77777777" w:rsidR="006E29AF" w:rsidRPr="00845D3F" w:rsidRDefault="006E29AF" w:rsidP="00131918">
      <w:pPr>
        <w:pStyle w:val="Agreement"/>
        <w:numPr>
          <w:ilvl w:val="0"/>
          <w:numId w:val="6"/>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10BD9564" w14:textId="77777777" w:rsidR="006E29AF" w:rsidRPr="00F54573" w:rsidRDefault="006E29AF" w:rsidP="00131918">
      <w:pPr>
        <w:pStyle w:val="Agreement"/>
        <w:numPr>
          <w:ilvl w:val="0"/>
          <w:numId w:val="6"/>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5418DD17" w14:textId="77777777" w:rsidR="006E29AF" w:rsidRPr="002E4C31" w:rsidRDefault="006E29AF" w:rsidP="00131918">
      <w:pPr>
        <w:pStyle w:val="Agreement"/>
        <w:numPr>
          <w:ilvl w:val="0"/>
          <w:numId w:val="6"/>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58E6AB4C" w14:textId="77777777" w:rsidR="006E29AF" w:rsidRPr="002770B8" w:rsidRDefault="006E29AF" w:rsidP="00131918">
      <w:pPr>
        <w:pStyle w:val="Agreement"/>
        <w:numPr>
          <w:ilvl w:val="0"/>
          <w:numId w:val="6"/>
        </w:numPr>
        <w:tabs>
          <w:tab w:val="clear" w:pos="2070"/>
          <w:tab w:val="num" w:pos="1619"/>
        </w:tabs>
        <w:ind w:left="1619"/>
        <w:rPr>
          <w:lang w:eastAsia="zh-CN"/>
        </w:rPr>
      </w:pPr>
      <w:r w:rsidRPr="002E4C31">
        <w:rPr>
          <w:lang w:eastAsia="zh-CN"/>
        </w:rPr>
        <w:lastRenderedPageBreak/>
        <w:t>The UE is allowed to switch to an RO type that is configured with the same Msg1 repetition number. FFS on higher Msg1 repetition number, if the same is not available.</w:t>
      </w:r>
    </w:p>
    <w:p w14:paraId="24466AB0" w14:textId="77777777" w:rsidR="006E29AF" w:rsidRPr="002770B8" w:rsidRDefault="006E29AF" w:rsidP="006E29AF">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3C77A0E1" w14:textId="77777777" w:rsidR="006E29AF" w:rsidRPr="00D5302C" w:rsidRDefault="006E29AF" w:rsidP="00131918">
      <w:pPr>
        <w:pStyle w:val="Agreement"/>
        <w:numPr>
          <w:ilvl w:val="0"/>
          <w:numId w:val="6"/>
        </w:numPr>
        <w:tabs>
          <w:tab w:val="clear" w:pos="2070"/>
          <w:tab w:val="num" w:pos="1619"/>
        </w:tabs>
        <w:ind w:left="1619"/>
        <w:rPr>
          <w:rFonts w:eastAsia="SimSun"/>
          <w:highlight w:val="yellow"/>
          <w:lang w:eastAsia="zh-CN"/>
        </w:rPr>
      </w:pPr>
      <w:r w:rsidRPr="00D5302C">
        <w:rPr>
          <w:highlight w:val="yellow"/>
          <w:lang w:eastAsia="zh-CN"/>
        </w:rPr>
        <w:t>SBFD-aware UE uses the CBRA resource with same RO type as indicated in CFRA resource when fallback from CFRA to CBRA is performed</w:t>
      </w:r>
      <w:r w:rsidRPr="00D5302C">
        <w:rPr>
          <w:rFonts w:eastAsia="SimSun" w:hint="eastAsia"/>
          <w:highlight w:val="yellow"/>
          <w:lang w:eastAsia="zh-CN"/>
        </w:rPr>
        <w:t xml:space="preserve">, when the RACH resources </w:t>
      </w:r>
      <w:r w:rsidRPr="00D5302C">
        <w:rPr>
          <w:rFonts w:eastAsia="SimSun"/>
          <w:highlight w:val="yellow"/>
          <w:lang w:eastAsia="zh-CN"/>
        </w:rPr>
        <w:t>for the</w:t>
      </w:r>
      <w:r w:rsidRPr="00D5302C">
        <w:rPr>
          <w:rFonts w:eastAsia="SimSun" w:hint="eastAsia"/>
          <w:highlight w:val="yellow"/>
          <w:lang w:eastAsia="zh-CN"/>
        </w:rPr>
        <w:t xml:space="preserve"> same RO type is provided for CBRA. </w:t>
      </w:r>
    </w:p>
    <w:p w14:paraId="5463A164" w14:textId="77777777" w:rsidR="006E29AF" w:rsidRPr="00D5302C" w:rsidRDefault="006E29AF" w:rsidP="00131918">
      <w:pPr>
        <w:pStyle w:val="Agreement"/>
        <w:numPr>
          <w:ilvl w:val="0"/>
          <w:numId w:val="6"/>
        </w:numPr>
        <w:tabs>
          <w:tab w:val="clear" w:pos="2070"/>
          <w:tab w:val="num" w:pos="1619"/>
        </w:tabs>
        <w:ind w:left="1619"/>
        <w:rPr>
          <w:highlight w:val="yellow"/>
          <w:lang w:eastAsia="zh-CN"/>
        </w:rPr>
      </w:pPr>
      <w:r w:rsidRPr="00D5302C">
        <w:rPr>
          <w:highlight w:val="yellow"/>
          <w:lang w:eastAsia="zh-CN"/>
        </w:rPr>
        <w:t>For PRACH configuration option 1, when a feature combination is configured using preamble partitioning of the RACH-ConfigCommon, using the shared ssb-SharedRO-MaskIndex configuration for Additional-ROs and Legacy-ROs.</w:t>
      </w:r>
    </w:p>
    <w:p w14:paraId="0D336860" w14:textId="77777777" w:rsidR="006E29AF" w:rsidRPr="00D5302C" w:rsidRDefault="006E29AF" w:rsidP="00131918">
      <w:pPr>
        <w:pStyle w:val="Agreement"/>
        <w:numPr>
          <w:ilvl w:val="0"/>
          <w:numId w:val="6"/>
        </w:numPr>
        <w:tabs>
          <w:tab w:val="clear" w:pos="2070"/>
          <w:tab w:val="num" w:pos="1619"/>
        </w:tabs>
        <w:ind w:left="1619"/>
        <w:rPr>
          <w:highlight w:val="yellow"/>
          <w:lang w:eastAsia="zh-CN"/>
        </w:rPr>
      </w:pPr>
      <w:r w:rsidRPr="00D5302C">
        <w:rPr>
          <w:highlight w:val="yellow"/>
          <w:lang w:eastAsia="zh-CN"/>
        </w:rPr>
        <w:t>For PRACH configuration option 1</w:t>
      </w:r>
      <w:r w:rsidRPr="00D5302C">
        <w:rPr>
          <w:rFonts w:hint="eastAsia"/>
          <w:highlight w:val="yellow"/>
          <w:lang w:eastAsia="zh-CN"/>
        </w:rPr>
        <w:t>, same</w:t>
      </w:r>
      <w:r w:rsidRPr="00D5302C">
        <w:rPr>
          <w:highlight w:val="yellow"/>
          <w:lang w:eastAsia="zh-CN"/>
        </w:rPr>
        <w:t xml:space="preserve"> featureCombinationPreamblesList configuration </w:t>
      </w:r>
      <w:r w:rsidRPr="00D5302C">
        <w:rPr>
          <w:rFonts w:hint="eastAsia"/>
          <w:highlight w:val="yellow"/>
          <w:lang w:eastAsia="zh-CN"/>
        </w:rPr>
        <w:t xml:space="preserve">is used </w:t>
      </w:r>
      <w:r w:rsidRPr="00D5302C">
        <w:rPr>
          <w:highlight w:val="yellow"/>
          <w:lang w:eastAsia="zh-CN"/>
        </w:rPr>
        <w:t>for</w:t>
      </w:r>
      <w:r w:rsidRPr="00D5302C">
        <w:rPr>
          <w:rFonts w:hint="eastAsia"/>
          <w:highlight w:val="yellow"/>
          <w:lang w:eastAsia="zh-CN"/>
        </w:rPr>
        <w:t xml:space="preserve"> both</w:t>
      </w:r>
      <w:r w:rsidRPr="00D5302C">
        <w:rPr>
          <w:highlight w:val="yellow"/>
          <w:lang w:eastAsia="zh-CN"/>
        </w:rPr>
        <w:t xml:space="preserve"> Additional-ROs and Legacy-ROs.</w:t>
      </w:r>
    </w:p>
    <w:p w14:paraId="0837E5B3" w14:textId="77777777" w:rsidR="006E29AF" w:rsidRPr="00554C75" w:rsidRDefault="006E29AF" w:rsidP="00131918">
      <w:pPr>
        <w:pStyle w:val="Heading2"/>
        <w:numPr>
          <w:ilvl w:val="1"/>
          <w:numId w:val="16"/>
        </w:numPr>
        <w:tabs>
          <w:tab w:val="clear" w:pos="576"/>
          <w:tab w:val="num" w:pos="360"/>
        </w:tabs>
        <w:ind w:left="1134" w:hanging="1134"/>
        <w:rPr>
          <w:rFonts w:eastAsia="SimSun"/>
        </w:rPr>
      </w:pPr>
      <w:r>
        <w:rPr>
          <w:rFonts w:eastAsia="SimSun" w:hint="eastAsia"/>
        </w:rPr>
        <w:t>Other aspects</w:t>
      </w:r>
    </w:p>
    <w:p w14:paraId="6373A7B1"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66F51CD2"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645F973A"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42397E56" w14:textId="77777777" w:rsidR="006E29AF" w:rsidRPr="002770B8" w:rsidRDefault="006E29AF" w:rsidP="006E29AF">
      <w:pPr>
        <w:tabs>
          <w:tab w:val="left" w:pos="1619"/>
        </w:tabs>
        <w:spacing w:before="60"/>
        <w:rPr>
          <w:rFonts w:ascii="Arial" w:eastAsia="MS Mincho" w:hAnsi="Arial"/>
          <w:b/>
        </w:rPr>
      </w:pPr>
    </w:p>
    <w:p w14:paraId="32B08328" w14:textId="77777777" w:rsidR="006E29AF" w:rsidRPr="00D839FF" w:rsidRDefault="006E29AF" w:rsidP="006E29AF"/>
    <w:p w14:paraId="62174683" w14:textId="566D2E29" w:rsidR="00AE631B" w:rsidRPr="00EE6E73" w:rsidRDefault="00AE631B" w:rsidP="00AE631B">
      <w:pPr>
        <w:rPr>
          <w:iCs/>
        </w:rPr>
      </w:pPr>
    </w:p>
    <w:sectPr w:rsidR="00AE631B" w:rsidRPr="00EE6E73"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669A8" w14:textId="77777777" w:rsidR="007B1E5D" w:rsidRPr="007B4B4C" w:rsidRDefault="007B1E5D">
      <w:pPr>
        <w:spacing w:after="0"/>
      </w:pPr>
      <w:r w:rsidRPr="007B4B4C">
        <w:separator/>
      </w:r>
    </w:p>
  </w:endnote>
  <w:endnote w:type="continuationSeparator" w:id="0">
    <w:p w14:paraId="0D9BFCE8" w14:textId="77777777" w:rsidR="007B1E5D" w:rsidRPr="007B4B4C" w:rsidRDefault="007B1E5D">
      <w:pPr>
        <w:spacing w:after="0"/>
      </w:pPr>
      <w:r w:rsidRPr="007B4B4C">
        <w:continuationSeparator/>
      </w:r>
    </w:p>
  </w:endnote>
  <w:endnote w:type="continuationNotice" w:id="1">
    <w:p w14:paraId="6603DF36" w14:textId="77777777" w:rsidR="007B1E5D" w:rsidRPr="007B4B4C" w:rsidRDefault="007B1E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563469" w14:textId="77777777" w:rsidR="007B1E5D" w:rsidRPr="007B4B4C" w:rsidRDefault="007B1E5D">
      <w:pPr>
        <w:spacing w:after="0"/>
      </w:pPr>
      <w:r w:rsidRPr="007B4B4C">
        <w:separator/>
      </w:r>
    </w:p>
  </w:footnote>
  <w:footnote w:type="continuationSeparator" w:id="0">
    <w:p w14:paraId="1453EB7A" w14:textId="77777777" w:rsidR="007B1E5D" w:rsidRPr="007B4B4C" w:rsidRDefault="007B1E5D">
      <w:pPr>
        <w:spacing w:after="0"/>
      </w:pPr>
      <w:r w:rsidRPr="007B4B4C">
        <w:continuationSeparator/>
      </w:r>
    </w:p>
  </w:footnote>
  <w:footnote w:type="continuationNotice" w:id="1">
    <w:p w14:paraId="4CBDE50B" w14:textId="77777777" w:rsidR="007B1E5D" w:rsidRPr="007B4B4C" w:rsidRDefault="007B1E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5FF3434C"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E4195F">
      <w:rPr>
        <w:b w:val="0"/>
        <w:bCs/>
        <w:noProof/>
        <w:lang w:val="en-US"/>
      </w:rPr>
      <w:t>Error! No text of specified style in document.</w:t>
    </w:r>
    <w:r>
      <w:fldChar w:fldCharType="end"/>
    </w:r>
  </w:p>
  <w:p w14:paraId="69B4EB0F" w14:textId="2BE9F7A2"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E4195F">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1520E1A6"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A01B7D">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24B63355"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A01B7D">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E5D"/>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1</TotalTime>
  <Pages>1659</Pages>
  <Words>684893</Words>
  <Characters>3903892</Characters>
  <Application>Microsoft Office Word</Application>
  <DocSecurity>0</DocSecurity>
  <Lines>32532</Lines>
  <Paragraphs>91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796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_post130</cp:lastModifiedBy>
  <cp:revision>5</cp:revision>
  <cp:lastPrinted>2017-05-08T10:55:00Z</cp:lastPrinted>
  <dcterms:created xsi:type="dcterms:W3CDTF">2025-07-09T08:40:00Z</dcterms:created>
  <dcterms:modified xsi:type="dcterms:W3CDTF">2025-07-09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